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1509065" w:displacedByCustomXml="next"/>
    <w:bookmarkEnd w:id="0" w:displacedByCustomXml="next"/>
    <w:bookmarkStart w:id="1" w:name="_Toc508626575" w:displacedByCustomXml="next"/>
    <w:sdt>
      <w:sdtPr>
        <w:rPr>
          <w:sz w:val="26"/>
          <w:szCs w:val="26"/>
        </w:rPr>
        <w:id w:val="1630200936"/>
        <w:docPartObj>
          <w:docPartGallery w:val="Cover Pages"/>
          <w:docPartUnique/>
        </w:docPartObj>
      </w:sdtPr>
      <w:sdtEndPr>
        <w:rPr>
          <w:rFonts w:cs="Times New Roman"/>
        </w:rPr>
      </w:sdtEndPr>
      <w:sdtContent>
        <w:p w14:paraId="00BC0D61" w14:textId="2282798C" w:rsidR="003F5D28" w:rsidRPr="000F100B" w:rsidRDefault="003F5D28" w:rsidP="003F5D28">
          <w:pPr>
            <w:jc w:val="center"/>
            <w:rPr>
              <w:sz w:val="26"/>
              <w:szCs w:val="26"/>
            </w:rPr>
          </w:pPr>
          <w:r w:rsidRPr="007720CF">
            <w:rPr>
              <w:rFonts w:cs="Times New Roman"/>
              <w:noProof/>
              <w:color w:val="7F7F7F" w:themeColor="text1" w:themeTint="80"/>
              <w:sz w:val="28"/>
              <w:szCs w:val="28"/>
              <w:lang w:eastAsia="ru-RU"/>
            </w:rPr>
            <w:drawing>
              <wp:anchor distT="0" distB="0" distL="114300" distR="114300" simplePos="0" relativeHeight="251661312" behindDoc="0" locked="0" layoutInCell="1" allowOverlap="1" wp14:anchorId="444C6BE7" wp14:editId="42D44F57">
                <wp:simplePos x="0" y="0"/>
                <wp:positionH relativeFrom="column">
                  <wp:posOffset>3420286</wp:posOffset>
                </wp:positionH>
                <wp:positionV relativeFrom="paragraph">
                  <wp:posOffset>166370</wp:posOffset>
                </wp:positionV>
                <wp:extent cx="2333625" cy="466131"/>
                <wp:effectExtent l="0" t="0" r="0" b="0"/>
                <wp:wrapNone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mks_logo_shield.tif"/>
                        <pic:cNvPicPr/>
                      </pic:nvPicPr>
                      <pic:blipFill rotWithShape="1"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296" b="80511"/>
                        <a:stretch/>
                      </pic:blipFill>
                      <pic:spPr bwMode="auto">
                        <a:xfrm>
                          <a:off x="0" y="0"/>
                          <a:ext cx="2333625" cy="466131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Pr="000F100B">
            <w:rPr>
              <w:rFonts w:eastAsia="MS Mincho"/>
              <w:noProof/>
              <w:sz w:val="26"/>
              <w:szCs w:val="26"/>
              <w:lang w:eastAsia="ru-RU"/>
            </w:rPr>
            <w:drawing>
              <wp:anchor distT="0" distB="0" distL="114300" distR="114300" simplePos="0" relativeHeight="251660288" behindDoc="0" locked="0" layoutInCell="1" allowOverlap="1" wp14:anchorId="65F48EF3" wp14:editId="721CF204">
                <wp:simplePos x="0" y="0"/>
                <wp:positionH relativeFrom="margin">
                  <wp:posOffset>590550</wp:posOffset>
                </wp:positionH>
                <wp:positionV relativeFrom="paragraph">
                  <wp:posOffset>97943</wp:posOffset>
                </wp:positionV>
                <wp:extent cx="2176145" cy="628371"/>
                <wp:effectExtent l="0" t="0" r="0" b="635"/>
                <wp:wrapNone/>
                <wp:docPr id="20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5649" t="32559" r="17412" b="32412"/>
                        <a:stretch/>
                      </pic:blipFill>
                      <pic:spPr bwMode="auto">
                        <a:xfrm>
                          <a:off x="0" y="0"/>
                          <a:ext cx="2202338" cy="6359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4959FAE2" w14:textId="77777777" w:rsidR="003F5D28" w:rsidRPr="000F100B" w:rsidRDefault="003F5D28" w:rsidP="003F5D28">
          <w:pPr>
            <w:jc w:val="center"/>
            <w:rPr>
              <w:rFonts w:eastAsia="MS Mincho"/>
              <w:noProof/>
              <w:sz w:val="26"/>
              <w:szCs w:val="26"/>
              <w:lang w:eastAsia="ru-RU"/>
            </w:rPr>
          </w:pPr>
        </w:p>
        <w:p w14:paraId="1BFA963C" w14:textId="77777777" w:rsidR="003F5D28" w:rsidRPr="000F100B" w:rsidDel="0088102C" w:rsidRDefault="003F5D28" w:rsidP="003F5D28">
          <w:pPr>
            <w:jc w:val="center"/>
            <w:rPr>
              <w:rFonts w:eastAsia="MS Mincho"/>
              <w:noProof/>
              <w:color w:val="7F7F7F" w:themeColor="text1" w:themeTint="80"/>
              <w:sz w:val="28"/>
              <w:szCs w:val="28"/>
              <w:lang w:eastAsia="ru-RU"/>
            </w:rPr>
          </w:pPr>
        </w:p>
        <w:p w14:paraId="77622A79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0C046A62" w14:textId="77777777" w:rsidR="003F5D28" w:rsidRPr="000F100B" w:rsidRDefault="003F5D28" w:rsidP="003F5D28">
          <w:pPr>
            <w:jc w:val="center"/>
            <w:rPr>
              <w:sz w:val="26"/>
              <w:szCs w:val="26"/>
            </w:rPr>
          </w:pPr>
        </w:p>
        <w:p w14:paraId="2071DFFC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4BAA8ABB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68990D02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52950734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3A422AEF" w14:textId="77777777" w:rsidR="003F5D28" w:rsidRPr="000F100B" w:rsidRDefault="003F5D28" w:rsidP="003F5D28">
          <w:pPr>
            <w:ind w:firstLine="0"/>
            <w:jc w:val="center"/>
            <w:rPr>
              <w:rFonts w:ascii="Arial" w:hAnsi="Arial" w:cs="Arial"/>
              <w:b/>
              <w:sz w:val="40"/>
              <w:szCs w:val="26"/>
            </w:rPr>
          </w:pPr>
          <w:r w:rsidRPr="000F100B">
            <w:rPr>
              <w:rFonts w:ascii="Arial" w:hAnsi="Arial" w:cs="Arial"/>
              <w:b/>
              <w:sz w:val="40"/>
              <w:szCs w:val="26"/>
            </w:rPr>
            <w:t>КОНЦЕПЦИЯ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Pr="000F100B">
            <w:rPr>
              <w:rFonts w:ascii="Arial" w:hAnsi="Arial" w:cs="Arial"/>
              <w:b/>
              <w:sz w:val="40"/>
              <w:szCs w:val="26"/>
            </w:rPr>
            <w:t>И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Pr="000F100B">
            <w:rPr>
              <w:rFonts w:ascii="Arial" w:hAnsi="Arial" w:cs="Arial"/>
              <w:b/>
              <w:sz w:val="40"/>
              <w:szCs w:val="26"/>
            </w:rPr>
            <w:t>АРХИТЕКТУРА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</w:p>
        <w:p w14:paraId="1775F2E3" w14:textId="77777777" w:rsidR="003F5D28" w:rsidRPr="000F100B" w:rsidRDefault="003F5D28" w:rsidP="003F5D28">
          <w:pPr>
            <w:ind w:firstLine="0"/>
            <w:jc w:val="center"/>
            <w:rPr>
              <w:rFonts w:ascii="Arial" w:hAnsi="Arial" w:cs="Arial"/>
              <w:szCs w:val="26"/>
            </w:rPr>
          </w:pPr>
          <w:r w:rsidRPr="000F100B">
            <w:rPr>
              <w:rFonts w:ascii="Arial" w:hAnsi="Arial" w:cs="Arial"/>
              <w:b/>
              <w:sz w:val="40"/>
              <w:szCs w:val="26"/>
            </w:rPr>
            <w:t>ЦИФРОВОГО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Pr="000F100B">
            <w:rPr>
              <w:rFonts w:ascii="Arial" w:hAnsi="Arial" w:cs="Arial"/>
              <w:b/>
              <w:sz w:val="40"/>
              <w:szCs w:val="26"/>
            </w:rPr>
            <w:t>ПРОФИЛЯ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="006879D7" w:rsidRPr="000F100B">
            <w:rPr>
              <w:rFonts w:ascii="Arial" w:hAnsi="Arial" w:cs="Arial"/>
              <w:b/>
              <w:sz w:val="40"/>
              <w:szCs w:val="26"/>
            </w:rPr>
            <w:t>–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="006879D7" w:rsidRPr="000F100B">
            <w:rPr>
              <w:rFonts w:ascii="Arial" w:hAnsi="Arial" w:cs="Arial"/>
              <w:b/>
              <w:sz w:val="40"/>
              <w:szCs w:val="26"/>
            </w:rPr>
            <w:t>ЕСИА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  <w:r w:rsidR="006879D7" w:rsidRPr="000F100B">
            <w:rPr>
              <w:rFonts w:ascii="Arial" w:hAnsi="Arial" w:cs="Arial"/>
              <w:b/>
              <w:sz w:val="40"/>
              <w:szCs w:val="26"/>
            </w:rPr>
            <w:t>2.0</w:t>
          </w:r>
          <w:r w:rsidR="000338BC" w:rsidRPr="000F100B">
            <w:rPr>
              <w:rFonts w:ascii="Arial" w:hAnsi="Arial" w:cs="Arial"/>
              <w:b/>
              <w:sz w:val="40"/>
              <w:szCs w:val="26"/>
            </w:rPr>
            <w:t xml:space="preserve"> </w:t>
          </w:r>
        </w:p>
        <w:p w14:paraId="22F39CB3" w14:textId="77777777" w:rsidR="003F5D28" w:rsidRPr="000F100B" w:rsidRDefault="003F5D28" w:rsidP="003F5D28">
          <w:pPr>
            <w:jc w:val="center"/>
            <w:rPr>
              <w:rFonts w:cs="Times New Roman"/>
              <w:sz w:val="26"/>
              <w:szCs w:val="26"/>
            </w:rPr>
          </w:pPr>
        </w:p>
        <w:p w14:paraId="76CF3546" w14:textId="77777777" w:rsidR="003F5D28" w:rsidRPr="000F100B" w:rsidRDefault="003F5D28" w:rsidP="003F5D28">
          <w:pPr>
            <w:ind w:firstLine="0"/>
            <w:jc w:val="center"/>
            <w:rPr>
              <w:rFonts w:cs="Times New Roman"/>
              <w:szCs w:val="26"/>
            </w:rPr>
          </w:pPr>
        </w:p>
        <w:p w14:paraId="063BABC1" w14:textId="77777777" w:rsidR="003F5D28" w:rsidRPr="000F100B" w:rsidRDefault="003F5D28" w:rsidP="003F5D28">
          <w:pPr>
            <w:ind w:left="993" w:right="990" w:firstLine="0"/>
            <w:jc w:val="center"/>
            <w:rPr>
              <w:rFonts w:cs="Times New Roman"/>
            </w:rPr>
          </w:pPr>
          <w:r w:rsidRPr="000F100B">
            <w:rPr>
              <w:rFonts w:cs="Times New Roman"/>
              <w:szCs w:val="26"/>
            </w:rPr>
            <w:t>Разработаны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в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рамках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Плана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мероприятий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по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направлению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«Информационная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инфраструктура»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Программы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«Цифровая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экономика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Российской</w:t>
          </w:r>
          <w:r w:rsidR="000338BC" w:rsidRPr="000F100B">
            <w:rPr>
              <w:rFonts w:cs="Times New Roman"/>
              <w:szCs w:val="26"/>
            </w:rPr>
            <w:t xml:space="preserve"> </w:t>
          </w:r>
          <w:r w:rsidRPr="000F100B">
            <w:rPr>
              <w:rFonts w:cs="Times New Roman"/>
              <w:szCs w:val="26"/>
            </w:rPr>
            <w:t>Федерации»</w:t>
          </w:r>
        </w:p>
        <w:p w14:paraId="3A38BF30" w14:textId="77777777" w:rsidR="003F5D28" w:rsidRPr="000F100B" w:rsidRDefault="000338BC" w:rsidP="003F5D28">
          <w:pPr>
            <w:ind w:left="993" w:right="990" w:firstLine="0"/>
            <w:jc w:val="center"/>
            <w:rPr>
              <w:rFonts w:cs="Times New Roman"/>
              <w:i/>
              <w:szCs w:val="26"/>
            </w:rPr>
          </w:pPr>
          <w:r w:rsidRPr="000F100B">
            <w:t xml:space="preserve"> </w:t>
          </w:r>
        </w:p>
        <w:p w14:paraId="2E0B777E" w14:textId="77777777" w:rsidR="003F5D28" w:rsidRPr="000F100B" w:rsidRDefault="00737311" w:rsidP="003F5D28">
          <w:pPr>
            <w:ind w:firstLine="0"/>
            <w:jc w:val="center"/>
            <w:rPr>
              <w:rFonts w:cs="Times New Roman"/>
              <w:sz w:val="26"/>
              <w:szCs w:val="26"/>
            </w:rPr>
          </w:pPr>
          <w:r>
            <w:rPr>
              <w:rFonts w:cs="Times New Roman"/>
              <w:i/>
              <w:noProof/>
              <w:szCs w:val="26"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5B7D7950" wp14:editId="77A3E79F">
                    <wp:simplePos x="0" y="0"/>
                    <wp:positionH relativeFrom="column">
                      <wp:posOffset>5753289</wp:posOffset>
                    </wp:positionH>
                    <wp:positionV relativeFrom="page">
                      <wp:posOffset>9786026</wp:posOffset>
                    </wp:positionV>
                    <wp:extent cx="525780" cy="379095"/>
                    <wp:effectExtent l="0" t="0" r="7620" b="1905"/>
                    <wp:wrapNone/>
                    <wp:docPr id="8" name="Прямоугольник 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25780" cy="37909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rect w14:anchorId="07FF7E86" id="Прямоугольник 8" o:spid="_x0000_s1026" style="position:absolute;margin-left:453pt;margin-top:770.55pt;width:41.4pt;height:29.8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" fillcolor="white [3212]" stroked="f" strokeweight="1pt">
                    <w10:wrap anchory="page"/>
                  </v:rect>
                </w:pict>
              </mc:Fallback>
            </mc:AlternateContent>
          </w:r>
          <w:r w:rsidR="003F5D28" w:rsidRPr="000F100B">
            <w:rPr>
              <w:rFonts w:cs="Times New Roman"/>
              <w:i/>
              <w:noProof/>
              <w:szCs w:val="26"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5F9BEBD" wp14:editId="39173BCB">
                    <wp:simplePos x="0" y="0"/>
                    <wp:positionH relativeFrom="column">
                      <wp:posOffset>-1987550</wp:posOffset>
                    </wp:positionH>
                    <wp:positionV relativeFrom="paragraph">
                      <wp:posOffset>3191510</wp:posOffset>
                    </wp:positionV>
                    <wp:extent cx="1151890" cy="97971"/>
                    <wp:effectExtent l="0" t="0" r="0" b="0"/>
                    <wp:wrapNone/>
                    <wp:docPr id="4" name="Прямоугольник 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151890" cy="97971"/>
                            </a:xfrm>
                            <a:prstGeom prst="rect">
                              <a:avLst/>
                            </a:prstGeom>
                            <a:solidFill>
                              <a:srgbClr val="8585C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759AF2BA" id="Прямоугольник 4" o:spid="_x0000_s1026" style="position:absolute;margin-left:-156.5pt;margin-top:251.3pt;width:90.7pt;height:7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" fillcolor="#8585c0" stroked="f" strokeweight="1pt"/>
                </w:pict>
              </mc:Fallback>
            </mc:AlternateContent>
          </w:r>
          <w:r w:rsidR="003F5D28" w:rsidRPr="000F100B">
            <w:rPr>
              <w:rFonts w:cs="Times New Roman"/>
              <w:sz w:val="26"/>
              <w:szCs w:val="26"/>
            </w:rPr>
            <w:br w:type="page"/>
          </w:r>
        </w:p>
      </w:sdtContent>
    </w:sdt>
    <w:bookmarkEnd w:id="1" w:displacedByCustomXml="next"/>
    <w:sdt>
      <w:sdtPr>
        <w:rPr>
          <w:rFonts w:asciiTheme="minorHAnsi" w:eastAsiaTheme="minorHAnsi" w:hAnsiTheme="minorHAnsi" w:cstheme="minorBidi"/>
          <w:b w:val="0"/>
          <w:color w:val="auto"/>
          <w:sz w:val="28"/>
          <w:szCs w:val="22"/>
          <w:lang w:val="ru-RU"/>
        </w:rPr>
        <w:id w:val="-894349632"/>
        <w:docPartObj>
          <w:docPartGallery w:val="Table of Contents"/>
          <w:docPartUnique/>
        </w:docPartObj>
      </w:sdtPr>
      <w:sdtEndPr>
        <w:rPr>
          <w:rFonts w:ascii="Times New Roman" w:hAnsi="Times New Roman"/>
          <w:noProof/>
          <w:sz w:val="24"/>
        </w:rPr>
      </w:sdtEndPr>
      <w:sdtContent>
        <w:p w14:paraId="08F3FB90" w14:textId="77777777" w:rsidR="003F5D28" w:rsidRPr="000F100B" w:rsidRDefault="003F5D28" w:rsidP="003F5D28">
          <w:pPr>
            <w:pStyle w:val="af1"/>
            <w:numPr>
              <w:ilvl w:val="0"/>
              <w:numId w:val="0"/>
            </w:numPr>
            <w:tabs>
              <w:tab w:val="left" w:pos="8950"/>
            </w:tabs>
            <w:spacing w:before="0" w:after="60" w:line="240" w:lineRule="auto"/>
            <w:contextualSpacing/>
            <w:rPr>
              <w:rStyle w:val="MainHeadingChar"/>
              <w:b/>
            </w:rPr>
          </w:pPr>
          <w:r w:rsidRPr="000F100B">
            <w:rPr>
              <w:rStyle w:val="MainHeadingChar"/>
              <w:b/>
            </w:rPr>
            <w:t>Содержание</w:t>
          </w:r>
          <w:r w:rsidRPr="000F100B">
            <w:rPr>
              <w:rStyle w:val="MainHeadingChar"/>
              <w:b/>
            </w:rPr>
            <w:tab/>
          </w:r>
        </w:p>
        <w:p w14:paraId="13066E2D" w14:textId="77777777" w:rsidR="003F5D28" w:rsidRPr="000F100B" w:rsidRDefault="003F5D28" w:rsidP="003F5D28">
          <w:pPr>
            <w:rPr>
              <w:lang w:val="en-US"/>
            </w:rPr>
          </w:pPr>
        </w:p>
        <w:p w14:paraId="6AA0750A" w14:textId="77777777" w:rsidR="001D3D55" w:rsidRDefault="0075002F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r w:rsidRPr="000F100B">
            <w:rPr>
              <w:bCs/>
            </w:rPr>
            <w:fldChar w:fldCharType="begin"/>
          </w:r>
          <w:r w:rsidRPr="000F100B">
            <w:rPr>
              <w:bCs/>
            </w:rPr>
            <w:instrText xml:space="preserve"> TOC \o "1-2" \h \z \u </w:instrText>
          </w:r>
          <w:r w:rsidRPr="000F100B">
            <w:rPr>
              <w:bCs/>
            </w:rPr>
            <w:fldChar w:fldCharType="separate"/>
          </w:r>
          <w:hyperlink w:anchor="_Toc3484985" w:history="1">
            <w:r w:rsidR="001D3D55" w:rsidRPr="00C00D22">
              <w:rPr>
                <w:rStyle w:val="af2"/>
              </w:rPr>
              <w:t>Предпосылки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85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2</w:t>
            </w:r>
            <w:r w:rsidR="001D3D55">
              <w:rPr>
                <w:webHidden/>
              </w:rPr>
              <w:fldChar w:fldCharType="end"/>
            </w:r>
          </w:hyperlink>
        </w:p>
        <w:p w14:paraId="28B703AF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4986" w:history="1">
            <w:r w:rsidR="001D3D55" w:rsidRPr="00C00D22">
              <w:rPr>
                <w:rStyle w:val="af2"/>
              </w:rPr>
              <w:t>Цели создания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86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4</w:t>
            </w:r>
            <w:r w:rsidR="001D3D55">
              <w:rPr>
                <w:webHidden/>
              </w:rPr>
              <w:fldChar w:fldCharType="end"/>
            </w:r>
          </w:hyperlink>
        </w:p>
        <w:p w14:paraId="10151E81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4987" w:history="1">
            <w:r w:rsidR="001D3D55" w:rsidRPr="00C00D22">
              <w:rPr>
                <w:rStyle w:val="af2"/>
              </w:rPr>
              <w:t>Что такое цифровой профиль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87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7</w:t>
            </w:r>
            <w:r w:rsidR="001D3D55">
              <w:rPr>
                <w:webHidden/>
              </w:rPr>
              <w:fldChar w:fldCharType="end"/>
            </w:r>
          </w:hyperlink>
        </w:p>
        <w:p w14:paraId="153FEABF" w14:textId="77777777" w:rsidR="001D3D55" w:rsidRDefault="00E53C61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88" w:history="1">
            <w:r w:rsidR="001D3D55" w:rsidRPr="00C00D22">
              <w:rPr>
                <w:rStyle w:val="af2"/>
              </w:rPr>
              <w:t>Цифровой профиль гражданина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88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7</w:t>
            </w:r>
            <w:r w:rsidR="001D3D55">
              <w:rPr>
                <w:webHidden/>
              </w:rPr>
              <w:fldChar w:fldCharType="end"/>
            </w:r>
          </w:hyperlink>
        </w:p>
        <w:p w14:paraId="501D577C" w14:textId="77777777" w:rsidR="001D3D55" w:rsidRDefault="00E53C61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89" w:history="1">
            <w:r w:rsidR="001D3D55" w:rsidRPr="00C00D22">
              <w:rPr>
                <w:rStyle w:val="af2"/>
              </w:rPr>
              <w:t>Цифровой профиль юридического лица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89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8</w:t>
            </w:r>
            <w:r w:rsidR="001D3D55">
              <w:rPr>
                <w:webHidden/>
              </w:rPr>
              <w:fldChar w:fldCharType="end"/>
            </w:r>
          </w:hyperlink>
        </w:p>
        <w:p w14:paraId="10B20F6F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4990" w:history="1">
            <w:r w:rsidR="001D3D55" w:rsidRPr="00C00D22">
              <w:rPr>
                <w:rStyle w:val="af2"/>
              </w:rPr>
              <w:t>Принципы создания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0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10</w:t>
            </w:r>
            <w:r w:rsidR="001D3D55">
              <w:rPr>
                <w:webHidden/>
              </w:rPr>
              <w:fldChar w:fldCharType="end"/>
            </w:r>
          </w:hyperlink>
        </w:p>
        <w:p w14:paraId="1A06D192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4991" w:history="1">
            <w:r w:rsidR="001D3D55" w:rsidRPr="00C00D22">
              <w:rPr>
                <w:rStyle w:val="af2"/>
              </w:rPr>
              <w:t>Типы и источники государственных данных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1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14</w:t>
            </w:r>
            <w:r w:rsidR="001D3D55">
              <w:rPr>
                <w:webHidden/>
              </w:rPr>
              <w:fldChar w:fldCharType="end"/>
            </w:r>
          </w:hyperlink>
        </w:p>
        <w:p w14:paraId="12A28304" w14:textId="77777777" w:rsidR="001D3D55" w:rsidRDefault="00E53C61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2" w:history="1">
            <w:r w:rsidR="001D3D55" w:rsidRPr="00C00D22">
              <w:rPr>
                <w:rStyle w:val="af2"/>
              </w:rPr>
              <w:t>Классификация государственных данных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2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14</w:t>
            </w:r>
            <w:r w:rsidR="001D3D55">
              <w:rPr>
                <w:webHidden/>
              </w:rPr>
              <w:fldChar w:fldCharType="end"/>
            </w:r>
          </w:hyperlink>
        </w:p>
        <w:p w14:paraId="7F88F409" w14:textId="77777777" w:rsidR="001D3D55" w:rsidRDefault="00E53C61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3" w:history="1">
            <w:r w:rsidR="001D3D55" w:rsidRPr="00C00D22">
              <w:rPr>
                <w:rStyle w:val="af2"/>
              </w:rPr>
              <w:t>Способы доступа к государственным данным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3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15</w:t>
            </w:r>
            <w:r w:rsidR="001D3D55">
              <w:rPr>
                <w:webHidden/>
              </w:rPr>
              <w:fldChar w:fldCharType="end"/>
            </w:r>
          </w:hyperlink>
        </w:p>
        <w:p w14:paraId="4406F754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4994" w:history="1">
            <w:r w:rsidR="001D3D55" w:rsidRPr="00C00D22">
              <w:rPr>
                <w:rStyle w:val="af2"/>
              </w:rPr>
              <w:t>Целевая архитектура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4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22</w:t>
            </w:r>
            <w:r w:rsidR="001D3D55">
              <w:rPr>
                <w:webHidden/>
              </w:rPr>
              <w:fldChar w:fldCharType="end"/>
            </w:r>
          </w:hyperlink>
        </w:p>
        <w:p w14:paraId="5A4B274F" w14:textId="77777777" w:rsidR="001D3D55" w:rsidRDefault="00E53C61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5" w:history="1">
            <w:r w:rsidR="001D3D55" w:rsidRPr="00C00D22">
              <w:rPr>
                <w:rStyle w:val="af2"/>
              </w:rPr>
              <w:t>Основные элементы инфраструктуры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5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23</w:t>
            </w:r>
            <w:r w:rsidR="001D3D55">
              <w:rPr>
                <w:webHidden/>
              </w:rPr>
              <w:fldChar w:fldCharType="end"/>
            </w:r>
          </w:hyperlink>
        </w:p>
        <w:p w14:paraId="102FDAB8" w14:textId="77777777" w:rsidR="001D3D55" w:rsidRDefault="00E53C61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6" w:history="1">
            <w:r w:rsidR="001D3D55" w:rsidRPr="00C00D22">
              <w:rPr>
                <w:rStyle w:val="af2"/>
              </w:rPr>
              <w:t>Сервисы на базе архитектуры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6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29</w:t>
            </w:r>
            <w:r w:rsidR="001D3D55">
              <w:rPr>
                <w:webHidden/>
              </w:rPr>
              <w:fldChar w:fldCharType="end"/>
            </w:r>
          </w:hyperlink>
        </w:p>
        <w:p w14:paraId="16E6703B" w14:textId="77777777" w:rsidR="001D3D55" w:rsidRDefault="00E53C61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7" w:history="1">
            <w:r w:rsidR="001D3D55" w:rsidRPr="00C00D22">
              <w:rPr>
                <w:rStyle w:val="af2"/>
              </w:rPr>
              <w:t>Механизм работы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7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34</w:t>
            </w:r>
            <w:r w:rsidR="001D3D55">
              <w:rPr>
                <w:webHidden/>
              </w:rPr>
              <w:fldChar w:fldCharType="end"/>
            </w:r>
          </w:hyperlink>
        </w:p>
        <w:p w14:paraId="216C416E" w14:textId="77777777" w:rsidR="001D3D55" w:rsidRDefault="00E53C61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8" w:history="1">
            <w:r w:rsidR="001D3D55" w:rsidRPr="00C00D22">
              <w:rPr>
                <w:rStyle w:val="af2"/>
              </w:rPr>
              <w:t>Организационно-правовая модель инфраструктуры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8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37</w:t>
            </w:r>
            <w:r w:rsidR="001D3D55">
              <w:rPr>
                <w:webHidden/>
              </w:rPr>
              <w:fldChar w:fldCharType="end"/>
            </w:r>
          </w:hyperlink>
        </w:p>
        <w:p w14:paraId="5116E310" w14:textId="77777777" w:rsidR="001D3D55" w:rsidRDefault="00E53C61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4999" w:history="1">
            <w:r w:rsidR="001D3D55" w:rsidRPr="00C00D22">
              <w:rPr>
                <w:rStyle w:val="af2"/>
              </w:rPr>
              <w:t>Использование действующих информационных систем как основы инфраструктуры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4999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38</w:t>
            </w:r>
            <w:r w:rsidR="001D3D55">
              <w:rPr>
                <w:webHidden/>
              </w:rPr>
              <w:fldChar w:fldCharType="end"/>
            </w:r>
          </w:hyperlink>
        </w:p>
        <w:p w14:paraId="7611CF4D" w14:textId="77777777" w:rsidR="001D3D55" w:rsidRDefault="00E53C61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3485000" w:history="1">
            <w:r w:rsidR="001D3D55" w:rsidRPr="00C00D22">
              <w:rPr>
                <w:rStyle w:val="af2"/>
              </w:rPr>
              <w:t>Технические требования к инфраструктуре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0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39</w:t>
            </w:r>
            <w:r w:rsidR="001D3D55">
              <w:rPr>
                <w:webHidden/>
              </w:rPr>
              <w:fldChar w:fldCharType="end"/>
            </w:r>
          </w:hyperlink>
        </w:p>
        <w:p w14:paraId="244AABCB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1" w:history="1">
            <w:r w:rsidR="001D3D55" w:rsidRPr="00C00D22">
              <w:rPr>
                <w:rStyle w:val="af2"/>
              </w:rPr>
              <w:t>План мероприятий по реализации Концепции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1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41</w:t>
            </w:r>
            <w:r w:rsidR="001D3D55">
              <w:rPr>
                <w:webHidden/>
              </w:rPr>
              <w:fldChar w:fldCharType="end"/>
            </w:r>
          </w:hyperlink>
        </w:p>
        <w:p w14:paraId="5FAD5719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2" w:history="1">
            <w:r w:rsidR="001D3D55" w:rsidRPr="00C00D22">
              <w:rPr>
                <w:rStyle w:val="af2"/>
              </w:rPr>
              <w:t>Ожидаемый результат от создания и использования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2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48</w:t>
            </w:r>
            <w:r w:rsidR="001D3D55">
              <w:rPr>
                <w:webHidden/>
              </w:rPr>
              <w:fldChar w:fldCharType="end"/>
            </w:r>
          </w:hyperlink>
        </w:p>
        <w:p w14:paraId="17F33772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3" w:history="1">
            <w:r w:rsidR="001D3D55" w:rsidRPr="00C00D22">
              <w:rPr>
                <w:rStyle w:val="af2"/>
              </w:rPr>
              <w:t>Приложение 1. Список типов государственных данных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3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52</w:t>
            </w:r>
            <w:r w:rsidR="001D3D55">
              <w:rPr>
                <w:webHidden/>
              </w:rPr>
              <w:fldChar w:fldCharType="end"/>
            </w:r>
          </w:hyperlink>
        </w:p>
        <w:p w14:paraId="68A2D053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4" w:history="1">
            <w:r w:rsidR="001D3D55" w:rsidRPr="00C00D22">
              <w:rPr>
                <w:rStyle w:val="af2"/>
              </w:rPr>
              <w:t>Приложение 2. Состав данных информационных систем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4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54</w:t>
            </w:r>
            <w:r w:rsidR="001D3D55">
              <w:rPr>
                <w:webHidden/>
              </w:rPr>
              <w:fldChar w:fldCharType="end"/>
            </w:r>
          </w:hyperlink>
        </w:p>
        <w:p w14:paraId="491EFE08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5" w:history="1">
            <w:r w:rsidR="001D3D55" w:rsidRPr="00C00D22">
              <w:rPr>
                <w:rStyle w:val="af2"/>
              </w:rPr>
              <w:t>Приложение 3. Список информационных систем и механизмов доступа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5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57</w:t>
            </w:r>
            <w:r w:rsidR="001D3D55">
              <w:rPr>
                <w:webHidden/>
              </w:rPr>
              <w:fldChar w:fldCharType="end"/>
            </w:r>
          </w:hyperlink>
        </w:p>
        <w:p w14:paraId="450458BD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6" w:history="1">
            <w:r w:rsidR="001D3D55" w:rsidRPr="00C00D22">
              <w:rPr>
                <w:rStyle w:val="af2"/>
              </w:rPr>
              <w:t>Приложение 4. Предварительный состав информации для хранения в инфраструктуре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6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59</w:t>
            </w:r>
            <w:r w:rsidR="001D3D55">
              <w:rPr>
                <w:webHidden/>
              </w:rPr>
              <w:fldChar w:fldCharType="end"/>
            </w:r>
          </w:hyperlink>
        </w:p>
        <w:p w14:paraId="52CD30B6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7" w:history="1">
            <w:r w:rsidR="001D3D55" w:rsidRPr="00C00D22">
              <w:rPr>
                <w:rStyle w:val="af2"/>
              </w:rPr>
              <w:t>Приложение 5. Список дополнительных сведений гражданина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7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66</w:t>
            </w:r>
            <w:r w:rsidR="001D3D55">
              <w:rPr>
                <w:webHidden/>
              </w:rPr>
              <w:fldChar w:fldCharType="end"/>
            </w:r>
          </w:hyperlink>
        </w:p>
        <w:p w14:paraId="24D29F18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8" w:history="1">
            <w:r w:rsidR="001D3D55" w:rsidRPr="00C00D22">
              <w:rPr>
                <w:rStyle w:val="af2"/>
              </w:rPr>
              <w:t>Приложение 6. Список сервисов ЕПГУ (интеграционный модуль)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8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68</w:t>
            </w:r>
            <w:r w:rsidR="001D3D55">
              <w:rPr>
                <w:webHidden/>
              </w:rPr>
              <w:fldChar w:fldCharType="end"/>
            </w:r>
          </w:hyperlink>
        </w:p>
        <w:p w14:paraId="3F2E218D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09" w:history="1">
            <w:r w:rsidR="001D3D55" w:rsidRPr="00C00D22">
              <w:rPr>
                <w:rStyle w:val="af2"/>
              </w:rPr>
              <w:t>Приложение 7. Список сервисов, доступных в соответствии с распоряжением Правительства Российской Федерации № 1471-р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09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69</w:t>
            </w:r>
            <w:r w:rsidR="001D3D55">
              <w:rPr>
                <w:webHidden/>
              </w:rPr>
              <w:fldChar w:fldCharType="end"/>
            </w:r>
          </w:hyperlink>
        </w:p>
        <w:p w14:paraId="67CA0326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10" w:history="1">
            <w:r w:rsidR="001D3D55" w:rsidRPr="00C00D22">
              <w:rPr>
                <w:rStyle w:val="af2"/>
              </w:rPr>
              <w:t>Приложение 8. Состав сведений ЕГРЮЛ и ЕГРИП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10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75</w:t>
            </w:r>
            <w:r w:rsidR="001D3D55">
              <w:rPr>
                <w:webHidden/>
              </w:rPr>
              <w:fldChar w:fldCharType="end"/>
            </w:r>
          </w:hyperlink>
        </w:p>
        <w:p w14:paraId="4BE7BC58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11" w:history="1">
            <w:r w:rsidR="001D3D55" w:rsidRPr="00C00D22">
              <w:rPr>
                <w:rStyle w:val="af2"/>
              </w:rPr>
              <w:t>Приложение 9. Частота использования атрибутов при предоставлении госуслуг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11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77</w:t>
            </w:r>
            <w:r w:rsidR="001D3D55">
              <w:rPr>
                <w:webHidden/>
              </w:rPr>
              <w:fldChar w:fldCharType="end"/>
            </w:r>
          </w:hyperlink>
        </w:p>
        <w:p w14:paraId="14315942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12" w:history="1">
            <w:r w:rsidR="001D3D55" w:rsidRPr="00C00D22">
              <w:rPr>
                <w:rStyle w:val="af2"/>
              </w:rPr>
              <w:t>Приложение 10. Обеспечение информационной безопасности Цифрового профиля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12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81</w:t>
            </w:r>
            <w:r w:rsidR="001D3D55">
              <w:rPr>
                <w:webHidden/>
              </w:rPr>
              <w:fldChar w:fldCharType="end"/>
            </w:r>
          </w:hyperlink>
        </w:p>
        <w:p w14:paraId="4439F1EC" w14:textId="77777777" w:rsidR="001D3D55" w:rsidRDefault="00E53C61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3485013" w:history="1">
            <w:r w:rsidR="001D3D55" w:rsidRPr="00C00D22">
              <w:rPr>
                <w:rStyle w:val="af2"/>
              </w:rPr>
              <w:t>Приложение 11. Процесс актуализации сведений в Цифровом профиле</w:t>
            </w:r>
            <w:r w:rsidR="001D3D55">
              <w:rPr>
                <w:webHidden/>
              </w:rPr>
              <w:tab/>
            </w:r>
            <w:r w:rsidR="001D3D55">
              <w:rPr>
                <w:webHidden/>
              </w:rPr>
              <w:fldChar w:fldCharType="begin"/>
            </w:r>
            <w:r w:rsidR="001D3D55">
              <w:rPr>
                <w:webHidden/>
              </w:rPr>
              <w:instrText xml:space="preserve"> PAGEREF _Toc3485013 \h </w:instrText>
            </w:r>
            <w:r w:rsidR="001D3D55">
              <w:rPr>
                <w:webHidden/>
              </w:rPr>
            </w:r>
            <w:r w:rsidR="001D3D55">
              <w:rPr>
                <w:webHidden/>
              </w:rPr>
              <w:fldChar w:fldCharType="separate"/>
            </w:r>
            <w:r w:rsidR="001D3D55">
              <w:rPr>
                <w:webHidden/>
              </w:rPr>
              <w:t>85</w:t>
            </w:r>
            <w:r w:rsidR="001D3D55">
              <w:rPr>
                <w:webHidden/>
              </w:rPr>
              <w:fldChar w:fldCharType="end"/>
            </w:r>
          </w:hyperlink>
        </w:p>
        <w:p w14:paraId="5E766761" w14:textId="23670091" w:rsidR="001D2B16" w:rsidRPr="000F100B" w:rsidRDefault="0075002F" w:rsidP="001D0352">
          <w:pPr>
            <w:spacing w:after="200" w:line="240" w:lineRule="auto"/>
          </w:pPr>
          <w:r w:rsidRPr="000F100B">
            <w:rPr>
              <w:b/>
              <w:noProof/>
            </w:rPr>
            <w:fldChar w:fldCharType="end"/>
          </w:r>
        </w:p>
      </w:sdtContent>
    </w:sdt>
    <w:p w14:paraId="7F68CB9A" w14:textId="77777777" w:rsidR="003F5D28" w:rsidRPr="000F100B" w:rsidRDefault="003F5D28" w:rsidP="00490B40">
      <w:pPr>
        <w:pStyle w:val="MainHeading"/>
      </w:pPr>
      <w:bookmarkStart w:id="2" w:name="_Toc528246316"/>
      <w:bookmarkStart w:id="3" w:name="_Toc528584166"/>
      <w:bookmarkStart w:id="4" w:name="_Toc532249634"/>
      <w:bookmarkStart w:id="5" w:name="_Toc533688931"/>
      <w:bookmarkStart w:id="6" w:name="_Toc1495180"/>
      <w:bookmarkStart w:id="7" w:name="_Toc2098614"/>
      <w:bookmarkStart w:id="8" w:name="_Toc3484985"/>
      <w:r w:rsidRPr="000F100B">
        <w:lastRenderedPageBreak/>
        <w:t>Предпосылки</w:t>
      </w:r>
      <w:bookmarkEnd w:id="2"/>
      <w:bookmarkEnd w:id="3"/>
      <w:bookmarkEnd w:id="4"/>
      <w:bookmarkEnd w:id="5"/>
      <w:bookmarkEnd w:id="6"/>
      <w:bookmarkEnd w:id="7"/>
      <w:bookmarkEnd w:id="8"/>
    </w:p>
    <w:p w14:paraId="7257CB34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происходит</w:t>
      </w:r>
      <w:r w:rsidR="000338BC" w:rsidRPr="000F100B">
        <w:t xml:space="preserve"> </w:t>
      </w:r>
      <w:r w:rsidRPr="000F100B">
        <w:t>активное</w:t>
      </w:r>
      <w:r w:rsidR="000338BC" w:rsidRPr="000F100B">
        <w:t xml:space="preserve"> </w:t>
      </w:r>
      <w:r w:rsidRPr="000F100B">
        <w:t>проникновени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овседневную</w:t>
      </w:r>
      <w:r w:rsidR="000338BC" w:rsidRPr="000F100B">
        <w:t xml:space="preserve"> </w:t>
      </w:r>
      <w:r w:rsidRPr="000F100B">
        <w:t>жизнь</w:t>
      </w:r>
      <w:r w:rsidR="000338BC" w:rsidRPr="000F100B">
        <w:t xml:space="preserve"> </w:t>
      </w:r>
      <w:r w:rsidRPr="000F100B">
        <w:t>граждан,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государства.</w:t>
      </w:r>
      <w:r w:rsidR="000338BC" w:rsidRPr="000F100B">
        <w:t xml:space="preserve">  </w:t>
      </w:r>
    </w:p>
    <w:p w14:paraId="2D1B7843" w14:textId="77777777" w:rsidR="003F5D28" w:rsidRPr="00CF0E85" w:rsidRDefault="003F5D28" w:rsidP="003F5D28">
      <w:pPr>
        <w:pStyle w:val="afff2"/>
        <w:rPr>
          <w:b/>
        </w:rPr>
      </w:pP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внедрения</w:t>
      </w:r>
      <w:r w:rsidR="000338BC" w:rsidRPr="000F100B">
        <w:t xml:space="preserve"> </w:t>
      </w:r>
      <w:r w:rsidRPr="000F100B">
        <w:t>новых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proofErr w:type="spellStart"/>
      <w:r w:rsidRPr="000F100B">
        <w:t>цифровизации</w:t>
      </w:r>
      <w:proofErr w:type="spellEnd"/>
      <w:r w:rsidR="000338BC" w:rsidRPr="000F100B">
        <w:t xml:space="preserve"> </w:t>
      </w:r>
      <w:r w:rsidRPr="000F100B">
        <w:t>у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формируются</w:t>
      </w:r>
      <w:r w:rsidR="000338BC" w:rsidRPr="000F100B">
        <w:t xml:space="preserve"> </w:t>
      </w:r>
      <w:r w:rsidRPr="00CF0E85">
        <w:rPr>
          <w:b/>
        </w:rPr>
        <w:t>большие</w:t>
      </w:r>
      <w:r w:rsidR="000338BC" w:rsidRPr="00CF0E85">
        <w:rPr>
          <w:b/>
        </w:rPr>
        <w:t xml:space="preserve"> </w:t>
      </w:r>
      <w:r w:rsidRPr="00CF0E85">
        <w:rPr>
          <w:b/>
        </w:rPr>
        <w:t>массивы</w:t>
      </w:r>
      <w:r w:rsidR="000338BC" w:rsidRPr="00CF0E85">
        <w:rPr>
          <w:b/>
        </w:rPr>
        <w:t xml:space="preserve"> </w:t>
      </w:r>
      <w:r w:rsidRPr="00CF0E85">
        <w:rPr>
          <w:b/>
        </w:rPr>
        <w:t>данных</w:t>
      </w:r>
      <w:r w:rsidR="000338BC" w:rsidRPr="00CF0E85">
        <w:rPr>
          <w:b/>
        </w:rPr>
        <w:t xml:space="preserve"> </w:t>
      </w:r>
      <w:r w:rsidRPr="00CF0E85">
        <w:rPr>
          <w:b/>
        </w:rPr>
        <w:t>о</w:t>
      </w:r>
      <w:r w:rsidR="000338BC" w:rsidRPr="00CF0E85">
        <w:rPr>
          <w:b/>
        </w:rPr>
        <w:t xml:space="preserve"> </w:t>
      </w:r>
      <w:r w:rsidRPr="00CF0E85">
        <w:rPr>
          <w:b/>
        </w:rPr>
        <w:t>гражданах</w:t>
      </w:r>
      <w:r w:rsidR="000338BC" w:rsidRPr="00CF0E85">
        <w:rPr>
          <w:b/>
        </w:rPr>
        <w:t xml:space="preserve"> </w:t>
      </w:r>
      <w:r w:rsidRPr="00CF0E85">
        <w:rPr>
          <w:b/>
        </w:rPr>
        <w:t>и</w:t>
      </w:r>
      <w:r w:rsidR="000338BC" w:rsidRPr="00CF0E85">
        <w:rPr>
          <w:b/>
        </w:rPr>
        <w:t xml:space="preserve"> </w:t>
      </w:r>
      <w:r w:rsidRPr="00CF0E85">
        <w:rPr>
          <w:b/>
        </w:rPr>
        <w:t>организациях,</w:t>
      </w:r>
      <w:r w:rsidR="000338BC" w:rsidRPr="00CF0E85">
        <w:rPr>
          <w:b/>
        </w:rPr>
        <w:t xml:space="preserve"> </w:t>
      </w:r>
      <w:r w:rsidRPr="00CF0E85">
        <w:rPr>
          <w:b/>
        </w:rPr>
        <w:t>первоисточники</w:t>
      </w:r>
      <w:r w:rsidR="000338BC" w:rsidRPr="00CF0E85">
        <w:rPr>
          <w:b/>
        </w:rPr>
        <w:t xml:space="preserve"> </w:t>
      </w:r>
      <w:r w:rsidRPr="00CF0E85">
        <w:rPr>
          <w:b/>
        </w:rPr>
        <w:t>которых</w:t>
      </w:r>
      <w:r w:rsidR="000338BC" w:rsidRPr="00CF0E85">
        <w:rPr>
          <w:b/>
        </w:rPr>
        <w:t xml:space="preserve"> </w:t>
      </w:r>
      <w:r w:rsidRPr="00CF0E85">
        <w:rPr>
          <w:b/>
        </w:rPr>
        <w:t>содержатся</w:t>
      </w:r>
      <w:r w:rsidR="000338BC" w:rsidRPr="00CF0E85">
        <w:rPr>
          <w:b/>
        </w:rPr>
        <w:t xml:space="preserve"> </w:t>
      </w:r>
      <w:r w:rsidRPr="00CF0E85">
        <w:rPr>
          <w:b/>
        </w:rPr>
        <w:t>в</w:t>
      </w:r>
      <w:r w:rsidR="000338BC" w:rsidRPr="00CF0E85">
        <w:rPr>
          <w:b/>
        </w:rPr>
        <w:t xml:space="preserve"> </w:t>
      </w:r>
      <w:r w:rsidRPr="00CF0E85">
        <w:rPr>
          <w:b/>
        </w:rPr>
        <w:t>государственных</w:t>
      </w:r>
      <w:r w:rsidR="000338BC" w:rsidRPr="00CF0E85">
        <w:rPr>
          <w:b/>
        </w:rPr>
        <w:t xml:space="preserve"> </w:t>
      </w:r>
      <w:r w:rsidRPr="00CF0E85">
        <w:rPr>
          <w:b/>
        </w:rPr>
        <w:t>информационных</w:t>
      </w:r>
      <w:r w:rsidR="000338BC" w:rsidRPr="00CF0E85">
        <w:rPr>
          <w:b/>
        </w:rPr>
        <w:t xml:space="preserve"> </w:t>
      </w:r>
      <w:r w:rsidRPr="00CF0E85">
        <w:rPr>
          <w:b/>
        </w:rPr>
        <w:t>системах</w:t>
      </w:r>
      <w:r w:rsidR="000338BC" w:rsidRPr="00CF0E85">
        <w:rPr>
          <w:b/>
        </w:rPr>
        <w:t xml:space="preserve"> </w:t>
      </w:r>
      <w:r w:rsidRPr="00CF0E85">
        <w:rPr>
          <w:b/>
        </w:rPr>
        <w:t>(ГИС)</w:t>
      </w:r>
      <w:r w:rsidR="000338BC" w:rsidRPr="00CF0E85">
        <w:rPr>
          <w:b/>
        </w:rPr>
        <w:t xml:space="preserve"> </w:t>
      </w:r>
      <w:r w:rsidRPr="00CF0E85">
        <w:rPr>
          <w:b/>
        </w:rPr>
        <w:t>и</w:t>
      </w:r>
      <w:r w:rsidR="000338BC" w:rsidRPr="00CF0E85">
        <w:rPr>
          <w:b/>
        </w:rPr>
        <w:t xml:space="preserve"> </w:t>
      </w:r>
      <w:r w:rsidRPr="00CF0E85">
        <w:rPr>
          <w:b/>
        </w:rPr>
        <w:t>необходимы</w:t>
      </w:r>
      <w:r w:rsidR="000338BC" w:rsidRPr="00CF0E85">
        <w:rPr>
          <w:b/>
        </w:rPr>
        <w:t xml:space="preserve"> </w:t>
      </w:r>
      <w:r w:rsidRPr="00CF0E85">
        <w:rPr>
          <w:b/>
        </w:rPr>
        <w:t>для</w:t>
      </w:r>
      <w:r w:rsidR="000338BC" w:rsidRPr="00CF0E85">
        <w:rPr>
          <w:b/>
        </w:rPr>
        <w:t xml:space="preserve"> </w:t>
      </w:r>
      <w:r w:rsidRPr="00CF0E85">
        <w:rPr>
          <w:b/>
        </w:rPr>
        <w:t>осуществления</w:t>
      </w:r>
      <w:r w:rsidR="000338BC" w:rsidRPr="00CF0E85">
        <w:rPr>
          <w:b/>
        </w:rPr>
        <w:t xml:space="preserve"> </w:t>
      </w:r>
      <w:r w:rsidRPr="00CF0E85">
        <w:rPr>
          <w:b/>
        </w:rPr>
        <w:t>как</w:t>
      </w:r>
      <w:r w:rsidR="000338BC" w:rsidRPr="00CF0E85">
        <w:rPr>
          <w:b/>
        </w:rPr>
        <w:t xml:space="preserve"> </w:t>
      </w:r>
      <w:r w:rsidRPr="00CF0E85">
        <w:rPr>
          <w:b/>
        </w:rPr>
        <w:t>государственных</w:t>
      </w:r>
      <w:r w:rsidR="000338BC" w:rsidRPr="00CF0E85">
        <w:rPr>
          <w:b/>
        </w:rPr>
        <w:t xml:space="preserve"> </w:t>
      </w:r>
      <w:r w:rsidRPr="00CF0E85">
        <w:rPr>
          <w:b/>
        </w:rPr>
        <w:t>функций,</w:t>
      </w:r>
      <w:r w:rsidR="000338BC" w:rsidRPr="00CF0E85">
        <w:rPr>
          <w:b/>
        </w:rPr>
        <w:t xml:space="preserve"> </w:t>
      </w:r>
      <w:r w:rsidRPr="00CF0E85">
        <w:rPr>
          <w:b/>
        </w:rPr>
        <w:t>так</w:t>
      </w:r>
      <w:r w:rsidR="000338BC" w:rsidRPr="00CF0E85">
        <w:rPr>
          <w:b/>
        </w:rPr>
        <w:t xml:space="preserve"> </w:t>
      </w:r>
      <w:r w:rsidRPr="00CF0E85">
        <w:rPr>
          <w:b/>
        </w:rPr>
        <w:t>и</w:t>
      </w:r>
      <w:r w:rsidR="000338BC" w:rsidRPr="00CF0E85">
        <w:rPr>
          <w:b/>
        </w:rPr>
        <w:t xml:space="preserve"> </w:t>
      </w:r>
      <w:r w:rsidRPr="00CF0E85">
        <w:rPr>
          <w:b/>
        </w:rPr>
        <w:t>оказания</w:t>
      </w:r>
      <w:r w:rsidR="000338BC" w:rsidRPr="00CF0E85">
        <w:rPr>
          <w:b/>
        </w:rPr>
        <w:t xml:space="preserve"> </w:t>
      </w:r>
      <w:r w:rsidRPr="00CF0E85">
        <w:rPr>
          <w:b/>
        </w:rPr>
        <w:t>услуг</w:t>
      </w:r>
      <w:r w:rsidR="000338BC" w:rsidRPr="00CF0E85">
        <w:rPr>
          <w:b/>
        </w:rPr>
        <w:t xml:space="preserve"> </w:t>
      </w:r>
      <w:r w:rsidRPr="00CF0E85">
        <w:rPr>
          <w:b/>
        </w:rPr>
        <w:t>гражданам.</w:t>
      </w:r>
      <w:r w:rsidR="000338BC" w:rsidRPr="00CF0E85">
        <w:rPr>
          <w:b/>
        </w:rPr>
        <w:t xml:space="preserve"> </w:t>
      </w:r>
      <w:r w:rsidRPr="00CF0E85">
        <w:rPr>
          <w:b/>
        </w:rPr>
        <w:t>Совокупность</w:t>
      </w:r>
      <w:r w:rsidR="000338BC" w:rsidRPr="00CF0E85">
        <w:rPr>
          <w:b/>
        </w:rPr>
        <w:t xml:space="preserve"> </w:t>
      </w:r>
      <w:r w:rsidRPr="00CF0E85">
        <w:rPr>
          <w:b/>
        </w:rPr>
        <w:t>таких</w:t>
      </w:r>
      <w:r w:rsidR="000338BC" w:rsidRPr="00CF0E85">
        <w:rPr>
          <w:b/>
        </w:rPr>
        <w:t xml:space="preserve"> </w:t>
      </w:r>
      <w:r w:rsidRPr="00CF0E85">
        <w:rPr>
          <w:b/>
        </w:rPr>
        <w:t>данных</w:t>
      </w:r>
      <w:r w:rsidR="000338BC" w:rsidRPr="00CF0E85">
        <w:rPr>
          <w:b/>
        </w:rPr>
        <w:t xml:space="preserve"> </w:t>
      </w:r>
      <w:r w:rsidRPr="00CF0E85">
        <w:rPr>
          <w:b/>
        </w:rPr>
        <w:t>формирует</w:t>
      </w:r>
      <w:r w:rsidR="000338BC" w:rsidRPr="00CF0E85">
        <w:rPr>
          <w:b/>
        </w:rPr>
        <w:t xml:space="preserve"> </w:t>
      </w:r>
      <w:r w:rsidRPr="00CF0E85">
        <w:rPr>
          <w:b/>
        </w:rPr>
        <w:t>Цифровой</w:t>
      </w:r>
      <w:r w:rsidR="000338BC" w:rsidRPr="00CF0E85">
        <w:rPr>
          <w:b/>
        </w:rPr>
        <w:t xml:space="preserve"> </w:t>
      </w:r>
      <w:r w:rsidRPr="00CF0E85">
        <w:rPr>
          <w:b/>
        </w:rPr>
        <w:t>профиль</w:t>
      </w:r>
      <w:r w:rsidR="000338BC" w:rsidRPr="00CF0E85">
        <w:rPr>
          <w:b/>
        </w:rPr>
        <w:t xml:space="preserve"> </w:t>
      </w:r>
      <w:r w:rsidRPr="00CF0E85">
        <w:rPr>
          <w:b/>
        </w:rPr>
        <w:t>гражданина</w:t>
      </w:r>
      <w:r w:rsidR="000338BC" w:rsidRPr="00CF0E85">
        <w:rPr>
          <w:b/>
        </w:rPr>
        <w:t xml:space="preserve"> </w:t>
      </w:r>
      <w:r w:rsidRPr="00CF0E85">
        <w:rPr>
          <w:b/>
        </w:rPr>
        <w:t>и</w:t>
      </w:r>
      <w:r w:rsidR="000338BC" w:rsidRPr="00CF0E85">
        <w:rPr>
          <w:b/>
        </w:rPr>
        <w:t xml:space="preserve"> </w:t>
      </w:r>
      <w:r w:rsidRPr="00CF0E85">
        <w:rPr>
          <w:b/>
        </w:rPr>
        <w:t>организации.</w:t>
      </w:r>
      <w:r w:rsidR="000338BC" w:rsidRPr="00CF0E85">
        <w:rPr>
          <w:b/>
        </w:rPr>
        <w:t xml:space="preserve"> </w:t>
      </w:r>
    </w:p>
    <w:p w14:paraId="11E16B40" w14:textId="77777777" w:rsidR="003F5D28" w:rsidRPr="000F100B" w:rsidRDefault="003F5D28" w:rsidP="003F5D28">
      <w:pPr>
        <w:pStyle w:val="afff2"/>
        <w:rPr>
          <w:b/>
        </w:rPr>
      </w:pPr>
      <w:r w:rsidRPr="00CF0E85">
        <w:rPr>
          <w:b/>
        </w:rPr>
        <w:t>Существующие</w:t>
      </w:r>
      <w:r w:rsidR="000338BC" w:rsidRPr="00CF0E85">
        <w:rPr>
          <w:b/>
        </w:rPr>
        <w:t xml:space="preserve"> </w:t>
      </w:r>
      <w:r w:rsidRPr="00CF0E85">
        <w:rPr>
          <w:b/>
        </w:rPr>
        <w:t>в</w:t>
      </w:r>
      <w:r w:rsidR="000338BC" w:rsidRPr="00CF0E85">
        <w:rPr>
          <w:b/>
        </w:rPr>
        <w:t xml:space="preserve"> </w:t>
      </w:r>
      <w:r w:rsidRPr="00CF0E85">
        <w:rPr>
          <w:b/>
        </w:rPr>
        <w:t>настоящее</w:t>
      </w:r>
      <w:r w:rsidR="000338BC" w:rsidRPr="000F100B">
        <w:rPr>
          <w:b/>
        </w:rPr>
        <w:t xml:space="preserve"> </w:t>
      </w:r>
      <w:r w:rsidRPr="000F100B">
        <w:rPr>
          <w:b/>
        </w:rPr>
        <w:t>время</w:t>
      </w:r>
      <w:r w:rsidR="000338BC" w:rsidRPr="000F100B">
        <w:rPr>
          <w:b/>
        </w:rPr>
        <w:t xml:space="preserve"> </w:t>
      </w:r>
      <w:r w:rsidRPr="000F100B">
        <w:rPr>
          <w:b/>
        </w:rPr>
        <w:t>механизмы</w:t>
      </w:r>
      <w:r w:rsidR="000338BC" w:rsidRPr="000F100B">
        <w:rPr>
          <w:b/>
        </w:rPr>
        <w:t xml:space="preserve"> </w:t>
      </w:r>
      <w:r w:rsidRPr="000F100B">
        <w:rPr>
          <w:b/>
        </w:rPr>
        <w:t>доступа</w:t>
      </w:r>
      <w:r w:rsidR="000338BC" w:rsidRPr="000F100B">
        <w:rPr>
          <w:b/>
        </w:rPr>
        <w:t xml:space="preserve"> </w:t>
      </w:r>
      <w:r w:rsidRPr="000F100B">
        <w:rPr>
          <w:b/>
        </w:rPr>
        <w:t>к</w:t>
      </w:r>
      <w:r w:rsidR="000338BC" w:rsidRPr="000F100B">
        <w:rPr>
          <w:b/>
        </w:rPr>
        <w:t xml:space="preserve"> </w:t>
      </w:r>
      <w:r w:rsidRPr="000F100B">
        <w:rPr>
          <w:b/>
        </w:rPr>
        <w:t>государственным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м</w:t>
      </w:r>
      <w:r w:rsidR="000338BC" w:rsidRPr="000F100B">
        <w:rPr>
          <w:b/>
        </w:rPr>
        <w:t xml:space="preserve"> </w:t>
      </w:r>
      <w:r w:rsidRPr="000F100B">
        <w:rPr>
          <w:b/>
        </w:rPr>
        <w:t>имеют</w:t>
      </w:r>
      <w:r w:rsidR="000338BC" w:rsidRPr="000F100B">
        <w:rPr>
          <w:b/>
        </w:rPr>
        <w:t xml:space="preserve"> </w:t>
      </w:r>
      <w:r w:rsidRPr="000F100B">
        <w:rPr>
          <w:b/>
        </w:rPr>
        <w:t>недостатки,</w:t>
      </w:r>
      <w:r w:rsidR="000338BC" w:rsidRPr="000F100B">
        <w:rPr>
          <w:b/>
        </w:rPr>
        <w:t xml:space="preserve"> </w:t>
      </w:r>
      <w:r w:rsidRPr="000F100B">
        <w:rPr>
          <w:b/>
        </w:rPr>
        <w:t>препятствующие</w:t>
      </w:r>
      <w:r w:rsidR="000338BC" w:rsidRPr="000F100B">
        <w:rPr>
          <w:b/>
        </w:rPr>
        <w:t xml:space="preserve"> </w:t>
      </w:r>
      <w:r w:rsidRPr="000F100B">
        <w:rPr>
          <w:b/>
        </w:rPr>
        <w:t>эффективному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му</w:t>
      </w:r>
      <w:r w:rsidR="000338BC" w:rsidRPr="000F100B">
        <w:rPr>
          <w:b/>
        </w:rPr>
        <w:t xml:space="preserve"> </w:t>
      </w:r>
      <w:r w:rsidRPr="000F100B">
        <w:rPr>
          <w:b/>
        </w:rPr>
        <w:t>взаимодействию,</w:t>
      </w:r>
      <w:r w:rsidR="000338BC" w:rsidRPr="000F100B">
        <w:rPr>
          <w:b/>
        </w:rPr>
        <w:t xml:space="preserve"> </w:t>
      </w:r>
      <w:r w:rsidRPr="000F100B">
        <w:rPr>
          <w:b/>
        </w:rPr>
        <w:t>в</w:t>
      </w:r>
      <w:r w:rsidR="000338BC" w:rsidRPr="000F100B">
        <w:rPr>
          <w:b/>
        </w:rPr>
        <w:t xml:space="preserve"> </w:t>
      </w:r>
      <w:r w:rsidRPr="000F100B">
        <w:rPr>
          <w:b/>
        </w:rPr>
        <w:t>том</w:t>
      </w:r>
      <w:r w:rsidR="000338BC" w:rsidRPr="000F100B">
        <w:rPr>
          <w:b/>
        </w:rPr>
        <w:t xml:space="preserve"> </w:t>
      </w:r>
      <w:r w:rsidRPr="000F100B">
        <w:rPr>
          <w:b/>
        </w:rPr>
        <w:t>числе:</w:t>
      </w:r>
    </w:p>
    <w:p w14:paraId="0FDC1F9D" w14:textId="77777777" w:rsidR="003F5D28" w:rsidRPr="00490B40" w:rsidRDefault="003F5D28" w:rsidP="00490B40">
      <w:pPr>
        <w:pStyle w:val="a"/>
      </w:pPr>
      <w:r w:rsidRPr="00490B40">
        <w:t>отсутствие</w:t>
      </w:r>
      <w:r w:rsidR="000338BC" w:rsidRPr="00490B40">
        <w:t xml:space="preserve"> </w:t>
      </w:r>
      <w:r w:rsidRPr="00490B40">
        <w:t>формализованных</w:t>
      </w:r>
      <w:r w:rsidR="000338BC" w:rsidRPr="00490B40">
        <w:t xml:space="preserve"> </w:t>
      </w:r>
      <w:r w:rsidRPr="00490B40">
        <w:t>механизмов</w:t>
      </w:r>
      <w:r w:rsidR="000338BC" w:rsidRPr="00490B40">
        <w:t xml:space="preserve"> </w:t>
      </w:r>
      <w:r w:rsidRPr="00490B40">
        <w:t>обработки</w:t>
      </w:r>
      <w:r w:rsidR="000338BC" w:rsidRPr="00490B40">
        <w:t xml:space="preserve"> </w:t>
      </w:r>
      <w:r w:rsidRPr="00490B40">
        <w:t>данных</w:t>
      </w:r>
      <w:r w:rsidR="000338BC" w:rsidRPr="00490B40">
        <w:t xml:space="preserve"> </w:t>
      </w:r>
      <w:r w:rsidRPr="00490B40">
        <w:t>с</w:t>
      </w:r>
      <w:r w:rsidR="000338BC" w:rsidRPr="00490B40">
        <w:t xml:space="preserve"> </w:t>
      </w:r>
      <w:r w:rsidRPr="00490B40">
        <w:t>целью</w:t>
      </w:r>
      <w:r w:rsidR="000338BC" w:rsidRPr="00490B40">
        <w:t xml:space="preserve"> </w:t>
      </w:r>
      <w:r w:rsidRPr="00490B40">
        <w:t>повышения</w:t>
      </w:r>
      <w:r w:rsidR="000338BC" w:rsidRPr="00490B40">
        <w:t xml:space="preserve"> </w:t>
      </w:r>
      <w:r w:rsidRPr="00490B40">
        <w:t>уровня</w:t>
      </w:r>
      <w:r w:rsidR="000338BC" w:rsidRPr="00490B40">
        <w:t xml:space="preserve"> </w:t>
      </w:r>
      <w:r w:rsidRPr="00490B40">
        <w:t>и</w:t>
      </w:r>
      <w:r w:rsidR="000338BC" w:rsidRPr="00490B40">
        <w:t xml:space="preserve"> </w:t>
      </w:r>
      <w:r w:rsidRPr="00490B40">
        <w:t>качества</w:t>
      </w:r>
      <w:r w:rsidR="000338BC" w:rsidRPr="00490B40">
        <w:t xml:space="preserve"> </w:t>
      </w:r>
      <w:r w:rsidRPr="00490B40">
        <w:t>жизни</w:t>
      </w:r>
      <w:r w:rsidR="000338BC" w:rsidRPr="00490B40">
        <w:t xml:space="preserve"> </w:t>
      </w:r>
      <w:r w:rsidRPr="00490B40">
        <w:t>граждан;</w:t>
      </w:r>
    </w:p>
    <w:p w14:paraId="0AB587B4" w14:textId="77777777" w:rsidR="003F5D28" w:rsidRPr="00490B40" w:rsidRDefault="003F5D28" w:rsidP="00490B40">
      <w:pPr>
        <w:pStyle w:val="a"/>
      </w:pPr>
      <w:r w:rsidRPr="00490B40">
        <w:t>недостаточный</w:t>
      </w:r>
      <w:r w:rsidR="000338BC" w:rsidRPr="00490B40">
        <w:t xml:space="preserve"> </w:t>
      </w:r>
      <w:r w:rsidRPr="00490B40">
        <w:t>уровень</w:t>
      </w:r>
      <w:r w:rsidR="000338BC" w:rsidRPr="00490B40">
        <w:t xml:space="preserve"> </w:t>
      </w:r>
      <w:r w:rsidRPr="00490B40">
        <w:t>доступности,</w:t>
      </w:r>
      <w:r w:rsidR="000338BC" w:rsidRPr="00490B40">
        <w:t xml:space="preserve"> </w:t>
      </w:r>
      <w:r w:rsidRPr="00490B40">
        <w:t>качества</w:t>
      </w:r>
      <w:r w:rsidR="000338BC" w:rsidRPr="00490B40">
        <w:t xml:space="preserve"> </w:t>
      </w:r>
      <w:r w:rsidRPr="00490B40">
        <w:t>и</w:t>
      </w:r>
      <w:r w:rsidR="000338BC" w:rsidRPr="00490B40">
        <w:t xml:space="preserve"> </w:t>
      </w:r>
      <w:r w:rsidRPr="00490B40">
        <w:t>актуальности</w:t>
      </w:r>
      <w:r w:rsidR="000338BC" w:rsidRPr="00490B40">
        <w:t xml:space="preserve"> </w:t>
      </w:r>
      <w:r w:rsidRPr="00490B40">
        <w:t>государственных</w:t>
      </w:r>
      <w:r w:rsidR="000338BC" w:rsidRPr="00490B40">
        <w:t xml:space="preserve"> </w:t>
      </w:r>
      <w:r w:rsidRPr="00490B40">
        <w:t>данных,</w:t>
      </w:r>
      <w:r w:rsidR="000338BC" w:rsidRPr="00490B40">
        <w:t xml:space="preserve"> </w:t>
      </w:r>
      <w:r w:rsidRPr="00490B40">
        <w:t>необходимых</w:t>
      </w:r>
      <w:r w:rsidR="000338BC" w:rsidRPr="00490B40">
        <w:t xml:space="preserve"> </w:t>
      </w:r>
      <w:r w:rsidRPr="00490B40">
        <w:t>для</w:t>
      </w:r>
      <w:r w:rsidR="000338BC" w:rsidRPr="00490B40">
        <w:t xml:space="preserve"> </w:t>
      </w:r>
      <w:r w:rsidRPr="00490B40">
        <w:t>перехода</w:t>
      </w:r>
      <w:r w:rsidR="000338BC" w:rsidRPr="00490B40">
        <w:t xml:space="preserve"> </w:t>
      </w:r>
      <w:r w:rsidRPr="00490B40">
        <w:t>на</w:t>
      </w:r>
      <w:r w:rsidR="000338BC" w:rsidRPr="00490B40">
        <w:t xml:space="preserve"> </w:t>
      </w:r>
      <w:r w:rsidRPr="00490B40">
        <w:t>цифровое</w:t>
      </w:r>
      <w:r w:rsidR="000338BC" w:rsidRPr="00490B40">
        <w:t xml:space="preserve"> </w:t>
      </w:r>
      <w:r w:rsidRPr="00490B40">
        <w:t>взаимодействие;</w:t>
      </w:r>
    </w:p>
    <w:p w14:paraId="7123CAAC" w14:textId="77777777" w:rsidR="003F5D28" w:rsidRPr="00490B40" w:rsidRDefault="003F5D28" w:rsidP="00490B40">
      <w:pPr>
        <w:pStyle w:val="a"/>
      </w:pPr>
      <w:r w:rsidRPr="00490B40">
        <w:t>отсутствие</w:t>
      </w:r>
      <w:r w:rsidR="000338BC" w:rsidRPr="00490B40">
        <w:t xml:space="preserve"> </w:t>
      </w:r>
      <w:r w:rsidRPr="00490B40">
        <w:t>инфраструктуры,</w:t>
      </w:r>
      <w:r w:rsidR="000338BC" w:rsidRPr="00490B40">
        <w:t xml:space="preserve"> </w:t>
      </w:r>
      <w:r w:rsidRPr="00490B40">
        <w:t>способной</w:t>
      </w:r>
      <w:r w:rsidR="000338BC" w:rsidRPr="00490B40">
        <w:t xml:space="preserve"> </w:t>
      </w:r>
      <w:r w:rsidRPr="00490B40">
        <w:t>обеспечить</w:t>
      </w:r>
      <w:r w:rsidR="000338BC" w:rsidRPr="00490B40">
        <w:t xml:space="preserve"> </w:t>
      </w:r>
      <w:r w:rsidRPr="00490B40">
        <w:t>унифицированный,</w:t>
      </w:r>
      <w:r w:rsidR="000338BC" w:rsidRPr="00490B40">
        <w:t xml:space="preserve"> </w:t>
      </w:r>
      <w:r w:rsidRPr="00490B40">
        <w:t>безопасный,</w:t>
      </w:r>
      <w:r w:rsidR="000338BC" w:rsidRPr="00490B40">
        <w:t xml:space="preserve"> </w:t>
      </w:r>
      <w:r w:rsidRPr="00490B40">
        <w:t>быстрый</w:t>
      </w:r>
      <w:r w:rsidR="000338BC" w:rsidRPr="00490B40">
        <w:t xml:space="preserve"> </w:t>
      </w:r>
      <w:r w:rsidRPr="00490B40">
        <w:t>и</w:t>
      </w:r>
      <w:r w:rsidR="000338BC" w:rsidRPr="00490B40">
        <w:t xml:space="preserve"> </w:t>
      </w:r>
      <w:r w:rsidRPr="00490B40">
        <w:t>удобный</w:t>
      </w:r>
      <w:r w:rsidR="000338BC" w:rsidRPr="00490B40">
        <w:t xml:space="preserve"> </w:t>
      </w:r>
      <w:r w:rsidRPr="00490B40">
        <w:t>обмен</w:t>
      </w:r>
      <w:r w:rsidR="000338BC" w:rsidRPr="00490B40">
        <w:t xml:space="preserve"> </w:t>
      </w:r>
      <w:r w:rsidRPr="00490B40">
        <w:t>данными</w:t>
      </w:r>
      <w:r w:rsidR="000338BC" w:rsidRPr="00490B40">
        <w:t xml:space="preserve"> </w:t>
      </w:r>
      <w:r w:rsidRPr="00490B40">
        <w:t>между</w:t>
      </w:r>
      <w:r w:rsidR="000338BC" w:rsidRPr="00490B40">
        <w:t xml:space="preserve"> </w:t>
      </w:r>
      <w:r w:rsidRPr="00490B40">
        <w:t>всеми</w:t>
      </w:r>
      <w:r w:rsidR="000338BC" w:rsidRPr="00490B40">
        <w:t xml:space="preserve"> </w:t>
      </w:r>
      <w:r w:rsidRPr="00490B40">
        <w:t>участниками;</w:t>
      </w:r>
    </w:p>
    <w:p w14:paraId="052310DD" w14:textId="77777777" w:rsidR="003F5D28" w:rsidRPr="00490B40" w:rsidRDefault="003F5D28" w:rsidP="00490B40">
      <w:pPr>
        <w:pStyle w:val="a"/>
      </w:pPr>
      <w:r w:rsidRPr="00490B40">
        <w:t>отсутствие</w:t>
      </w:r>
      <w:r w:rsidR="000338BC" w:rsidRPr="00490B40">
        <w:t xml:space="preserve"> </w:t>
      </w:r>
      <w:r w:rsidRPr="00490B40">
        <w:t>стандартов</w:t>
      </w:r>
      <w:r w:rsidR="000338BC" w:rsidRPr="00490B40">
        <w:t xml:space="preserve"> </w:t>
      </w:r>
      <w:r w:rsidRPr="00490B40">
        <w:t>и</w:t>
      </w:r>
      <w:r w:rsidR="000338BC" w:rsidRPr="00490B40">
        <w:t xml:space="preserve"> </w:t>
      </w:r>
      <w:r w:rsidRPr="00490B40">
        <w:t>решений</w:t>
      </w:r>
      <w:r w:rsidR="000338BC" w:rsidRPr="00490B40">
        <w:t xml:space="preserve"> </w:t>
      </w:r>
      <w:r w:rsidRPr="00490B40">
        <w:t>в</w:t>
      </w:r>
      <w:r w:rsidR="000338BC" w:rsidRPr="00490B40">
        <w:t xml:space="preserve"> </w:t>
      </w:r>
      <w:r w:rsidRPr="00490B40">
        <w:t>сфере</w:t>
      </w:r>
      <w:r w:rsidR="000338BC" w:rsidRPr="00490B40">
        <w:t xml:space="preserve"> </w:t>
      </w:r>
      <w:r w:rsidRPr="00490B40">
        <w:t>информационной</w:t>
      </w:r>
      <w:r w:rsidR="000338BC" w:rsidRPr="00490B40">
        <w:t xml:space="preserve"> </w:t>
      </w:r>
      <w:r w:rsidRPr="00490B40">
        <w:t>безопасности,</w:t>
      </w:r>
      <w:r w:rsidR="000338BC" w:rsidRPr="00490B40">
        <w:t xml:space="preserve"> </w:t>
      </w:r>
      <w:r w:rsidRPr="00490B40">
        <w:t>в</w:t>
      </w:r>
      <w:r w:rsidR="000338BC" w:rsidRPr="00490B40">
        <w:t xml:space="preserve"> </w:t>
      </w:r>
      <w:r w:rsidRPr="00490B40">
        <w:t>том</w:t>
      </w:r>
      <w:r w:rsidR="000338BC" w:rsidRPr="00490B40">
        <w:t xml:space="preserve"> </w:t>
      </w:r>
      <w:r w:rsidRPr="00490B40">
        <w:t>числе</w:t>
      </w:r>
      <w:r w:rsidR="000338BC" w:rsidRPr="00490B40">
        <w:t xml:space="preserve"> </w:t>
      </w:r>
      <w:r w:rsidRPr="00490B40">
        <w:t>криптографии</w:t>
      </w:r>
      <w:r w:rsidR="006E2F97" w:rsidRPr="00490B40">
        <w:t>,</w:t>
      </w:r>
      <w:r w:rsidR="000338BC" w:rsidRPr="00490B40">
        <w:t xml:space="preserve"> </w:t>
      </w:r>
      <w:r w:rsidRPr="00490B40">
        <w:t>для</w:t>
      </w:r>
      <w:r w:rsidR="000338BC" w:rsidRPr="00490B40">
        <w:t xml:space="preserve"> </w:t>
      </w:r>
      <w:r w:rsidRPr="00490B40">
        <w:t>обеспечения</w:t>
      </w:r>
      <w:r w:rsidR="000338BC" w:rsidRPr="00490B40">
        <w:t xml:space="preserve"> </w:t>
      </w:r>
      <w:r w:rsidRPr="00490B40">
        <w:t>безопасного</w:t>
      </w:r>
      <w:r w:rsidR="000338BC" w:rsidRPr="00490B40">
        <w:t xml:space="preserve"> </w:t>
      </w:r>
      <w:r w:rsidRPr="00490B40">
        <w:t>обмена</w:t>
      </w:r>
      <w:r w:rsidR="000338BC" w:rsidRPr="00490B40">
        <w:t xml:space="preserve"> </w:t>
      </w:r>
      <w:r w:rsidRPr="00490B40">
        <w:t>данными</w:t>
      </w:r>
      <w:r w:rsidR="000338BC" w:rsidRPr="00490B40">
        <w:t xml:space="preserve"> </w:t>
      </w:r>
      <w:r w:rsidRPr="00490B40">
        <w:t>между</w:t>
      </w:r>
      <w:r w:rsidR="000338BC" w:rsidRPr="00490B40">
        <w:t xml:space="preserve"> </w:t>
      </w:r>
      <w:r w:rsidRPr="00490B40">
        <w:t>государственными</w:t>
      </w:r>
      <w:r w:rsidR="000338BC" w:rsidRPr="00490B40">
        <w:t xml:space="preserve"> </w:t>
      </w:r>
      <w:r w:rsidRPr="00490B40">
        <w:t>органами</w:t>
      </w:r>
      <w:r w:rsidR="000338BC" w:rsidRPr="00490B40">
        <w:t xml:space="preserve"> </w:t>
      </w:r>
      <w:r w:rsidRPr="00490B40">
        <w:t>и</w:t>
      </w:r>
      <w:r w:rsidR="000338BC" w:rsidRPr="00490B40">
        <w:t xml:space="preserve"> </w:t>
      </w:r>
      <w:r w:rsidRPr="00490B40">
        <w:t>коммерческими</w:t>
      </w:r>
      <w:r w:rsidR="000338BC" w:rsidRPr="00490B40">
        <w:t xml:space="preserve"> </w:t>
      </w:r>
      <w:r w:rsidRPr="00490B40">
        <w:t>компаниями;</w:t>
      </w:r>
    </w:p>
    <w:p w14:paraId="2D4AA2D0" w14:textId="77777777" w:rsidR="003F5D28" w:rsidRPr="000F100B" w:rsidRDefault="003F5D28" w:rsidP="007720CF">
      <w:pPr>
        <w:pStyle w:val="a"/>
      </w:pPr>
      <w:r w:rsidRPr="000F100B">
        <w:t>отсутствие</w:t>
      </w:r>
      <w:r w:rsidR="000338BC" w:rsidRPr="000F100B">
        <w:t xml:space="preserve"> </w:t>
      </w:r>
      <w:r w:rsidRPr="000F100B">
        <w:t>соответствующей</w:t>
      </w:r>
      <w:r w:rsidR="000338BC" w:rsidRPr="000F100B">
        <w:t xml:space="preserve"> </w:t>
      </w:r>
      <w:r w:rsidRPr="000F100B">
        <w:t>нормативной</w:t>
      </w:r>
      <w:r w:rsidR="000338BC" w:rsidRPr="000F100B">
        <w:t xml:space="preserve"> </w:t>
      </w:r>
      <w:r w:rsidRPr="000F100B">
        <w:t>правовой</w:t>
      </w:r>
      <w:r w:rsidR="000338BC" w:rsidRPr="000F100B">
        <w:t xml:space="preserve"> </w:t>
      </w:r>
      <w:r w:rsidRPr="000F100B">
        <w:t>базы.</w:t>
      </w:r>
    </w:p>
    <w:p w14:paraId="2354C5B4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Наличие</w:t>
      </w:r>
      <w:r w:rsidR="000338BC" w:rsidRPr="000F100B">
        <w:rPr>
          <w:b/>
        </w:rPr>
        <w:t xml:space="preserve"> </w:t>
      </w:r>
      <w:r w:rsidRPr="000F100B">
        <w:rPr>
          <w:b/>
        </w:rPr>
        <w:t>таких</w:t>
      </w:r>
      <w:r w:rsidR="000338BC" w:rsidRPr="000F100B">
        <w:rPr>
          <w:b/>
        </w:rPr>
        <w:t xml:space="preserve"> </w:t>
      </w:r>
      <w:r w:rsidRPr="000F100B">
        <w:rPr>
          <w:b/>
        </w:rPr>
        <w:t>барьеров</w:t>
      </w:r>
      <w:r w:rsidR="000338BC" w:rsidRPr="000F100B">
        <w:rPr>
          <w:b/>
        </w:rPr>
        <w:t xml:space="preserve"> </w:t>
      </w:r>
      <w:r w:rsidRPr="000F100B">
        <w:rPr>
          <w:b/>
        </w:rPr>
        <w:t>приводит</w:t>
      </w:r>
      <w:r w:rsidR="000338BC" w:rsidRPr="000F100B">
        <w:rPr>
          <w:b/>
        </w:rPr>
        <w:t xml:space="preserve"> </w:t>
      </w:r>
      <w:r w:rsidRPr="000F100B">
        <w:rPr>
          <w:b/>
        </w:rPr>
        <w:t>к</w:t>
      </w:r>
      <w:r w:rsidR="000338BC" w:rsidRPr="000F100B">
        <w:rPr>
          <w:b/>
        </w:rPr>
        <w:t xml:space="preserve"> </w:t>
      </w:r>
      <w:r w:rsidRPr="000F100B">
        <w:rPr>
          <w:b/>
        </w:rPr>
        <w:t>возникновению</w:t>
      </w:r>
      <w:r w:rsidR="000338BC" w:rsidRPr="000F100B">
        <w:rPr>
          <w:b/>
        </w:rPr>
        <w:t xml:space="preserve"> </w:t>
      </w:r>
      <w:r w:rsidRPr="000F100B">
        <w:rPr>
          <w:b/>
        </w:rPr>
        <w:t>следующих</w:t>
      </w:r>
      <w:r w:rsidR="000338BC" w:rsidRPr="000F100B">
        <w:rPr>
          <w:b/>
        </w:rPr>
        <w:t xml:space="preserve"> </w:t>
      </w:r>
      <w:r w:rsidRPr="000F100B">
        <w:rPr>
          <w:b/>
        </w:rPr>
        <w:t>негативных</w:t>
      </w:r>
      <w:r w:rsidR="000338BC" w:rsidRPr="000F100B">
        <w:rPr>
          <w:b/>
        </w:rPr>
        <w:t xml:space="preserve"> </w:t>
      </w:r>
      <w:r w:rsidRPr="000F100B">
        <w:rPr>
          <w:b/>
        </w:rPr>
        <w:t>последствий</w:t>
      </w:r>
      <w:r w:rsidR="000338BC" w:rsidRPr="000F100B">
        <w:rPr>
          <w:b/>
        </w:rPr>
        <w:t xml:space="preserve"> </w:t>
      </w: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й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:</w:t>
      </w:r>
    </w:p>
    <w:p w14:paraId="06315074" w14:textId="77777777" w:rsidR="003F5D28" w:rsidRPr="000F100B" w:rsidRDefault="003F5D28" w:rsidP="003F5D28">
      <w:pPr>
        <w:pStyle w:val="a"/>
        <w:rPr>
          <w:sz w:val="26"/>
        </w:rPr>
      </w:pPr>
      <w:r w:rsidRPr="000F100B">
        <w:t>высокий</w:t>
      </w:r>
      <w:r w:rsidR="000338BC" w:rsidRPr="000F100B">
        <w:t xml:space="preserve"> </w:t>
      </w:r>
      <w:r w:rsidRPr="000F100B">
        <w:t>уровень</w:t>
      </w:r>
      <w:r w:rsidR="000338BC" w:rsidRPr="000F100B">
        <w:t xml:space="preserve"> </w:t>
      </w:r>
      <w:r w:rsidRPr="000F100B">
        <w:t>операционных</w:t>
      </w:r>
      <w:r w:rsidR="000338BC" w:rsidRPr="000F100B">
        <w:t xml:space="preserve"> </w:t>
      </w:r>
      <w:r w:rsidRPr="000F100B">
        <w:t>расходов,</w:t>
      </w:r>
      <w:r w:rsidR="000338BC" w:rsidRPr="000F100B">
        <w:t xml:space="preserve"> </w:t>
      </w:r>
      <w:r w:rsidRPr="000F100B">
        <w:t>связ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обработкой</w:t>
      </w:r>
      <w:r w:rsidR="000338BC" w:rsidRPr="000F100B">
        <w:t xml:space="preserve"> </w:t>
      </w:r>
      <w:r w:rsidRPr="000F100B">
        <w:t>бумажных</w:t>
      </w:r>
      <w:r w:rsidR="000338BC" w:rsidRPr="000F100B">
        <w:t xml:space="preserve"> </w:t>
      </w:r>
      <w:r w:rsidRPr="000F100B">
        <w:t>документов,</w:t>
      </w:r>
      <w:r w:rsidR="000338BC" w:rsidRPr="000F100B">
        <w:t xml:space="preserve"> </w:t>
      </w:r>
      <w:r w:rsidRPr="000F100B">
        <w:rPr>
          <w:szCs w:val="24"/>
        </w:rPr>
        <w:t>необходимостью</w:t>
      </w:r>
      <w:r w:rsidR="000338BC" w:rsidRPr="000F100B">
        <w:t xml:space="preserve"> </w:t>
      </w:r>
      <w:r w:rsidRPr="000F100B">
        <w:t>личного</w:t>
      </w:r>
      <w:r w:rsidR="000338BC" w:rsidRPr="000F100B">
        <w:t xml:space="preserve"> </w:t>
      </w:r>
      <w:r w:rsidRPr="000F100B">
        <w:t>присутствия</w:t>
      </w:r>
      <w:r w:rsidR="000338BC" w:rsidRPr="000F100B">
        <w:t xml:space="preserve"> </w:t>
      </w:r>
      <w:r w:rsidRPr="000F100B">
        <w:t>физического</w:t>
      </w:r>
      <w:r w:rsidR="000338BC" w:rsidRPr="000F100B">
        <w:t xml:space="preserve"> </w:t>
      </w:r>
      <w:r w:rsidRPr="000F100B">
        <w:t>лица,</w:t>
      </w:r>
      <w:r w:rsidR="000338BC" w:rsidRPr="000F100B">
        <w:t xml:space="preserve"> </w:t>
      </w:r>
      <w:r w:rsidR="00D72DC2" w:rsidRPr="000F100B">
        <w:t>ручной</w:t>
      </w:r>
      <w:r w:rsidR="000338BC" w:rsidRPr="000F100B">
        <w:t xml:space="preserve"> </w:t>
      </w:r>
      <w:r w:rsidRPr="000F100B">
        <w:t>проверк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дтверждения</w:t>
      </w:r>
      <w:r w:rsidR="000338BC" w:rsidRPr="000F100B">
        <w:t xml:space="preserve"> </w:t>
      </w:r>
      <w:r w:rsidRPr="000F100B">
        <w:t>предоставленных</w:t>
      </w:r>
      <w:r w:rsidR="000338BC" w:rsidRPr="000F100B">
        <w:t xml:space="preserve"> </w:t>
      </w:r>
      <w:r w:rsidRPr="000F100B">
        <w:t>данных;</w:t>
      </w:r>
    </w:p>
    <w:p w14:paraId="2CE81F40" w14:textId="77777777" w:rsidR="003F5D28" w:rsidRPr="000F100B" w:rsidRDefault="003F5D28" w:rsidP="003F5D28">
      <w:pPr>
        <w:pStyle w:val="a"/>
        <w:rPr>
          <w:sz w:val="26"/>
        </w:rPr>
      </w:pPr>
      <w:r w:rsidRPr="000F100B">
        <w:t>низкая</w:t>
      </w:r>
      <w:r w:rsidR="000338BC" w:rsidRPr="000F100B">
        <w:t xml:space="preserve"> </w:t>
      </w:r>
      <w:r w:rsidRPr="000F100B">
        <w:t>эффективность</w:t>
      </w:r>
      <w:r w:rsidR="000338BC" w:rsidRPr="000F100B">
        <w:t xml:space="preserve"> </w:t>
      </w:r>
      <w:r w:rsidRPr="000F100B">
        <w:t>внутренних</w:t>
      </w:r>
      <w:r w:rsidR="000338BC" w:rsidRPr="000F100B">
        <w:t xml:space="preserve"> </w:t>
      </w:r>
      <w:r w:rsidRPr="000F100B">
        <w:t>бизнес-процессов</w:t>
      </w:r>
      <w:r w:rsidR="000338BC" w:rsidRPr="000F100B">
        <w:t xml:space="preserve"> </w:t>
      </w:r>
      <w:r w:rsidRPr="000F100B">
        <w:t>организаций,</w:t>
      </w:r>
      <w:r w:rsidR="000338BC" w:rsidRPr="000F100B">
        <w:t xml:space="preserve"> </w:t>
      </w:r>
      <w:r w:rsidRPr="000F100B">
        <w:t>связ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аналитикой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</w:t>
      </w:r>
      <w:proofErr w:type="spellStart"/>
      <w:r w:rsidRPr="000F100B">
        <w:t>скоринг</w:t>
      </w:r>
      <w:proofErr w:type="spellEnd"/>
      <w:r w:rsidRPr="000F100B">
        <w:t>,</w:t>
      </w:r>
      <w:r w:rsidR="000338BC" w:rsidRPr="000F100B">
        <w:t xml:space="preserve"> </w:t>
      </w:r>
      <w:r w:rsidRPr="000F100B">
        <w:t>риск-менеджмент,</w:t>
      </w:r>
      <w:r w:rsidR="000338BC" w:rsidRPr="000F100B">
        <w:t xml:space="preserve"> </w:t>
      </w:r>
      <w:r w:rsidRPr="000F100B">
        <w:t>оценка</w:t>
      </w:r>
      <w:r w:rsidR="000338BC" w:rsidRPr="000F100B">
        <w:t xml:space="preserve"> </w:t>
      </w:r>
      <w:r w:rsidRPr="000F100B">
        <w:rPr>
          <w:szCs w:val="24"/>
        </w:rPr>
        <w:t>просроченной</w:t>
      </w:r>
      <w:r w:rsidR="000338BC" w:rsidRPr="000F100B">
        <w:rPr>
          <w:szCs w:val="24"/>
        </w:rPr>
        <w:t xml:space="preserve"> </w:t>
      </w:r>
      <w:r w:rsidRPr="000F100B">
        <w:rPr>
          <w:szCs w:val="24"/>
        </w:rPr>
        <w:t>задолженности</w:t>
      </w:r>
      <w:r w:rsidRPr="000F100B">
        <w:t>,</w:t>
      </w:r>
      <w:r w:rsidR="000338BC" w:rsidRPr="000F100B">
        <w:t xml:space="preserve"> </w:t>
      </w:r>
      <w:r w:rsidRPr="000F100B">
        <w:t>подготовка</w:t>
      </w:r>
      <w:r w:rsidR="000338BC" w:rsidRPr="000F100B">
        <w:t xml:space="preserve"> </w:t>
      </w:r>
      <w:r w:rsidRPr="000F100B">
        <w:t>отчетн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.д.);</w:t>
      </w:r>
    </w:p>
    <w:p w14:paraId="60039B10" w14:textId="77777777" w:rsidR="003F5D28" w:rsidRPr="000F100B" w:rsidRDefault="003F5D28" w:rsidP="003F5D28">
      <w:pPr>
        <w:pStyle w:val="a"/>
        <w:rPr>
          <w:sz w:val="26"/>
        </w:rPr>
      </w:pPr>
      <w:r w:rsidRPr="000F100B">
        <w:t>низкое</w:t>
      </w:r>
      <w:r w:rsidR="000338BC" w:rsidRPr="000F100B">
        <w:t xml:space="preserve"> </w:t>
      </w:r>
      <w:r w:rsidRPr="000F100B">
        <w:t>качество</w:t>
      </w:r>
      <w:r w:rsidR="000338BC" w:rsidRPr="000F100B">
        <w:t xml:space="preserve"> </w:t>
      </w:r>
      <w:r w:rsidRPr="000F100B">
        <w:t>клиентского</w:t>
      </w:r>
      <w:r w:rsidR="000338BC" w:rsidRPr="000F100B">
        <w:t xml:space="preserve"> </w:t>
      </w:r>
      <w:r w:rsidRPr="000F100B">
        <w:t>опыта,</w:t>
      </w:r>
      <w:r w:rsidR="000338BC" w:rsidRPr="000F100B">
        <w:t xml:space="preserve"> </w:t>
      </w:r>
      <w:r w:rsidRPr="000F100B">
        <w:t>снижение</w:t>
      </w:r>
      <w:r w:rsidR="000338BC" w:rsidRPr="000F100B">
        <w:t xml:space="preserve"> </w:t>
      </w:r>
      <w:r w:rsidRPr="000F100B">
        <w:t>конверсии,</w:t>
      </w:r>
      <w:r w:rsidR="000338BC" w:rsidRPr="000F100B">
        <w:t xml:space="preserve"> </w:t>
      </w:r>
      <w:r w:rsidRPr="000F100B">
        <w:t>недоступность</w:t>
      </w:r>
      <w:r w:rsidR="000338BC" w:rsidRPr="000F100B">
        <w:t xml:space="preserve"> </w:t>
      </w:r>
      <w:r w:rsidRPr="000F100B">
        <w:t>части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тдельных</w:t>
      </w:r>
      <w:r w:rsidR="000338BC" w:rsidRPr="000F100B">
        <w:t xml:space="preserve"> </w:t>
      </w:r>
      <w:r w:rsidRPr="000F100B">
        <w:t>групп</w:t>
      </w:r>
      <w:r w:rsidR="000338BC" w:rsidRPr="000F100B">
        <w:t xml:space="preserve"> </w:t>
      </w:r>
      <w:r w:rsidRPr="000F100B">
        <w:t>клиентов</w:t>
      </w:r>
      <w:r w:rsidR="000338BC" w:rsidRPr="000F100B">
        <w:t xml:space="preserve"> </w:t>
      </w:r>
      <w:r w:rsidRPr="000F100B">
        <w:t>(например,</w:t>
      </w:r>
      <w:r w:rsidR="000338BC" w:rsidRPr="000F100B">
        <w:t xml:space="preserve"> </w:t>
      </w:r>
      <w:r w:rsidRPr="000F100B">
        <w:t>услуг,</w:t>
      </w:r>
      <w:r w:rsidR="000338BC" w:rsidRPr="000F100B">
        <w:t xml:space="preserve"> </w:t>
      </w:r>
      <w:r w:rsidRPr="000F100B">
        <w:t>требующих</w:t>
      </w:r>
      <w:r w:rsidR="000338BC" w:rsidRPr="000F100B">
        <w:t xml:space="preserve"> </w:t>
      </w:r>
      <w:r w:rsidRPr="000F100B">
        <w:t>личного</w:t>
      </w:r>
      <w:r w:rsidR="000338BC" w:rsidRPr="000F100B">
        <w:t xml:space="preserve"> </w:t>
      </w:r>
      <w:r w:rsidRPr="000F100B">
        <w:t>присутствия</w:t>
      </w:r>
      <w:r w:rsidR="000338BC" w:rsidRPr="000F100B">
        <w:t xml:space="preserve"> </w:t>
      </w:r>
      <w:r w:rsidRPr="000F100B">
        <w:t>(подача</w:t>
      </w:r>
      <w:r w:rsidR="000338BC" w:rsidRPr="000F100B">
        <w:t xml:space="preserve"> </w:t>
      </w:r>
      <w:r w:rsidRPr="000F100B">
        <w:t>документов,</w:t>
      </w:r>
      <w:r w:rsidR="000338BC" w:rsidRPr="000F100B">
        <w:t xml:space="preserve"> </w:t>
      </w:r>
      <w:r w:rsidRPr="000F100B">
        <w:t>идентификация),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граждан,</w:t>
      </w:r>
      <w:r w:rsidR="000338BC" w:rsidRPr="000F100B">
        <w:t xml:space="preserve"> </w:t>
      </w:r>
      <w:r w:rsidRPr="000F100B">
        <w:t>проживающи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руднодоступных</w:t>
      </w:r>
      <w:r w:rsidR="000338BC" w:rsidRPr="000F100B">
        <w:t xml:space="preserve"> </w:t>
      </w:r>
      <w:r w:rsidRPr="000F100B">
        <w:t>регионах);</w:t>
      </w:r>
    </w:p>
    <w:p w14:paraId="0560933A" w14:textId="77777777" w:rsidR="003F5D28" w:rsidRPr="000F100B" w:rsidRDefault="003F5D28" w:rsidP="003F5D28">
      <w:pPr>
        <w:pStyle w:val="a"/>
        <w:rPr>
          <w:sz w:val="26"/>
        </w:rPr>
      </w:pPr>
      <w:r w:rsidRPr="000F100B">
        <w:t>сложность</w:t>
      </w:r>
      <w:r w:rsidR="000338BC" w:rsidRPr="000F100B">
        <w:t xml:space="preserve"> </w:t>
      </w:r>
      <w:r w:rsidRPr="000F100B">
        <w:t>персонализации</w:t>
      </w:r>
      <w:r w:rsidR="000338BC" w:rsidRPr="000F100B">
        <w:t xml:space="preserve"> </w:t>
      </w:r>
      <w:r w:rsidRPr="000F100B">
        <w:t>продукт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физическом</w:t>
      </w:r>
      <w:r w:rsidR="000338BC" w:rsidRPr="000F100B">
        <w:t xml:space="preserve"> </w:t>
      </w:r>
      <w:r w:rsidRPr="000F100B">
        <w:t>лице,</w:t>
      </w:r>
      <w:r w:rsidR="000338BC" w:rsidRPr="000F100B">
        <w:t xml:space="preserve"> </w:t>
      </w:r>
      <w:r w:rsidRPr="000F100B">
        <w:t>полученных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актуализиров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внешних</w:t>
      </w:r>
      <w:r w:rsidR="000338BC" w:rsidRPr="000F100B">
        <w:t xml:space="preserve"> </w:t>
      </w:r>
      <w:r w:rsidRPr="000F100B">
        <w:t>источников;</w:t>
      </w:r>
    </w:p>
    <w:p w14:paraId="64FCC673" w14:textId="77777777" w:rsidR="003F5D28" w:rsidRPr="000F100B" w:rsidRDefault="003F5D28" w:rsidP="003F5D28">
      <w:pPr>
        <w:pStyle w:val="a"/>
        <w:rPr>
          <w:sz w:val="26"/>
        </w:rPr>
      </w:pPr>
      <w:r w:rsidRPr="000F100B">
        <w:t>отсутствие</w:t>
      </w:r>
      <w:r w:rsidR="000338BC" w:rsidRPr="000F100B">
        <w:t xml:space="preserve"> </w:t>
      </w:r>
      <w:r w:rsidRPr="000F100B">
        <w:t>у</w:t>
      </w:r>
      <w:r w:rsidR="000338BC" w:rsidRPr="000F100B">
        <w:t xml:space="preserve"> </w:t>
      </w:r>
      <w:r w:rsidRPr="000F100B">
        <w:t>гражданина</w:t>
      </w:r>
      <w:r w:rsidR="000338BC" w:rsidRPr="000F100B">
        <w:t xml:space="preserve"> </w:t>
      </w:r>
      <w:r w:rsidRPr="000F100B">
        <w:t>возможности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Pr="000F100B">
        <w:t>выданными</w:t>
      </w:r>
      <w:r w:rsidR="000338BC" w:rsidRPr="000F100B">
        <w:t xml:space="preserve"> </w:t>
      </w:r>
      <w:r w:rsidRPr="000F100B">
        <w:t>согласиям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м</w:t>
      </w:r>
      <w:r w:rsidR="000338BC" w:rsidRPr="000F100B">
        <w:t xml:space="preserve"> </w:t>
      </w:r>
      <w:r w:rsidRPr="000F100B">
        <w:t>виде.</w:t>
      </w:r>
    </w:p>
    <w:p w14:paraId="50561453" w14:textId="77777777" w:rsidR="003F5D28" w:rsidRPr="000F100B" w:rsidRDefault="003F5D28" w:rsidP="003F5D28">
      <w:pPr>
        <w:pStyle w:val="a"/>
        <w:numPr>
          <w:ilvl w:val="0"/>
          <w:numId w:val="0"/>
        </w:numPr>
      </w:pPr>
      <w:r w:rsidRPr="000F100B">
        <w:lastRenderedPageBreak/>
        <w:t>Создание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«Цифровой</w:t>
      </w:r>
      <w:r w:rsidR="000338BC" w:rsidRPr="000F100B">
        <w:t xml:space="preserve"> </w:t>
      </w:r>
      <w:r w:rsidRPr="000F100B">
        <w:t>профиль»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устранить</w:t>
      </w:r>
      <w:r w:rsidR="000338BC" w:rsidRPr="000F100B">
        <w:t xml:space="preserve"> </w:t>
      </w:r>
      <w:r w:rsidRPr="000F100B">
        <w:t>эти</w:t>
      </w:r>
      <w:r w:rsidR="000338BC" w:rsidRPr="000F100B">
        <w:t xml:space="preserve"> </w:t>
      </w:r>
      <w:r w:rsidRPr="000F100B">
        <w:t>барьер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оздаст</w:t>
      </w:r>
      <w:r w:rsidR="000338BC" w:rsidRPr="000F100B">
        <w:t xml:space="preserve"> </w:t>
      </w:r>
      <w:r w:rsidRPr="00CF0E85">
        <w:rPr>
          <w:b/>
        </w:rPr>
        <w:t>возможность</w:t>
      </w:r>
      <w:r w:rsidR="000338BC" w:rsidRPr="00CF0E85">
        <w:rPr>
          <w:b/>
        </w:rPr>
        <w:t xml:space="preserve"> </w:t>
      </w:r>
      <w:r w:rsidRPr="00CF0E85">
        <w:rPr>
          <w:b/>
        </w:rPr>
        <w:t>автоматизированного</w:t>
      </w:r>
      <w:r w:rsidR="000338BC" w:rsidRPr="00CF0E85">
        <w:rPr>
          <w:b/>
        </w:rPr>
        <w:t xml:space="preserve"> </w:t>
      </w:r>
      <w:r w:rsidRPr="00CF0E85">
        <w:rPr>
          <w:b/>
        </w:rPr>
        <w:t>получения</w:t>
      </w:r>
      <w:r w:rsidR="000338BC" w:rsidRPr="00CF0E85">
        <w:rPr>
          <w:b/>
        </w:rPr>
        <w:t xml:space="preserve"> </w:t>
      </w:r>
      <w:r w:rsidRPr="00CF0E85">
        <w:rPr>
          <w:b/>
        </w:rPr>
        <w:t>данных</w:t>
      </w:r>
      <w:r w:rsidR="000338BC" w:rsidRPr="00CF0E85">
        <w:rPr>
          <w:b/>
        </w:rPr>
        <w:t xml:space="preserve"> </w:t>
      </w:r>
      <w:r w:rsidRPr="00CF0E85">
        <w:rPr>
          <w:b/>
        </w:rPr>
        <w:t>о</w:t>
      </w:r>
      <w:r w:rsidR="000338BC" w:rsidRPr="00CF0E85">
        <w:rPr>
          <w:b/>
        </w:rPr>
        <w:t xml:space="preserve"> </w:t>
      </w:r>
      <w:r w:rsidRPr="00CF0E85">
        <w:rPr>
          <w:b/>
        </w:rPr>
        <w:t>граждана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ях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«единого</w:t>
      </w:r>
      <w:r w:rsidR="000338BC" w:rsidRPr="000F100B">
        <w:t xml:space="preserve"> </w:t>
      </w:r>
      <w:r w:rsidRPr="000F100B">
        <w:t>окна».</w:t>
      </w:r>
      <w:r w:rsidR="000338BC" w:rsidRPr="000F100B">
        <w:t xml:space="preserve"> </w:t>
      </w:r>
      <w:r w:rsidRPr="000F100B">
        <w:t>Реализация</w:t>
      </w:r>
      <w:r w:rsidR="000338BC" w:rsidRPr="000F100B">
        <w:t xml:space="preserve"> </w:t>
      </w:r>
      <w:r w:rsidRPr="000F100B">
        <w:t>проекта</w:t>
      </w:r>
      <w:r w:rsidR="000338BC" w:rsidRPr="000F100B">
        <w:t xml:space="preserve"> </w:t>
      </w:r>
      <w:r w:rsidRPr="000F100B">
        <w:t>станет</w:t>
      </w:r>
      <w:r w:rsidR="000338BC" w:rsidRPr="000F100B">
        <w:t xml:space="preserve"> </w:t>
      </w:r>
      <w:r w:rsidRPr="000F100B">
        <w:t>основой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вышения</w:t>
      </w:r>
      <w:r w:rsidR="000338BC" w:rsidRPr="000F100B">
        <w:t xml:space="preserve"> </w:t>
      </w:r>
      <w:r w:rsidRPr="000F100B">
        <w:t>эффективности</w:t>
      </w:r>
      <w:r w:rsidR="000338BC" w:rsidRPr="000F100B">
        <w:t xml:space="preserve"> </w:t>
      </w:r>
      <w:r w:rsidRPr="000F100B">
        <w:t>бизнес-процессов,</w:t>
      </w:r>
      <w:r w:rsidR="000338BC" w:rsidRPr="000F100B">
        <w:t xml:space="preserve"> </w:t>
      </w:r>
      <w:r w:rsidRPr="000F100B">
        <w:t>приведет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сокращению</w:t>
      </w:r>
      <w:r w:rsidR="000338BC" w:rsidRPr="000F100B">
        <w:t xml:space="preserve"> </w:t>
      </w:r>
      <w:r w:rsidRPr="000F100B">
        <w:t>издержек,</w:t>
      </w:r>
      <w:r w:rsidR="000338BC" w:rsidRPr="000F100B">
        <w:t xml:space="preserve"> </w:t>
      </w:r>
      <w:r w:rsidRPr="000F100B">
        <w:t>связ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бумажным</w:t>
      </w:r>
      <w:r w:rsidR="000338BC" w:rsidRPr="000F100B">
        <w:t xml:space="preserve"> </w:t>
      </w:r>
      <w:r w:rsidRPr="000F100B">
        <w:t>документооборотом,</w:t>
      </w:r>
      <w:r w:rsidR="000338BC" w:rsidRPr="000F100B">
        <w:t xml:space="preserve"> </w:t>
      </w:r>
      <w:r w:rsidRPr="000F100B">
        <w:t>оптимизации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Pr="000F100B">
        <w:t>рисками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улучшению</w:t>
      </w:r>
      <w:r w:rsidR="000338BC" w:rsidRPr="000F100B">
        <w:t xml:space="preserve"> </w:t>
      </w:r>
      <w:r w:rsidRPr="000F100B">
        <w:t>клиентского</w:t>
      </w:r>
      <w:r w:rsidR="000338BC" w:rsidRPr="000F100B">
        <w:t xml:space="preserve"> </w:t>
      </w:r>
      <w:r w:rsidRPr="000F100B">
        <w:t>опыт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государственных,</w:t>
      </w:r>
      <w:r w:rsidR="000338BC" w:rsidRPr="000F100B">
        <w:t xml:space="preserve"> </w:t>
      </w:r>
      <w:r w:rsidRPr="000F100B">
        <w:t>так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CF0E85">
        <w:rPr>
          <w:b/>
        </w:rPr>
        <w:t>иных</w:t>
      </w:r>
      <w:r w:rsidR="000338BC" w:rsidRPr="00CF0E85">
        <w:rPr>
          <w:b/>
        </w:rPr>
        <w:t xml:space="preserve"> </w:t>
      </w:r>
      <w:r w:rsidRPr="00CF0E85">
        <w:rPr>
          <w:b/>
        </w:rPr>
        <w:t>услуг</w:t>
      </w:r>
      <w:r w:rsidR="000338BC" w:rsidRPr="00CF0E85">
        <w:rPr>
          <w:b/>
        </w:rPr>
        <w:t xml:space="preserve"> </w:t>
      </w:r>
      <w:r w:rsidRPr="00CF0E85">
        <w:rPr>
          <w:b/>
        </w:rPr>
        <w:t>гражданам</w:t>
      </w:r>
      <w:r w:rsidRPr="000F100B">
        <w:t>.</w:t>
      </w:r>
    </w:p>
    <w:p w14:paraId="1156993C" w14:textId="77777777" w:rsidR="003F5D28" w:rsidRPr="000F100B" w:rsidRDefault="003F5D28" w:rsidP="00490B40">
      <w:pPr>
        <w:pStyle w:val="MainHeading"/>
      </w:pPr>
      <w:bookmarkStart w:id="9" w:name="_Toc528246318"/>
      <w:bookmarkStart w:id="10" w:name="_Toc528584168"/>
      <w:bookmarkStart w:id="11" w:name="_Toc532249635"/>
      <w:bookmarkStart w:id="12" w:name="_Toc533688932"/>
      <w:bookmarkStart w:id="13" w:name="_Toc1495181"/>
      <w:bookmarkStart w:id="14" w:name="_Toc2098615"/>
      <w:bookmarkStart w:id="15" w:name="_Toc3484986"/>
      <w:r w:rsidRPr="000F100B">
        <w:lastRenderedPageBreak/>
        <w:t>Цели</w:t>
      </w:r>
      <w:r w:rsidR="000338BC" w:rsidRPr="000F100B">
        <w:t xml:space="preserve"> </w:t>
      </w:r>
      <w:r w:rsidRPr="000F100B">
        <w:t>созд</w:t>
      </w:r>
      <w:r w:rsidRPr="00490B40">
        <w:t>ан</w:t>
      </w:r>
      <w:r w:rsidRPr="000F100B">
        <w:t>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4241478C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Цели</w:t>
      </w:r>
      <w:r w:rsidR="000338BC" w:rsidRPr="000F100B">
        <w:rPr>
          <w:b/>
        </w:rPr>
        <w:t xml:space="preserve"> </w:t>
      </w:r>
      <w:r w:rsidR="00D72DC2" w:rsidRPr="000F100B">
        <w:rPr>
          <w:b/>
        </w:rPr>
        <w:t>создания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я:</w:t>
      </w:r>
    </w:p>
    <w:p w14:paraId="5D629AE7" w14:textId="425B853E" w:rsidR="00150CFA" w:rsidRPr="004A4796" w:rsidRDefault="00150CFA" w:rsidP="00150CFA">
      <w:pPr>
        <w:pStyle w:val="a"/>
      </w:pPr>
      <w:r>
        <w:t xml:space="preserve">обеспечение </w:t>
      </w:r>
      <w:r w:rsidR="00D72DC2" w:rsidRPr="000F100B">
        <w:t>возможност</w:t>
      </w:r>
      <w:r>
        <w:t>и</w:t>
      </w:r>
      <w:r w:rsidR="000338BC" w:rsidRPr="000F100B">
        <w:t xml:space="preserve"> </w:t>
      </w:r>
      <w:r w:rsidR="00C17117">
        <w:t xml:space="preserve">для </w:t>
      </w:r>
      <w:r w:rsidR="00C17117" w:rsidRPr="000F100B">
        <w:t>граждан</w:t>
      </w:r>
      <w:r w:rsidR="00C17117">
        <w:t xml:space="preserve"> </w:t>
      </w:r>
      <w:r w:rsidR="003F5D28" w:rsidRPr="000F100B">
        <w:t>управления</w:t>
      </w:r>
      <w:r w:rsidR="000338BC" w:rsidRPr="000F100B">
        <w:t xml:space="preserve"> </w:t>
      </w:r>
      <w:r w:rsidR="003F5D28" w:rsidRPr="000F100B">
        <w:t>передачей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обработкой</w:t>
      </w:r>
      <w:r w:rsidR="000338BC" w:rsidRPr="000F100B">
        <w:t xml:space="preserve"> </w:t>
      </w:r>
      <w:r w:rsidR="003F5D28" w:rsidRPr="000F100B">
        <w:t>своих</w:t>
      </w:r>
      <w:r w:rsidR="000338BC" w:rsidRPr="000F100B">
        <w:t xml:space="preserve"> </w:t>
      </w:r>
      <w:r w:rsidR="003F5D28" w:rsidRPr="00CF0E85">
        <w:rPr>
          <w:b/>
        </w:rPr>
        <w:t>данных</w:t>
      </w:r>
      <w:r w:rsidRPr="00CF0E85">
        <w:rPr>
          <w:b/>
        </w:rPr>
        <w:t xml:space="preserve"> (управление цифровыми согласиями)</w:t>
      </w:r>
      <w:r w:rsidR="00C17117" w:rsidRPr="00CF0E85">
        <w:rPr>
          <w:b/>
        </w:rPr>
        <w:t xml:space="preserve">, </w:t>
      </w:r>
      <w:r w:rsidR="007F22B3" w:rsidRPr="00CF0E85">
        <w:rPr>
          <w:b/>
        </w:rPr>
        <w:t>содержащихся</w:t>
      </w:r>
      <w:r w:rsidR="00C65F49" w:rsidRPr="00CF0E85">
        <w:rPr>
          <w:b/>
        </w:rPr>
        <w:t xml:space="preserve"> в Цифровом профиле</w:t>
      </w:r>
      <w:r w:rsidR="000338BC" w:rsidRPr="00CF0E85">
        <w:rPr>
          <w:b/>
        </w:rPr>
        <w:t xml:space="preserve"> </w:t>
      </w:r>
      <w:r w:rsidR="003F5D28" w:rsidRPr="00CF0E85">
        <w:rPr>
          <w:b/>
        </w:rPr>
        <w:t>(</w:t>
      </w:r>
      <w:r w:rsidRPr="00CF0E85">
        <w:rPr>
          <w:b/>
        </w:rPr>
        <w:t>включая данные в ГИС, доступные по ссылкам</w:t>
      </w:r>
      <w:r w:rsidR="003F5D28" w:rsidRPr="000F100B">
        <w:t>)</w:t>
      </w:r>
      <w:r w:rsidRPr="004A4796">
        <w:t>;</w:t>
      </w:r>
    </w:p>
    <w:p w14:paraId="2ADD6FFA" w14:textId="77777777" w:rsidR="003F5D28" w:rsidRPr="000F100B" w:rsidRDefault="005A6E7F" w:rsidP="003F5D28">
      <w:pPr>
        <w:pStyle w:val="a"/>
      </w:pPr>
      <w:r>
        <w:t>обеспечение возможности</w:t>
      </w:r>
      <w:r w:rsidR="00C17117">
        <w:t xml:space="preserve"> </w:t>
      </w:r>
      <w:r w:rsidR="00C17117" w:rsidRPr="00CF0E85">
        <w:rPr>
          <w:b/>
        </w:rPr>
        <w:t>использования</w:t>
      </w:r>
      <w:r w:rsidR="000338BC" w:rsidRPr="00CF0E85">
        <w:rPr>
          <w:b/>
        </w:rPr>
        <w:t xml:space="preserve"> </w:t>
      </w:r>
      <w:r w:rsidRPr="00CF0E85">
        <w:rPr>
          <w:b/>
        </w:rPr>
        <w:t xml:space="preserve">с согласия гражданина данных, содержащихся в Цифровом профиле (включая данные в ГИС, доступные по ссылкам) </w:t>
      </w:r>
      <w:r w:rsidR="003F5D28" w:rsidRPr="00CF0E85">
        <w:rPr>
          <w:b/>
        </w:rPr>
        <w:t>организациям</w:t>
      </w:r>
      <w:r w:rsidRPr="00CF0E85">
        <w:rPr>
          <w:b/>
        </w:rPr>
        <w:t>и</w:t>
      </w:r>
      <w:r w:rsidR="000338BC" w:rsidRPr="00CF0E85">
        <w:rPr>
          <w:b/>
        </w:rPr>
        <w:t xml:space="preserve"> </w:t>
      </w:r>
      <w:r w:rsidR="003F5D28" w:rsidRPr="00CF0E85">
        <w:rPr>
          <w:b/>
        </w:rPr>
        <w:t>в</w:t>
      </w:r>
      <w:r w:rsidR="000338BC" w:rsidRPr="00CF0E85">
        <w:rPr>
          <w:b/>
        </w:rPr>
        <w:t xml:space="preserve"> </w:t>
      </w:r>
      <w:r w:rsidR="003F5D28" w:rsidRPr="00CF0E85">
        <w:rPr>
          <w:b/>
        </w:rPr>
        <w:t>целях</w:t>
      </w:r>
      <w:r w:rsidR="000338BC" w:rsidRPr="00CF0E85">
        <w:rPr>
          <w:b/>
        </w:rPr>
        <w:t xml:space="preserve"> </w:t>
      </w:r>
      <w:r w:rsidR="003F5D28" w:rsidRPr="00CF0E85">
        <w:rPr>
          <w:b/>
        </w:rPr>
        <w:t>предоставления</w:t>
      </w:r>
      <w:r w:rsidR="000338BC" w:rsidRPr="00CF0E85">
        <w:rPr>
          <w:b/>
        </w:rPr>
        <w:t xml:space="preserve"> </w:t>
      </w:r>
      <w:r w:rsidR="003F5D28" w:rsidRPr="00CF0E85">
        <w:rPr>
          <w:b/>
        </w:rPr>
        <w:t>различных</w:t>
      </w:r>
      <w:r w:rsidR="000338BC" w:rsidRPr="00CF0E85">
        <w:rPr>
          <w:b/>
        </w:rPr>
        <w:t xml:space="preserve"> </w:t>
      </w:r>
      <w:r w:rsidR="003F5D28" w:rsidRPr="00CF0E85">
        <w:rPr>
          <w:b/>
        </w:rPr>
        <w:t>услуг</w:t>
      </w:r>
      <w:r w:rsidR="003F5D28" w:rsidRPr="000F100B">
        <w:t>;</w:t>
      </w:r>
    </w:p>
    <w:p w14:paraId="0C1D9E6B" w14:textId="77777777" w:rsidR="003F5D28" w:rsidRPr="000F100B" w:rsidRDefault="003F5D28" w:rsidP="003F5D28">
      <w:pPr>
        <w:pStyle w:val="a"/>
      </w:pPr>
      <w:r w:rsidRPr="000F100B">
        <w:t>обеспечение</w:t>
      </w:r>
      <w:r w:rsidR="000338BC" w:rsidRPr="000F100B">
        <w:t xml:space="preserve"> </w:t>
      </w:r>
      <w:r w:rsidRPr="000F100B">
        <w:t>удобного,</w:t>
      </w:r>
      <w:r w:rsidR="000338BC" w:rsidRPr="000F100B">
        <w:t xml:space="preserve"> </w:t>
      </w:r>
      <w:r w:rsidRPr="000F100B">
        <w:t>прозрачного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безопасного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участниками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обмена;</w:t>
      </w:r>
      <w:r w:rsidR="000338BC" w:rsidRPr="000F100B">
        <w:t xml:space="preserve"> </w:t>
      </w:r>
    </w:p>
    <w:p w14:paraId="6753251E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доверия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участниками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данными;</w:t>
      </w:r>
    </w:p>
    <w:p w14:paraId="7BC3DD37" w14:textId="77777777" w:rsidR="003F5D28" w:rsidRPr="000F100B" w:rsidRDefault="00D72DC2" w:rsidP="003F5D28">
      <w:pPr>
        <w:pStyle w:val="a"/>
      </w:pPr>
      <w:r w:rsidRPr="000F100B">
        <w:t>обеспечение</w:t>
      </w:r>
      <w:r w:rsidR="000338BC" w:rsidRPr="000F100B">
        <w:t xml:space="preserve"> </w:t>
      </w:r>
      <w:r w:rsidR="003918D2" w:rsidRPr="000F100B">
        <w:t>оперативного</w:t>
      </w:r>
      <w:r w:rsidR="000338BC" w:rsidRPr="000F100B">
        <w:t xml:space="preserve"> </w:t>
      </w:r>
      <w:r w:rsidR="003918D2" w:rsidRPr="000F100B">
        <w:t>и</w:t>
      </w:r>
      <w:r w:rsidR="000338BC" w:rsidRPr="000F100B">
        <w:t xml:space="preserve"> </w:t>
      </w:r>
      <w:r w:rsidR="003F5D28" w:rsidRPr="000F100B">
        <w:t>безопасного</w:t>
      </w:r>
      <w:r w:rsidR="000338BC" w:rsidRPr="000F100B">
        <w:t xml:space="preserve"> </w:t>
      </w:r>
      <w:r w:rsidR="003F5D28" w:rsidRPr="000F100B">
        <w:t>получения</w:t>
      </w:r>
      <w:r w:rsidR="000338BC" w:rsidRPr="000F100B">
        <w:t xml:space="preserve"> </w:t>
      </w:r>
      <w:r w:rsidR="003F5D28" w:rsidRPr="000F100B">
        <w:t>данных</w:t>
      </w:r>
      <w:r w:rsidR="000338BC" w:rsidRPr="000F100B">
        <w:t xml:space="preserve"> </w:t>
      </w:r>
      <w:r w:rsidR="003F5D28" w:rsidRPr="000F100B">
        <w:t>из</w:t>
      </w:r>
      <w:r w:rsidR="000338BC" w:rsidRPr="000F100B">
        <w:t xml:space="preserve"> </w:t>
      </w:r>
      <w:r w:rsidR="003F5D28" w:rsidRPr="000F100B">
        <w:t>государственных</w:t>
      </w:r>
      <w:r w:rsidR="000338BC" w:rsidRPr="000F100B">
        <w:t xml:space="preserve"> </w:t>
      </w:r>
      <w:r w:rsidR="003F5D28" w:rsidRPr="000F100B">
        <w:t>информационных</w:t>
      </w:r>
      <w:r w:rsidR="000338BC" w:rsidRPr="000F100B">
        <w:t xml:space="preserve"> </w:t>
      </w:r>
      <w:r w:rsidR="003F5D28" w:rsidRPr="000F100B">
        <w:t>систем;</w:t>
      </w:r>
    </w:p>
    <w:p w14:paraId="240A87B6" w14:textId="77777777" w:rsidR="003F5D28" w:rsidRPr="000F100B" w:rsidRDefault="003F5D28" w:rsidP="003F5D28">
      <w:pPr>
        <w:pStyle w:val="a"/>
      </w:pPr>
      <w:r w:rsidRPr="000F100B">
        <w:t>развити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финансовых,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х</w:t>
      </w:r>
      <w:r w:rsidR="000338BC" w:rsidRPr="000F100B">
        <w:t xml:space="preserve"> </w:t>
      </w:r>
      <w:r w:rsidRPr="000F100B">
        <w:t>услуг.</w:t>
      </w:r>
    </w:p>
    <w:p w14:paraId="430506FE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Цифровой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ь</w:t>
      </w:r>
      <w:r w:rsidR="000338BC" w:rsidRPr="000F100B">
        <w:rPr>
          <w:b/>
        </w:rPr>
        <w:t xml:space="preserve"> </w:t>
      </w:r>
      <w:r w:rsidRPr="000F100B">
        <w:rPr>
          <w:b/>
        </w:rPr>
        <w:t>может</w:t>
      </w:r>
      <w:r w:rsidR="000338BC" w:rsidRPr="000F100B">
        <w:rPr>
          <w:b/>
        </w:rPr>
        <w:t xml:space="preserve"> </w:t>
      </w:r>
      <w:r w:rsidRPr="000F100B">
        <w:rPr>
          <w:b/>
        </w:rPr>
        <w:t>использоваться:</w:t>
      </w:r>
    </w:p>
    <w:p w14:paraId="32EA08C1" w14:textId="52E244DC" w:rsidR="003F5D28" w:rsidRPr="000F100B" w:rsidRDefault="003F5D28" w:rsidP="003F5D28">
      <w:pPr>
        <w:pStyle w:val="a0"/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идентификации.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хранит</w:t>
      </w:r>
      <w:r w:rsidR="000338BC" w:rsidRPr="000F100B">
        <w:t xml:space="preserve"> </w:t>
      </w:r>
      <w:r w:rsidRPr="000F100B">
        <w:t>наиболее</w:t>
      </w:r>
      <w:r w:rsidR="000338BC" w:rsidRPr="000F100B">
        <w:t xml:space="preserve"> </w:t>
      </w:r>
      <w:r w:rsidRPr="000F100B">
        <w:t>востребованные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ссылк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достоверны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юридически</w:t>
      </w:r>
      <w:r w:rsidR="000338BC" w:rsidRPr="000F100B">
        <w:t xml:space="preserve"> </w:t>
      </w:r>
      <w:r w:rsidRPr="000F100B">
        <w:t>значимые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="00CA7292" w:rsidRPr="000F100B">
        <w:t>содержащиеся</w:t>
      </w:r>
      <w:r w:rsidR="000338BC" w:rsidRPr="000F100B">
        <w:t xml:space="preserve"> </w:t>
      </w:r>
      <w:r w:rsidR="00CA7292" w:rsidRPr="000F100B">
        <w:t>в</w:t>
      </w:r>
      <w:r w:rsidR="000338BC" w:rsidRPr="000F100B">
        <w:t xml:space="preserve"> </w:t>
      </w:r>
      <w:r w:rsidR="00CA7292" w:rsidRPr="000F100B">
        <w:t>государственных</w:t>
      </w:r>
      <w:r w:rsidR="000338BC" w:rsidRPr="000F100B">
        <w:t xml:space="preserve"> </w:t>
      </w:r>
      <w:r w:rsidR="00CA7292" w:rsidRPr="000F100B">
        <w:t>информационных</w:t>
      </w:r>
      <w:r w:rsidR="000338BC" w:rsidRPr="000F100B">
        <w:t xml:space="preserve"> </w:t>
      </w:r>
      <w:r w:rsidR="00CA7292" w:rsidRPr="000F100B">
        <w:t>системах,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ании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="00433643">
        <w:t xml:space="preserve">органы власти и </w:t>
      </w:r>
      <w:r w:rsidRPr="000F100B">
        <w:t>организаци</w:t>
      </w:r>
      <w:r w:rsidR="00433643">
        <w:t>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требованиями</w:t>
      </w:r>
      <w:r w:rsidR="000338BC" w:rsidRPr="000F100B">
        <w:t xml:space="preserve"> </w:t>
      </w:r>
      <w:r w:rsidRPr="000F100B">
        <w:t>законодательств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провести</w:t>
      </w:r>
      <w:r w:rsidR="000338BC" w:rsidRPr="000F100B">
        <w:t xml:space="preserve"> </w:t>
      </w:r>
      <w:r w:rsidRPr="00CF0E85">
        <w:rPr>
          <w:b/>
        </w:rPr>
        <w:t>дистанционную</w:t>
      </w:r>
      <w:r w:rsidR="000338BC" w:rsidRPr="00CF0E85">
        <w:rPr>
          <w:b/>
        </w:rPr>
        <w:t xml:space="preserve"> </w:t>
      </w:r>
      <w:r w:rsidRPr="00CF0E85">
        <w:rPr>
          <w:b/>
        </w:rPr>
        <w:t>идентификацию</w:t>
      </w:r>
      <w:r w:rsidR="000338BC" w:rsidRPr="000F100B">
        <w:t xml:space="preserve"> </w:t>
      </w:r>
      <w:r w:rsidRPr="000F100B">
        <w:t>без</w:t>
      </w:r>
      <w:r w:rsidR="000338BC" w:rsidRPr="000F100B">
        <w:t xml:space="preserve"> </w:t>
      </w:r>
      <w:r w:rsidRPr="000F100B">
        <w:t>необходимост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клиентом</w:t>
      </w:r>
      <w:r w:rsidR="000338BC" w:rsidRPr="000F100B">
        <w:t xml:space="preserve"> </w:t>
      </w:r>
      <w:r w:rsidRPr="000F100B">
        <w:t>бумажных</w:t>
      </w:r>
      <w:r w:rsidR="000338BC" w:rsidRPr="000F100B">
        <w:t xml:space="preserve"> </w:t>
      </w:r>
      <w:r w:rsidRPr="000F100B">
        <w:t>документов.</w:t>
      </w:r>
    </w:p>
    <w:p w14:paraId="575E9CB8" w14:textId="77777777" w:rsidR="00CE1A8D" w:rsidRPr="00CF0E85" w:rsidRDefault="003F5D28" w:rsidP="003F5D28">
      <w:pPr>
        <w:pStyle w:val="a0"/>
        <w:rPr>
          <w:b/>
        </w:rPr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развития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ых</w:t>
      </w:r>
      <w:r w:rsidR="000338BC" w:rsidRPr="000F100B">
        <w:rPr>
          <w:b/>
        </w:rPr>
        <w:t xml:space="preserve"> </w:t>
      </w:r>
      <w:r w:rsidRPr="000F100B">
        <w:rPr>
          <w:b/>
        </w:rPr>
        <w:t>услуг,</w:t>
      </w:r>
      <w:r w:rsidR="000338BC" w:rsidRPr="000F100B">
        <w:rPr>
          <w:b/>
        </w:rPr>
        <w:t xml:space="preserve"> </w:t>
      </w:r>
      <w:r w:rsidRPr="000F100B">
        <w:rPr>
          <w:b/>
        </w:rPr>
        <w:t>предоставляемых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ам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ям.</w:t>
      </w:r>
      <w:r w:rsidR="000338BC" w:rsidRPr="000F100B">
        <w:rPr>
          <w:i/>
        </w:rPr>
        <w:t xml:space="preserve"> </w:t>
      </w:r>
      <w:r w:rsidRPr="00CF0E85">
        <w:rPr>
          <w:b/>
        </w:rPr>
        <w:t>Получение</w:t>
      </w:r>
      <w:r w:rsidR="000338BC" w:rsidRPr="00CF0E85">
        <w:rPr>
          <w:b/>
        </w:rPr>
        <w:t xml:space="preserve"> </w:t>
      </w:r>
      <w:r w:rsidRPr="00CF0E85">
        <w:rPr>
          <w:b/>
        </w:rPr>
        <w:t>и</w:t>
      </w:r>
      <w:r w:rsidR="000338BC" w:rsidRPr="00CF0E85">
        <w:rPr>
          <w:b/>
        </w:rPr>
        <w:t xml:space="preserve"> </w:t>
      </w:r>
      <w:r w:rsidRPr="00CF0E85">
        <w:rPr>
          <w:b/>
        </w:rPr>
        <w:t>обновление</w:t>
      </w:r>
      <w:r w:rsidR="000338BC" w:rsidRPr="00CF0E85">
        <w:rPr>
          <w:b/>
        </w:rPr>
        <w:t xml:space="preserve"> </w:t>
      </w:r>
      <w:r w:rsidRPr="00CF0E85">
        <w:rPr>
          <w:b/>
        </w:rPr>
        <w:t>данных</w:t>
      </w:r>
      <w:r w:rsidR="000338BC" w:rsidRPr="00CF0E85">
        <w:rPr>
          <w:b/>
        </w:rPr>
        <w:t xml:space="preserve"> </w:t>
      </w:r>
      <w:r w:rsidRPr="00CF0E85">
        <w:rPr>
          <w:b/>
        </w:rPr>
        <w:t>о</w:t>
      </w:r>
      <w:r w:rsidR="000338BC" w:rsidRPr="00CF0E85">
        <w:rPr>
          <w:b/>
        </w:rPr>
        <w:t xml:space="preserve"> </w:t>
      </w:r>
      <w:r w:rsidRPr="00CF0E85">
        <w:rPr>
          <w:b/>
        </w:rPr>
        <w:t>клиенте</w:t>
      </w:r>
      <w:r w:rsidR="000338BC" w:rsidRPr="00CF0E85">
        <w:rPr>
          <w:b/>
        </w:rPr>
        <w:t xml:space="preserve"> </w:t>
      </w:r>
      <w:r w:rsidRPr="00CF0E85">
        <w:rPr>
          <w:b/>
        </w:rPr>
        <w:t>(физическом</w:t>
      </w:r>
      <w:r w:rsidR="000338BC" w:rsidRPr="00CF0E85">
        <w:rPr>
          <w:b/>
        </w:rPr>
        <w:t xml:space="preserve"> </w:t>
      </w:r>
      <w:r w:rsidRPr="00CF0E85">
        <w:rPr>
          <w:b/>
        </w:rPr>
        <w:t>или</w:t>
      </w:r>
      <w:r w:rsidR="000338BC" w:rsidRPr="00CF0E85">
        <w:rPr>
          <w:b/>
        </w:rPr>
        <w:t xml:space="preserve"> </w:t>
      </w:r>
      <w:r w:rsidRPr="00CF0E85">
        <w:rPr>
          <w:b/>
        </w:rPr>
        <w:t>юридическом</w:t>
      </w:r>
      <w:r w:rsidR="000338BC" w:rsidRPr="00CF0E85">
        <w:rPr>
          <w:b/>
        </w:rPr>
        <w:t xml:space="preserve"> </w:t>
      </w:r>
      <w:r w:rsidRPr="00CF0E85">
        <w:rPr>
          <w:b/>
        </w:rPr>
        <w:t>лице)</w:t>
      </w:r>
      <w:r w:rsidR="000338BC" w:rsidRPr="00CF0E85">
        <w:rPr>
          <w:b/>
        </w:rPr>
        <w:t xml:space="preserve"> </w:t>
      </w:r>
      <w:r w:rsidRPr="00CF0E85">
        <w:rPr>
          <w:b/>
        </w:rPr>
        <w:t>коммерческими</w:t>
      </w:r>
      <w:r w:rsidR="000338BC" w:rsidRPr="00CF0E85">
        <w:rPr>
          <w:b/>
        </w:rPr>
        <w:t xml:space="preserve"> </w:t>
      </w:r>
      <w:r w:rsidRPr="00CF0E85">
        <w:rPr>
          <w:b/>
        </w:rPr>
        <w:t>организациями</w:t>
      </w:r>
      <w:r w:rsidR="000338BC" w:rsidRPr="00CF0E85">
        <w:rPr>
          <w:b/>
        </w:rPr>
        <w:t xml:space="preserve"> </w:t>
      </w:r>
      <w:r w:rsidRPr="00CF0E85">
        <w:rPr>
          <w:b/>
        </w:rPr>
        <w:t>позволит</w:t>
      </w:r>
      <w:r w:rsidR="000338BC" w:rsidRPr="00CF0E85">
        <w:rPr>
          <w:b/>
        </w:rPr>
        <w:t xml:space="preserve"> </w:t>
      </w:r>
      <w:r w:rsidRPr="00CF0E85">
        <w:rPr>
          <w:b/>
        </w:rPr>
        <w:t>на</w:t>
      </w:r>
      <w:r w:rsidR="000338BC" w:rsidRPr="00CF0E85">
        <w:rPr>
          <w:b/>
        </w:rPr>
        <w:t xml:space="preserve"> </w:t>
      </w:r>
      <w:r w:rsidRPr="00CF0E85">
        <w:rPr>
          <w:b/>
        </w:rPr>
        <w:t>основе</w:t>
      </w:r>
      <w:r w:rsidR="000338BC" w:rsidRPr="00CF0E85">
        <w:rPr>
          <w:b/>
        </w:rPr>
        <w:t xml:space="preserve"> </w:t>
      </w:r>
      <w:r w:rsidRPr="00CF0E85">
        <w:rPr>
          <w:b/>
        </w:rPr>
        <w:t>данной</w:t>
      </w:r>
      <w:r w:rsidR="000338BC" w:rsidRPr="00CF0E85">
        <w:rPr>
          <w:b/>
        </w:rPr>
        <w:t xml:space="preserve"> </w:t>
      </w:r>
      <w:r w:rsidRPr="00CF0E85">
        <w:rPr>
          <w:b/>
        </w:rPr>
        <w:t>информации,</w:t>
      </w:r>
      <w:r w:rsidR="000338BC" w:rsidRPr="00CF0E85">
        <w:rPr>
          <w:b/>
        </w:rPr>
        <w:t xml:space="preserve"> </w:t>
      </w:r>
      <w:r w:rsidRPr="00CF0E85">
        <w:rPr>
          <w:b/>
        </w:rPr>
        <w:t>доступной</w:t>
      </w:r>
      <w:r w:rsidR="000338BC" w:rsidRPr="00CF0E85">
        <w:rPr>
          <w:b/>
        </w:rPr>
        <w:t xml:space="preserve"> </w:t>
      </w:r>
      <w:r w:rsidRPr="00CF0E85">
        <w:rPr>
          <w:b/>
        </w:rPr>
        <w:t>в</w:t>
      </w:r>
      <w:r w:rsidR="000338BC" w:rsidRPr="00CF0E85">
        <w:rPr>
          <w:b/>
        </w:rPr>
        <w:t xml:space="preserve"> </w:t>
      </w:r>
      <w:r w:rsidRPr="00CF0E85">
        <w:rPr>
          <w:b/>
        </w:rPr>
        <w:t>режиме</w:t>
      </w:r>
      <w:r w:rsidR="000338BC" w:rsidRPr="00CF0E85">
        <w:rPr>
          <w:b/>
        </w:rPr>
        <w:t xml:space="preserve"> </w:t>
      </w:r>
      <w:r w:rsidRPr="00CF0E85">
        <w:rPr>
          <w:b/>
        </w:rPr>
        <w:t>онлайн,</w:t>
      </w:r>
      <w:r w:rsidR="000338BC" w:rsidRPr="00CF0E85">
        <w:rPr>
          <w:b/>
        </w:rPr>
        <w:t xml:space="preserve"> </w:t>
      </w:r>
      <w:r w:rsidRPr="00CF0E85">
        <w:rPr>
          <w:b/>
        </w:rPr>
        <w:t>развивать</w:t>
      </w:r>
      <w:r w:rsidR="000338BC" w:rsidRPr="00CF0E85">
        <w:rPr>
          <w:b/>
        </w:rPr>
        <w:t xml:space="preserve"> </w:t>
      </w:r>
      <w:r w:rsidRPr="00CF0E85">
        <w:rPr>
          <w:b/>
        </w:rPr>
        <w:t>цифровые</w:t>
      </w:r>
      <w:r w:rsidR="000338BC" w:rsidRPr="00CF0E85">
        <w:rPr>
          <w:b/>
        </w:rPr>
        <w:t xml:space="preserve"> </w:t>
      </w:r>
      <w:r w:rsidRPr="00CF0E85">
        <w:rPr>
          <w:b/>
        </w:rPr>
        <w:t>услуги</w:t>
      </w:r>
      <w:r w:rsidR="000338BC" w:rsidRPr="00CF0E85">
        <w:rPr>
          <w:b/>
        </w:rPr>
        <w:t xml:space="preserve"> </w:t>
      </w:r>
      <w:r w:rsidRPr="00CF0E85">
        <w:rPr>
          <w:b/>
        </w:rPr>
        <w:t>для</w:t>
      </w:r>
      <w:r w:rsidR="000338BC" w:rsidRPr="00CF0E85">
        <w:rPr>
          <w:b/>
        </w:rPr>
        <w:t xml:space="preserve"> </w:t>
      </w:r>
      <w:r w:rsidRPr="00CF0E85">
        <w:rPr>
          <w:b/>
        </w:rPr>
        <w:t>граждан,</w:t>
      </w:r>
      <w:r w:rsidR="000338BC" w:rsidRPr="00CF0E85">
        <w:rPr>
          <w:b/>
        </w:rPr>
        <w:t xml:space="preserve"> </w:t>
      </w:r>
      <w:r w:rsidRPr="00CF0E85">
        <w:rPr>
          <w:b/>
        </w:rPr>
        <w:t>что</w:t>
      </w:r>
      <w:r w:rsidR="000338BC" w:rsidRPr="00CF0E85">
        <w:rPr>
          <w:b/>
        </w:rPr>
        <w:t xml:space="preserve"> </w:t>
      </w:r>
      <w:r w:rsidRPr="00CF0E85">
        <w:rPr>
          <w:b/>
        </w:rPr>
        <w:t>будет</w:t>
      </w:r>
      <w:r w:rsidR="000338BC" w:rsidRPr="00CF0E85">
        <w:rPr>
          <w:b/>
        </w:rPr>
        <w:t xml:space="preserve"> </w:t>
      </w:r>
      <w:r w:rsidRPr="00CF0E85">
        <w:rPr>
          <w:b/>
        </w:rPr>
        <w:t>способствовать</w:t>
      </w:r>
      <w:r w:rsidR="000338BC" w:rsidRPr="00CF0E85">
        <w:rPr>
          <w:b/>
        </w:rPr>
        <w:t xml:space="preserve"> </w:t>
      </w:r>
      <w:r w:rsidRPr="00CF0E85">
        <w:rPr>
          <w:b/>
        </w:rPr>
        <w:t>развитию</w:t>
      </w:r>
      <w:r w:rsidR="000338BC" w:rsidRPr="00CF0E85">
        <w:rPr>
          <w:b/>
        </w:rPr>
        <w:t xml:space="preserve"> </w:t>
      </w:r>
      <w:r w:rsidRPr="00CF0E85">
        <w:rPr>
          <w:b/>
        </w:rPr>
        <w:t>цифровой</w:t>
      </w:r>
      <w:r w:rsidR="000338BC" w:rsidRPr="00CF0E85">
        <w:rPr>
          <w:b/>
        </w:rPr>
        <w:t xml:space="preserve"> </w:t>
      </w:r>
      <w:r w:rsidRPr="00CF0E85">
        <w:rPr>
          <w:b/>
        </w:rPr>
        <w:t>экономики</w:t>
      </w:r>
      <w:r w:rsidR="000338BC" w:rsidRPr="00CF0E85">
        <w:rPr>
          <w:b/>
        </w:rPr>
        <w:t xml:space="preserve"> </w:t>
      </w:r>
      <w:r w:rsidRPr="00CF0E85">
        <w:rPr>
          <w:b/>
        </w:rPr>
        <w:t>в</w:t>
      </w:r>
      <w:r w:rsidR="000338BC" w:rsidRPr="00CF0E85">
        <w:rPr>
          <w:b/>
        </w:rPr>
        <w:t xml:space="preserve"> </w:t>
      </w:r>
      <w:r w:rsidRPr="00CF0E85">
        <w:rPr>
          <w:b/>
        </w:rPr>
        <w:t>целом.</w:t>
      </w:r>
      <w:r w:rsidR="000338BC" w:rsidRPr="00CF0E85">
        <w:rPr>
          <w:b/>
        </w:rPr>
        <w:t xml:space="preserve"> </w:t>
      </w:r>
    </w:p>
    <w:p w14:paraId="63AF190E" w14:textId="77777777" w:rsidR="003F5D28" w:rsidRPr="000F100B" w:rsidRDefault="00D72DC2" w:rsidP="009C6269">
      <w:pPr>
        <w:pStyle w:val="a0"/>
        <w:numPr>
          <w:ilvl w:val="0"/>
          <w:numId w:val="0"/>
        </w:numPr>
        <w:ind w:left="360"/>
      </w:pPr>
      <w:r w:rsidRPr="000F100B">
        <w:t>В</w:t>
      </w:r>
      <w:r w:rsidR="000338BC" w:rsidRPr="000F100B">
        <w:t xml:space="preserve"> </w:t>
      </w:r>
      <w:r w:rsidRPr="000F100B">
        <w:t>первую</w:t>
      </w:r>
      <w:r w:rsidR="000338BC" w:rsidRPr="000F100B">
        <w:t xml:space="preserve"> </w:t>
      </w:r>
      <w:r w:rsidRPr="000F100B">
        <w:t>очередь</w:t>
      </w:r>
      <w:r w:rsidR="000338BC" w:rsidRPr="000F100B">
        <w:t xml:space="preserve"> </w:t>
      </w:r>
      <w:r w:rsidRPr="000F100B">
        <w:t>такими</w:t>
      </w:r>
      <w:r w:rsidR="000338BC" w:rsidRPr="000F100B">
        <w:t xml:space="preserve"> </w:t>
      </w:r>
      <w:r w:rsidRPr="000F100B">
        <w:t>коммерческими</w:t>
      </w:r>
      <w:r w:rsidR="000338BC" w:rsidRPr="000F100B">
        <w:t xml:space="preserve"> </w:t>
      </w:r>
      <w:r w:rsidRPr="000F100B">
        <w:t>организациями</w:t>
      </w:r>
      <w:r w:rsidR="000338BC" w:rsidRPr="000F100B">
        <w:t xml:space="preserve"> </w:t>
      </w:r>
      <w:r w:rsidRPr="000F100B">
        <w:t>являются:</w:t>
      </w:r>
    </w:p>
    <w:p w14:paraId="4F612299" w14:textId="77777777" w:rsidR="003F5D28" w:rsidRPr="000F100B" w:rsidRDefault="003F5D28" w:rsidP="003F5D28">
      <w:pPr>
        <w:pStyle w:val="affffa"/>
      </w:pPr>
      <w:r w:rsidRPr="000F100B">
        <w:t>финансовые</w:t>
      </w:r>
      <w:r w:rsidR="000338BC" w:rsidRPr="000F100B">
        <w:t xml:space="preserve"> </w:t>
      </w:r>
      <w:r w:rsidRPr="000F100B">
        <w:t>организации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установленной</w:t>
      </w:r>
      <w:r w:rsidR="000338BC" w:rsidRPr="000F100B">
        <w:t xml:space="preserve"> </w:t>
      </w:r>
      <w:r w:rsidRPr="000F100B">
        <w:t>законом</w:t>
      </w:r>
      <w:r w:rsidR="000338BC" w:rsidRPr="000F100B">
        <w:t xml:space="preserve"> </w:t>
      </w:r>
      <w:r w:rsidRPr="000F100B">
        <w:t>периодичностью</w:t>
      </w:r>
      <w:r w:rsidR="000338BC" w:rsidRPr="000F100B">
        <w:t xml:space="preserve"> </w:t>
      </w:r>
      <w:r w:rsidRPr="000F100B">
        <w:t>актуализировать</w:t>
      </w:r>
      <w:r w:rsidR="000338BC" w:rsidRPr="000F100B">
        <w:t xml:space="preserve"> </w:t>
      </w:r>
      <w:r w:rsidRPr="000F100B">
        <w:t>персональные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клиентов;</w:t>
      </w:r>
    </w:p>
    <w:p w14:paraId="5C7932BA" w14:textId="77777777" w:rsidR="003F5D28" w:rsidRPr="000F100B" w:rsidRDefault="003F5D28" w:rsidP="003F5D28">
      <w:pPr>
        <w:pStyle w:val="affffa"/>
      </w:pPr>
      <w:r w:rsidRPr="000F100B">
        <w:t>негосударственные</w:t>
      </w:r>
      <w:r w:rsidR="000338BC" w:rsidRPr="000F100B">
        <w:t xml:space="preserve"> </w:t>
      </w:r>
      <w:r w:rsidRPr="000F100B">
        <w:t>пенсионные</w:t>
      </w:r>
      <w:r w:rsidR="000338BC" w:rsidRPr="000F100B">
        <w:t xml:space="preserve"> </w:t>
      </w:r>
      <w:r w:rsidRPr="000F100B">
        <w:t>фонд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траховые</w:t>
      </w:r>
      <w:r w:rsidR="000338BC" w:rsidRPr="000F100B">
        <w:t xml:space="preserve"> </w:t>
      </w:r>
      <w:r w:rsidRPr="000F100B">
        <w:t>компании,</w:t>
      </w:r>
      <w:r w:rsidR="000338BC" w:rsidRPr="000F100B">
        <w:t xml:space="preserve"> </w:t>
      </w:r>
      <w:r w:rsidRPr="000F100B">
        <w:t>оказывающие</w:t>
      </w:r>
      <w:r w:rsidR="000338BC" w:rsidRPr="000F100B">
        <w:t xml:space="preserve"> </w:t>
      </w:r>
      <w:r w:rsidRPr="000F100B">
        <w:t>услуги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Pr="000F100B">
        <w:t>средствами</w:t>
      </w:r>
      <w:r w:rsidR="000338BC" w:rsidRPr="000F100B">
        <w:t xml:space="preserve"> </w:t>
      </w:r>
      <w:r w:rsidRPr="000F100B">
        <w:t>пенсионных</w:t>
      </w:r>
      <w:r w:rsidR="000338BC" w:rsidRPr="000F100B">
        <w:t xml:space="preserve"> </w:t>
      </w:r>
      <w:r w:rsidRPr="000F100B">
        <w:t>накопле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трахования;</w:t>
      </w:r>
    </w:p>
    <w:p w14:paraId="309C0009" w14:textId="77777777" w:rsidR="003F5D28" w:rsidRPr="000F100B" w:rsidRDefault="003F5D28" w:rsidP="003F5D28">
      <w:pPr>
        <w:pStyle w:val="affffa"/>
      </w:pPr>
      <w:r w:rsidRPr="000F100B">
        <w:t>профессиональные</w:t>
      </w:r>
      <w:r w:rsidR="000338BC" w:rsidRPr="000F100B">
        <w:t xml:space="preserve"> </w:t>
      </w:r>
      <w:r w:rsidRPr="000F100B">
        <w:t>участники</w:t>
      </w:r>
      <w:r w:rsidR="000338BC" w:rsidRPr="000F100B">
        <w:t xml:space="preserve"> </w:t>
      </w:r>
      <w:r w:rsidRPr="000F100B">
        <w:t>рынка</w:t>
      </w:r>
      <w:r w:rsidR="000338BC" w:rsidRPr="000F100B">
        <w:t xml:space="preserve"> </w:t>
      </w:r>
      <w:r w:rsidRPr="000F100B">
        <w:t>ценных</w:t>
      </w:r>
      <w:r w:rsidR="000338BC" w:rsidRPr="000F100B">
        <w:t xml:space="preserve"> </w:t>
      </w:r>
      <w:r w:rsidRPr="000F100B">
        <w:t>бумаг,</w:t>
      </w:r>
      <w:r w:rsidR="000338BC" w:rsidRPr="000F100B">
        <w:t xml:space="preserve"> </w:t>
      </w:r>
      <w:r w:rsidRPr="000F100B">
        <w:t>осуществляющие</w:t>
      </w:r>
      <w:r w:rsidR="000338BC" w:rsidRPr="000F100B">
        <w:t xml:space="preserve"> </w:t>
      </w:r>
      <w:r w:rsidRPr="000F100B">
        <w:t>ведение</w:t>
      </w:r>
      <w:r w:rsidR="000338BC" w:rsidRPr="000F100B">
        <w:t xml:space="preserve"> </w:t>
      </w:r>
      <w:r w:rsidRPr="000F100B">
        <w:t>реестра</w:t>
      </w:r>
      <w:r w:rsidR="000338BC" w:rsidRPr="000F100B">
        <w:t xml:space="preserve"> </w:t>
      </w:r>
      <w:r w:rsidRPr="000F100B">
        <w:t>владельцев</w:t>
      </w:r>
      <w:r w:rsidR="000338BC" w:rsidRPr="000F100B">
        <w:t xml:space="preserve"> </w:t>
      </w:r>
      <w:r w:rsidRPr="000F100B">
        <w:t>ценных</w:t>
      </w:r>
      <w:r w:rsidR="000338BC" w:rsidRPr="000F100B">
        <w:t xml:space="preserve"> </w:t>
      </w:r>
      <w:r w:rsidRPr="000F100B">
        <w:t>бумаг;</w:t>
      </w:r>
    </w:p>
    <w:p w14:paraId="6BBA1369" w14:textId="77777777" w:rsidR="003F5D28" w:rsidRPr="000F100B" w:rsidRDefault="003F5D28" w:rsidP="003F5D28">
      <w:pPr>
        <w:pStyle w:val="affffa"/>
      </w:pPr>
      <w:r w:rsidRPr="000F100B">
        <w:t>удостоверяющие</w:t>
      </w:r>
      <w:r w:rsidR="000338BC" w:rsidRPr="000F100B">
        <w:t xml:space="preserve"> </w:t>
      </w:r>
      <w:r w:rsidRPr="000F100B">
        <w:t>центры,</w:t>
      </w:r>
      <w:r w:rsidR="000338BC" w:rsidRPr="000F100B">
        <w:t xml:space="preserve"> </w:t>
      </w:r>
      <w:r w:rsidRPr="000F100B">
        <w:t>формирующи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ыдающие</w:t>
      </w:r>
      <w:r w:rsidR="000338BC" w:rsidRPr="000F100B">
        <w:t xml:space="preserve"> </w:t>
      </w:r>
      <w:r w:rsidRPr="000F100B">
        <w:t>гражданину</w:t>
      </w:r>
      <w:r w:rsidR="000338BC" w:rsidRPr="000F100B">
        <w:t xml:space="preserve"> </w:t>
      </w:r>
      <w:r w:rsidRPr="000F100B">
        <w:t>сертификат</w:t>
      </w:r>
      <w:r w:rsidR="000338BC" w:rsidRPr="000F100B">
        <w:t xml:space="preserve"> </w:t>
      </w:r>
      <w:r w:rsidRPr="000F100B">
        <w:t>ключа</w:t>
      </w:r>
      <w:r w:rsidR="000338BC" w:rsidRPr="000F100B">
        <w:t xml:space="preserve"> </w:t>
      </w:r>
      <w:r w:rsidRPr="000F100B">
        <w:t>проверки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;</w:t>
      </w:r>
    </w:p>
    <w:p w14:paraId="5C87A18C" w14:textId="77777777" w:rsidR="003F5D28" w:rsidRPr="00CF0E85" w:rsidRDefault="003F5D28" w:rsidP="003F5D28">
      <w:pPr>
        <w:pStyle w:val="affffa"/>
        <w:rPr>
          <w:b/>
        </w:rPr>
      </w:pPr>
      <w:r w:rsidRPr="00CF0E85">
        <w:rPr>
          <w:b/>
        </w:rPr>
        <w:t>операторы</w:t>
      </w:r>
      <w:r w:rsidR="000338BC" w:rsidRPr="00CF0E85">
        <w:rPr>
          <w:b/>
        </w:rPr>
        <w:t xml:space="preserve"> </w:t>
      </w:r>
      <w:r w:rsidRPr="00CF0E85">
        <w:rPr>
          <w:b/>
        </w:rPr>
        <w:t>связи</w:t>
      </w:r>
      <w:r w:rsidR="000338BC" w:rsidRPr="00CF0E85">
        <w:rPr>
          <w:b/>
        </w:rPr>
        <w:t xml:space="preserve"> </w:t>
      </w:r>
      <w:r w:rsidRPr="00CF0E85">
        <w:rPr>
          <w:b/>
        </w:rPr>
        <w:t>и</w:t>
      </w:r>
      <w:r w:rsidR="000338BC" w:rsidRPr="00CF0E85">
        <w:rPr>
          <w:b/>
        </w:rPr>
        <w:t xml:space="preserve"> </w:t>
      </w:r>
      <w:r w:rsidRPr="00CF0E85">
        <w:rPr>
          <w:b/>
        </w:rPr>
        <w:t>телекоммуникационные</w:t>
      </w:r>
      <w:r w:rsidR="000338BC" w:rsidRPr="00CF0E85">
        <w:rPr>
          <w:b/>
        </w:rPr>
        <w:t xml:space="preserve"> </w:t>
      </w:r>
      <w:r w:rsidRPr="00CF0E85">
        <w:rPr>
          <w:b/>
        </w:rPr>
        <w:t>компании,</w:t>
      </w:r>
      <w:r w:rsidR="000338BC" w:rsidRPr="00CF0E85">
        <w:rPr>
          <w:b/>
        </w:rPr>
        <w:t xml:space="preserve"> </w:t>
      </w:r>
      <w:r w:rsidRPr="00CF0E85">
        <w:rPr>
          <w:b/>
        </w:rPr>
        <w:t>предоставляющие</w:t>
      </w:r>
      <w:r w:rsidR="000338BC" w:rsidRPr="00CF0E85">
        <w:rPr>
          <w:b/>
        </w:rPr>
        <w:t xml:space="preserve"> </w:t>
      </w:r>
      <w:r w:rsidRPr="00CF0E85">
        <w:rPr>
          <w:b/>
        </w:rPr>
        <w:t>услуги</w:t>
      </w:r>
      <w:r w:rsidR="000338BC" w:rsidRPr="00CF0E85">
        <w:rPr>
          <w:b/>
        </w:rPr>
        <w:t xml:space="preserve"> </w:t>
      </w:r>
      <w:r w:rsidRPr="00CF0E85">
        <w:rPr>
          <w:b/>
        </w:rPr>
        <w:t>связи;</w:t>
      </w:r>
    </w:p>
    <w:p w14:paraId="5A4D622E" w14:textId="77777777" w:rsidR="003F5D28" w:rsidRPr="000F100B" w:rsidRDefault="003F5D28" w:rsidP="003F5D28">
      <w:pPr>
        <w:pStyle w:val="affffa"/>
      </w:pPr>
      <w:r w:rsidRPr="00CF0E85">
        <w:rPr>
          <w:b/>
        </w:rPr>
        <w:lastRenderedPageBreak/>
        <w:t>прочие</w:t>
      </w:r>
      <w:r w:rsidR="000338BC" w:rsidRPr="00CF0E85">
        <w:rPr>
          <w:b/>
        </w:rPr>
        <w:t xml:space="preserve"> </w:t>
      </w:r>
      <w:r w:rsidRPr="00CF0E85">
        <w:rPr>
          <w:b/>
        </w:rPr>
        <w:t>компании</w:t>
      </w:r>
      <w:r w:rsidR="000338BC" w:rsidRPr="00CF0E85">
        <w:rPr>
          <w:b/>
        </w:rPr>
        <w:t xml:space="preserve"> </w:t>
      </w:r>
      <w:r w:rsidRPr="00CF0E85">
        <w:rPr>
          <w:b/>
        </w:rPr>
        <w:t>—</w:t>
      </w:r>
      <w:r w:rsidR="000338BC" w:rsidRPr="00CF0E85">
        <w:rPr>
          <w:b/>
        </w:rPr>
        <w:t xml:space="preserve"> </w:t>
      </w:r>
      <w:r w:rsidRPr="00CF0E85">
        <w:rPr>
          <w:b/>
        </w:rPr>
        <w:t>провайдеры</w:t>
      </w:r>
      <w:r w:rsidR="000338BC" w:rsidRPr="00CF0E85">
        <w:rPr>
          <w:b/>
        </w:rPr>
        <w:t xml:space="preserve"> </w:t>
      </w:r>
      <w:r w:rsidRPr="00CF0E85">
        <w:rPr>
          <w:b/>
        </w:rPr>
        <w:t>услуг</w:t>
      </w:r>
      <w:r w:rsidR="000338BC" w:rsidRPr="00CF0E85">
        <w:rPr>
          <w:b/>
        </w:rPr>
        <w:t xml:space="preserve"> </w:t>
      </w:r>
      <w:r w:rsidRPr="00CF0E85">
        <w:rPr>
          <w:b/>
        </w:rPr>
        <w:t>и</w:t>
      </w:r>
      <w:r w:rsidR="000338BC" w:rsidRPr="00CF0E85">
        <w:rPr>
          <w:b/>
        </w:rPr>
        <w:t xml:space="preserve"> </w:t>
      </w:r>
      <w:r w:rsidRPr="00CF0E85">
        <w:rPr>
          <w:b/>
        </w:rPr>
        <w:t>сервисов,</w:t>
      </w:r>
      <w:r w:rsidR="000338BC" w:rsidRPr="00CF0E85">
        <w:rPr>
          <w:b/>
        </w:rPr>
        <w:t xml:space="preserve"> </w:t>
      </w:r>
      <w:r w:rsidRPr="00CF0E85">
        <w:rPr>
          <w:b/>
        </w:rPr>
        <w:t>для</w:t>
      </w:r>
      <w:r w:rsidR="000338BC" w:rsidRPr="00CF0E85">
        <w:rPr>
          <w:b/>
        </w:rPr>
        <w:t xml:space="preserve"> </w:t>
      </w:r>
      <w:r w:rsidRPr="00CF0E85">
        <w:rPr>
          <w:b/>
        </w:rPr>
        <w:t>оказания</w:t>
      </w:r>
      <w:r w:rsidR="000338BC" w:rsidRPr="00CF0E85">
        <w:rPr>
          <w:b/>
        </w:rPr>
        <w:t xml:space="preserve"> </w:t>
      </w:r>
      <w:r w:rsidRPr="00CF0E85">
        <w:rPr>
          <w:b/>
        </w:rPr>
        <w:t>которых</w:t>
      </w:r>
      <w:r w:rsidR="000338BC" w:rsidRPr="00CF0E85">
        <w:rPr>
          <w:b/>
        </w:rPr>
        <w:t xml:space="preserve"> </w:t>
      </w:r>
      <w:r w:rsidRPr="00CF0E85">
        <w:rPr>
          <w:b/>
        </w:rPr>
        <w:t>требуется</w:t>
      </w:r>
      <w:r w:rsidR="000338BC" w:rsidRPr="00CF0E85">
        <w:rPr>
          <w:b/>
        </w:rPr>
        <w:t xml:space="preserve"> </w:t>
      </w:r>
      <w:r w:rsidRPr="00CF0E85">
        <w:rPr>
          <w:b/>
        </w:rPr>
        <w:t>идентификация</w:t>
      </w:r>
      <w:r w:rsidR="000338BC" w:rsidRPr="00CF0E85">
        <w:rPr>
          <w:b/>
        </w:rPr>
        <w:t xml:space="preserve"> </w:t>
      </w:r>
      <w:r w:rsidRPr="00CF0E85">
        <w:rPr>
          <w:b/>
        </w:rPr>
        <w:t>гражданина</w:t>
      </w:r>
      <w:r w:rsidRPr="000F100B">
        <w:t>.</w:t>
      </w:r>
    </w:p>
    <w:p w14:paraId="65BC753F" w14:textId="77777777" w:rsidR="003F5D28" w:rsidRPr="000F100B" w:rsidRDefault="003F5D28" w:rsidP="003F5D28">
      <w:pPr>
        <w:pStyle w:val="a0"/>
        <w:numPr>
          <w:ilvl w:val="0"/>
          <w:numId w:val="12"/>
        </w:numPr>
        <w:ind w:left="426" w:hanging="426"/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предоставления</w:t>
      </w:r>
      <w:r w:rsidR="000338BC" w:rsidRPr="000F100B">
        <w:rPr>
          <w:b/>
        </w:rPr>
        <w:t xml:space="preserve"> </w:t>
      </w:r>
      <w:r w:rsidRPr="000F100B">
        <w:rPr>
          <w:b/>
        </w:rPr>
        <w:t>комплексных</w:t>
      </w:r>
      <w:r w:rsidR="000338BC" w:rsidRPr="000F100B">
        <w:rPr>
          <w:b/>
        </w:rPr>
        <w:t xml:space="preserve"> </w:t>
      </w:r>
      <w:r w:rsidRPr="000F100B">
        <w:rPr>
          <w:b/>
        </w:rPr>
        <w:t>государственных</w:t>
      </w:r>
      <w:r w:rsidR="000338BC" w:rsidRPr="000F100B">
        <w:rPr>
          <w:b/>
        </w:rPr>
        <w:t xml:space="preserve"> </w:t>
      </w:r>
      <w:r w:rsidRPr="000F100B">
        <w:rPr>
          <w:b/>
        </w:rPr>
        <w:t>услуг.</w:t>
      </w:r>
      <w:r w:rsidR="000338BC" w:rsidRPr="000F100B">
        <w:t xml:space="preserve"> </w:t>
      </w:r>
      <w:r w:rsidRPr="000F100B">
        <w:t>Получение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часто</w:t>
      </w:r>
      <w:r w:rsidR="000338BC" w:rsidRPr="000F100B">
        <w:t xml:space="preserve"> </w:t>
      </w:r>
      <w:r w:rsidRPr="000F100B">
        <w:t>связано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жизненными</w:t>
      </w:r>
      <w:r w:rsidR="000338BC" w:rsidRPr="000F100B">
        <w:t xml:space="preserve"> </w:t>
      </w:r>
      <w:r w:rsidRPr="000F100B">
        <w:t>ситуациями</w:t>
      </w:r>
      <w:r w:rsidR="000338BC" w:rsidRPr="000F100B">
        <w:t xml:space="preserve"> </w:t>
      </w:r>
      <w:r w:rsidRPr="000F100B">
        <w:t>граждан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они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обладают</w:t>
      </w:r>
      <w:r w:rsidR="000338BC" w:rsidRPr="000F100B">
        <w:t xml:space="preserve"> </w:t>
      </w:r>
      <w:r w:rsidRPr="000F100B">
        <w:t>достаточной</w:t>
      </w:r>
      <w:r w:rsidR="000338BC" w:rsidRPr="000F100B">
        <w:t xml:space="preserve"> </w:t>
      </w:r>
      <w:r w:rsidRPr="000F100B">
        <w:t>информацией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воих</w:t>
      </w:r>
      <w:r w:rsidR="000338BC" w:rsidRPr="000F100B">
        <w:t xml:space="preserve"> </w:t>
      </w:r>
      <w:r w:rsidRPr="000F100B">
        <w:t>права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рядке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полагающихся</w:t>
      </w:r>
      <w:r w:rsidR="000338BC" w:rsidRPr="000F100B">
        <w:t xml:space="preserve"> </w:t>
      </w:r>
      <w:r w:rsidRPr="000F100B">
        <w:t>им</w:t>
      </w:r>
      <w:r w:rsidR="000338BC" w:rsidRPr="000F100B">
        <w:t xml:space="preserve"> </w:t>
      </w:r>
      <w:r w:rsidRPr="000F100B">
        <w:t>услуг.</w:t>
      </w:r>
      <w:r w:rsidR="000338BC" w:rsidRPr="000F100B">
        <w:t xml:space="preserve"> </w:t>
      </w:r>
      <w:r w:rsidRPr="00CF0E85">
        <w:rPr>
          <w:b/>
        </w:rPr>
        <w:t>Инфраструктура</w:t>
      </w:r>
      <w:r w:rsidR="000338BC" w:rsidRPr="00CF0E85">
        <w:rPr>
          <w:b/>
        </w:rPr>
        <w:t xml:space="preserve"> </w:t>
      </w:r>
      <w:r w:rsidRPr="00CF0E85">
        <w:rPr>
          <w:b/>
        </w:rPr>
        <w:t>Цифрового</w:t>
      </w:r>
      <w:r w:rsidR="000338BC" w:rsidRPr="00CF0E85">
        <w:rPr>
          <w:b/>
        </w:rPr>
        <w:t xml:space="preserve"> </w:t>
      </w:r>
      <w:r w:rsidRPr="00CF0E85">
        <w:rPr>
          <w:b/>
        </w:rPr>
        <w:t>профиля</w:t>
      </w:r>
      <w:r w:rsidR="000338BC" w:rsidRPr="00CF0E85">
        <w:rPr>
          <w:b/>
        </w:rPr>
        <w:t xml:space="preserve"> </w:t>
      </w:r>
      <w:r w:rsidRPr="00CF0E85">
        <w:rPr>
          <w:b/>
        </w:rPr>
        <w:t>позволит</w:t>
      </w:r>
      <w:r w:rsidR="000338BC" w:rsidRPr="00CF0E85">
        <w:rPr>
          <w:b/>
        </w:rPr>
        <w:t xml:space="preserve"> </w:t>
      </w:r>
      <w:r w:rsidRPr="00CF0E85">
        <w:rPr>
          <w:b/>
        </w:rPr>
        <w:t>перейти</w:t>
      </w:r>
      <w:r w:rsidR="000338BC" w:rsidRPr="00CF0E85">
        <w:rPr>
          <w:b/>
        </w:rPr>
        <w:t xml:space="preserve"> </w:t>
      </w:r>
      <w:r w:rsidRPr="00CF0E85">
        <w:rPr>
          <w:b/>
        </w:rPr>
        <w:t>на</w:t>
      </w:r>
      <w:r w:rsidR="000338BC" w:rsidRPr="00CF0E85">
        <w:rPr>
          <w:b/>
        </w:rPr>
        <w:t xml:space="preserve"> </w:t>
      </w:r>
      <w:proofErr w:type="spellStart"/>
      <w:r w:rsidRPr="00CF0E85">
        <w:rPr>
          <w:b/>
        </w:rPr>
        <w:t>проактивную</w:t>
      </w:r>
      <w:proofErr w:type="spellEnd"/>
      <w:r w:rsidR="000338BC" w:rsidRPr="00CF0E85">
        <w:rPr>
          <w:b/>
        </w:rPr>
        <w:t xml:space="preserve"> </w:t>
      </w:r>
      <w:r w:rsidRPr="00CF0E85">
        <w:rPr>
          <w:b/>
        </w:rPr>
        <w:t>модель</w:t>
      </w:r>
      <w:r w:rsidR="000338BC" w:rsidRPr="00CF0E85">
        <w:rPr>
          <w:b/>
        </w:rPr>
        <w:t xml:space="preserve"> </w:t>
      </w:r>
      <w:r w:rsidRPr="00CF0E85">
        <w:rPr>
          <w:b/>
        </w:rPr>
        <w:t>предоставления</w:t>
      </w:r>
      <w:r w:rsidR="000338BC" w:rsidRPr="00CF0E85">
        <w:rPr>
          <w:b/>
        </w:rPr>
        <w:t xml:space="preserve"> </w:t>
      </w:r>
      <w:r w:rsidRPr="00CF0E85">
        <w:rPr>
          <w:b/>
        </w:rPr>
        <w:t>государственных</w:t>
      </w:r>
      <w:r w:rsidR="000338BC" w:rsidRPr="00CF0E85">
        <w:rPr>
          <w:b/>
        </w:rPr>
        <w:t xml:space="preserve"> </w:t>
      </w:r>
      <w:r w:rsidRPr="00CF0E85">
        <w:rPr>
          <w:b/>
        </w:rPr>
        <w:t>и</w:t>
      </w:r>
      <w:r w:rsidR="000338BC" w:rsidRPr="00CF0E85">
        <w:rPr>
          <w:b/>
        </w:rPr>
        <w:t xml:space="preserve"> </w:t>
      </w:r>
      <w:r w:rsidRPr="00CF0E85">
        <w:rPr>
          <w:b/>
        </w:rPr>
        <w:t>муниципальных</w:t>
      </w:r>
      <w:r w:rsidR="000338BC" w:rsidRPr="00CF0E85">
        <w:rPr>
          <w:b/>
        </w:rPr>
        <w:t xml:space="preserve"> </w:t>
      </w:r>
      <w:r w:rsidRPr="00CF0E85">
        <w:rPr>
          <w:b/>
        </w:rPr>
        <w:t>услуг.</w:t>
      </w:r>
      <w:r w:rsidR="000338BC" w:rsidRPr="00CF0E85">
        <w:rPr>
          <w:b/>
        </w:rPr>
        <w:t xml:space="preserve"> </w:t>
      </w:r>
      <w:r w:rsidRPr="00CF0E85">
        <w:rPr>
          <w:b/>
        </w:rPr>
        <w:t>Например,</w:t>
      </w:r>
      <w:r w:rsidR="000338BC" w:rsidRPr="00CF0E85">
        <w:rPr>
          <w:b/>
        </w:rPr>
        <w:t xml:space="preserve"> </w:t>
      </w:r>
      <w:r w:rsidRPr="00CF0E85">
        <w:rPr>
          <w:b/>
        </w:rPr>
        <w:t>в</w:t>
      </w:r>
      <w:r w:rsidR="000338BC" w:rsidRPr="00CF0E85">
        <w:rPr>
          <w:b/>
        </w:rPr>
        <w:t xml:space="preserve"> </w:t>
      </w:r>
      <w:r w:rsidRPr="00CF0E85">
        <w:rPr>
          <w:b/>
        </w:rPr>
        <w:t>случае</w:t>
      </w:r>
      <w:r w:rsidR="000338BC" w:rsidRPr="00CF0E85">
        <w:rPr>
          <w:b/>
        </w:rPr>
        <w:t xml:space="preserve"> </w:t>
      </w:r>
      <w:r w:rsidRPr="00CF0E85">
        <w:rPr>
          <w:b/>
        </w:rPr>
        <w:t>заказа</w:t>
      </w:r>
      <w:r w:rsidR="000338BC" w:rsidRPr="00CF0E85">
        <w:rPr>
          <w:b/>
        </w:rPr>
        <w:t xml:space="preserve"> </w:t>
      </w:r>
      <w:r w:rsidRPr="00CF0E85">
        <w:rPr>
          <w:b/>
        </w:rPr>
        <w:t>заграничного</w:t>
      </w:r>
      <w:r w:rsidR="000338BC" w:rsidRPr="00CF0E85">
        <w:rPr>
          <w:b/>
        </w:rPr>
        <w:t xml:space="preserve"> </w:t>
      </w:r>
      <w:r w:rsidRPr="00CF0E85">
        <w:rPr>
          <w:b/>
        </w:rPr>
        <w:t>паспорта</w:t>
      </w:r>
      <w:r w:rsidR="000338BC" w:rsidRPr="00CF0E85">
        <w:rPr>
          <w:b/>
        </w:rPr>
        <w:t xml:space="preserve"> </w:t>
      </w:r>
      <w:r w:rsidRPr="00CF0E85">
        <w:rPr>
          <w:b/>
        </w:rPr>
        <w:t>и</w:t>
      </w:r>
      <w:r w:rsidR="000338BC" w:rsidRPr="00CF0E85">
        <w:rPr>
          <w:b/>
        </w:rPr>
        <w:t xml:space="preserve"> </w:t>
      </w:r>
      <w:r w:rsidRPr="00CF0E85">
        <w:rPr>
          <w:b/>
        </w:rPr>
        <w:t>при</w:t>
      </w:r>
      <w:r w:rsidR="000338BC" w:rsidRPr="00CF0E85">
        <w:rPr>
          <w:b/>
        </w:rPr>
        <w:t xml:space="preserve"> </w:t>
      </w:r>
      <w:r w:rsidRPr="00CF0E85">
        <w:rPr>
          <w:b/>
        </w:rPr>
        <w:t>истечении</w:t>
      </w:r>
      <w:r w:rsidR="000338BC" w:rsidRPr="00CF0E85">
        <w:rPr>
          <w:b/>
        </w:rPr>
        <w:t xml:space="preserve"> </w:t>
      </w:r>
      <w:r w:rsidRPr="00CF0E85">
        <w:rPr>
          <w:b/>
        </w:rPr>
        <w:t>срока</w:t>
      </w:r>
      <w:r w:rsidR="000338BC" w:rsidRPr="00CF0E85">
        <w:rPr>
          <w:b/>
        </w:rPr>
        <w:t xml:space="preserve"> </w:t>
      </w:r>
      <w:r w:rsidRPr="00CF0E85">
        <w:rPr>
          <w:b/>
        </w:rPr>
        <w:t>его</w:t>
      </w:r>
      <w:r w:rsidR="000338BC" w:rsidRPr="00CF0E85">
        <w:rPr>
          <w:b/>
        </w:rPr>
        <w:t xml:space="preserve"> </w:t>
      </w:r>
      <w:r w:rsidRPr="00CF0E85">
        <w:rPr>
          <w:b/>
        </w:rPr>
        <w:t>действия</w:t>
      </w:r>
      <w:r w:rsidR="000338BC" w:rsidRPr="00CF0E85">
        <w:rPr>
          <w:b/>
        </w:rPr>
        <w:t xml:space="preserve"> </w:t>
      </w:r>
      <w:r w:rsidRPr="00CF0E85">
        <w:rPr>
          <w:b/>
        </w:rPr>
        <w:t>Цифровой</w:t>
      </w:r>
      <w:r w:rsidR="000338BC" w:rsidRPr="00CF0E85">
        <w:rPr>
          <w:b/>
        </w:rPr>
        <w:t xml:space="preserve"> </w:t>
      </w:r>
      <w:r w:rsidRPr="00CF0E85">
        <w:rPr>
          <w:b/>
        </w:rPr>
        <w:t>профиль</w:t>
      </w:r>
      <w:r w:rsidR="000338BC" w:rsidRPr="00CF0E85">
        <w:rPr>
          <w:b/>
        </w:rPr>
        <w:t xml:space="preserve"> </w:t>
      </w:r>
      <w:r w:rsidRPr="00CF0E85">
        <w:rPr>
          <w:b/>
        </w:rPr>
        <w:t>напомнит</w:t>
      </w:r>
      <w:r w:rsidR="000338BC" w:rsidRPr="00CF0E85">
        <w:rPr>
          <w:b/>
        </w:rPr>
        <w:t xml:space="preserve"> </w:t>
      </w:r>
      <w:r w:rsidRPr="00CF0E85">
        <w:rPr>
          <w:b/>
        </w:rPr>
        <w:t>заявителю</w:t>
      </w:r>
      <w:r w:rsidR="000338BC" w:rsidRPr="00CF0E85">
        <w:rPr>
          <w:b/>
        </w:rPr>
        <w:t xml:space="preserve"> </w:t>
      </w:r>
      <w:r w:rsidRPr="00CF0E85">
        <w:rPr>
          <w:b/>
        </w:rPr>
        <w:t>о</w:t>
      </w:r>
      <w:r w:rsidR="000338BC" w:rsidRPr="00CF0E85">
        <w:rPr>
          <w:b/>
        </w:rPr>
        <w:t xml:space="preserve"> </w:t>
      </w:r>
      <w:r w:rsidRPr="00CF0E85">
        <w:rPr>
          <w:b/>
        </w:rPr>
        <w:t>необходимости</w:t>
      </w:r>
      <w:r w:rsidR="000338BC" w:rsidRPr="00CF0E85">
        <w:rPr>
          <w:b/>
        </w:rPr>
        <w:t xml:space="preserve"> </w:t>
      </w:r>
      <w:r w:rsidRPr="00CF0E85">
        <w:rPr>
          <w:b/>
        </w:rPr>
        <w:t>заблаговременной</w:t>
      </w:r>
      <w:r w:rsidR="000338BC" w:rsidRPr="00CF0E85">
        <w:rPr>
          <w:b/>
        </w:rPr>
        <w:t xml:space="preserve"> </w:t>
      </w:r>
      <w:r w:rsidRPr="00CF0E85">
        <w:rPr>
          <w:b/>
        </w:rPr>
        <w:t>замены</w:t>
      </w:r>
      <w:r w:rsidR="000338BC" w:rsidRPr="00CF0E85">
        <w:rPr>
          <w:b/>
        </w:rPr>
        <w:t xml:space="preserve"> </w:t>
      </w:r>
      <w:r w:rsidRPr="00CF0E85">
        <w:rPr>
          <w:b/>
        </w:rPr>
        <w:t>паспорта</w:t>
      </w:r>
      <w:r w:rsidR="000338BC" w:rsidRPr="00CF0E85">
        <w:rPr>
          <w:b/>
        </w:rPr>
        <w:t xml:space="preserve"> </w:t>
      </w:r>
      <w:r w:rsidRPr="00CF0E85">
        <w:rPr>
          <w:b/>
        </w:rPr>
        <w:t>и</w:t>
      </w:r>
      <w:r w:rsidR="000338BC" w:rsidRPr="00CF0E85">
        <w:rPr>
          <w:b/>
        </w:rPr>
        <w:t xml:space="preserve"> </w:t>
      </w:r>
      <w:r w:rsidRPr="00CF0E85">
        <w:rPr>
          <w:b/>
        </w:rPr>
        <w:t>позволит</w:t>
      </w:r>
      <w:r w:rsidR="000338BC" w:rsidRPr="00CF0E85">
        <w:rPr>
          <w:b/>
        </w:rPr>
        <w:t xml:space="preserve"> </w:t>
      </w:r>
      <w:r w:rsidRPr="00CF0E85">
        <w:rPr>
          <w:b/>
        </w:rPr>
        <w:t>заполнить</w:t>
      </w:r>
      <w:r w:rsidR="000338BC" w:rsidRPr="00CF0E85">
        <w:rPr>
          <w:b/>
        </w:rPr>
        <w:t xml:space="preserve"> </w:t>
      </w:r>
      <w:r w:rsidRPr="00CF0E85">
        <w:rPr>
          <w:b/>
        </w:rPr>
        <w:t>заявление</w:t>
      </w:r>
      <w:r w:rsidR="000338BC" w:rsidRPr="00CF0E85">
        <w:rPr>
          <w:b/>
        </w:rPr>
        <w:t xml:space="preserve"> </w:t>
      </w:r>
      <w:r w:rsidRPr="00CF0E85">
        <w:rPr>
          <w:b/>
        </w:rPr>
        <w:t>о</w:t>
      </w:r>
      <w:r w:rsidR="000338BC" w:rsidRPr="00CF0E85">
        <w:rPr>
          <w:b/>
        </w:rPr>
        <w:t xml:space="preserve"> </w:t>
      </w:r>
      <w:r w:rsidRPr="00CF0E85">
        <w:rPr>
          <w:b/>
        </w:rPr>
        <w:t>его</w:t>
      </w:r>
      <w:r w:rsidR="000338BC" w:rsidRPr="00CF0E85">
        <w:rPr>
          <w:b/>
        </w:rPr>
        <w:t xml:space="preserve"> </w:t>
      </w:r>
      <w:r w:rsidRPr="00CF0E85">
        <w:rPr>
          <w:b/>
        </w:rPr>
        <w:t>замене</w:t>
      </w:r>
      <w:r w:rsidR="000338BC" w:rsidRPr="00CF0E85">
        <w:rPr>
          <w:b/>
        </w:rPr>
        <w:t xml:space="preserve"> </w:t>
      </w:r>
      <w:r w:rsidRPr="00CF0E85">
        <w:rPr>
          <w:b/>
        </w:rPr>
        <w:t>в</w:t>
      </w:r>
      <w:r w:rsidR="000338BC" w:rsidRPr="00CF0E85">
        <w:rPr>
          <w:b/>
        </w:rPr>
        <w:t xml:space="preserve"> </w:t>
      </w:r>
      <w:r w:rsidRPr="00CF0E85">
        <w:rPr>
          <w:b/>
        </w:rPr>
        <w:t>«один</w:t>
      </w:r>
      <w:r w:rsidR="000338BC" w:rsidRPr="00CF0E85">
        <w:rPr>
          <w:b/>
        </w:rPr>
        <w:t xml:space="preserve"> </w:t>
      </w:r>
      <w:r w:rsidRPr="00CF0E85">
        <w:rPr>
          <w:b/>
        </w:rPr>
        <w:t>клик</w:t>
      </w:r>
      <w:r w:rsidRPr="000F100B">
        <w:t>».</w:t>
      </w:r>
      <w:r w:rsidR="000338BC" w:rsidRPr="000F100B">
        <w:t xml:space="preserve"> </w:t>
      </w:r>
    </w:p>
    <w:p w14:paraId="09EAD95E" w14:textId="77777777" w:rsidR="003F5D28" w:rsidRPr="000F100B" w:rsidRDefault="003F5D28" w:rsidP="003F5D28">
      <w:pPr>
        <w:pStyle w:val="afff2"/>
      </w:pP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поможет</w:t>
      </w:r>
      <w:r w:rsidR="000338BC" w:rsidRPr="000F100B">
        <w:t xml:space="preserve"> </w:t>
      </w:r>
      <w:r w:rsidRPr="000F100B">
        <w:t>выявить</w:t>
      </w:r>
      <w:r w:rsidR="000338BC" w:rsidRPr="000F100B">
        <w:t xml:space="preserve"> </w:t>
      </w:r>
      <w:r w:rsidRPr="000F100B">
        <w:t>наиболее</w:t>
      </w:r>
      <w:r w:rsidR="000338BC" w:rsidRPr="000F100B">
        <w:t xml:space="preserve"> </w:t>
      </w:r>
      <w:r w:rsidRPr="000F100B">
        <w:t>значимые</w:t>
      </w:r>
      <w:r w:rsidR="000338BC" w:rsidRPr="000F100B">
        <w:t xml:space="preserve"> </w:t>
      </w:r>
      <w:r w:rsidRPr="000F100B">
        <w:t>ситуации,</w:t>
      </w:r>
      <w:r w:rsidR="000338BC" w:rsidRPr="000F100B">
        <w:t xml:space="preserve"> </w:t>
      </w:r>
      <w:r w:rsidRPr="000F100B">
        <w:t>происходящи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жизни</w:t>
      </w:r>
      <w:r w:rsidR="000338BC" w:rsidRPr="000F100B">
        <w:t xml:space="preserve"> </w:t>
      </w:r>
      <w:r w:rsidRPr="000F100B">
        <w:t>гражданина,</w:t>
      </w:r>
      <w:r w:rsidR="000338BC" w:rsidRPr="000F100B">
        <w:t xml:space="preserve"> </w:t>
      </w:r>
      <w:r w:rsidRPr="000F100B">
        <w:t>разрешение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требует</w:t>
      </w:r>
      <w:r w:rsidR="000338BC" w:rsidRPr="000F100B">
        <w:t xml:space="preserve"> </w:t>
      </w:r>
      <w:r w:rsidRPr="000F100B">
        <w:t>неоднократного</w:t>
      </w:r>
      <w:r w:rsidR="000338BC" w:rsidRPr="000F100B">
        <w:t xml:space="preserve"> </w:t>
      </w:r>
      <w:r w:rsidRPr="000F100B">
        <w:t>обращен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зличные</w:t>
      </w:r>
      <w:r w:rsidR="000338BC" w:rsidRPr="000F100B">
        <w:t xml:space="preserve"> </w:t>
      </w:r>
      <w:r w:rsidRPr="000F100B">
        <w:t>государственные</w:t>
      </w:r>
      <w:r w:rsidR="000338BC" w:rsidRPr="000F100B">
        <w:t xml:space="preserve"> </w:t>
      </w:r>
      <w:r w:rsidRPr="000F100B">
        <w:t>орган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.</w:t>
      </w:r>
      <w:r w:rsidR="000338BC" w:rsidRPr="000F100B">
        <w:t xml:space="preserve"> </w:t>
      </w:r>
      <w:r w:rsidRPr="000F100B">
        <w:t>Такой</w:t>
      </w:r>
      <w:r w:rsidR="000338BC" w:rsidRPr="000F100B">
        <w:t xml:space="preserve"> </w:t>
      </w:r>
      <w:r w:rsidRPr="000F100B">
        <w:t>подход</w:t>
      </w:r>
      <w:r w:rsidR="000338BC" w:rsidRPr="000F100B">
        <w:t xml:space="preserve"> </w:t>
      </w:r>
      <w:r w:rsidRPr="000F100B">
        <w:t>приведет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повышению</w:t>
      </w:r>
      <w:r w:rsidR="000338BC" w:rsidRPr="000F100B">
        <w:t xml:space="preserve"> </w:t>
      </w:r>
      <w:r w:rsidRPr="000F100B">
        <w:t>доступност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м</w:t>
      </w:r>
      <w:r w:rsidR="000338BC" w:rsidRPr="000F100B">
        <w:t xml:space="preserve"> </w:t>
      </w:r>
      <w:r w:rsidRPr="000F100B">
        <w:t>виде,</w:t>
      </w:r>
      <w:r w:rsidR="000338BC" w:rsidRPr="000F100B">
        <w:t xml:space="preserve"> </w:t>
      </w:r>
      <w:r w:rsidRPr="000F100B">
        <w:t>осведомленности</w:t>
      </w:r>
      <w:r w:rsidR="000338BC" w:rsidRPr="000F100B">
        <w:t xml:space="preserve"> </w:t>
      </w:r>
      <w:r w:rsidRPr="000F100B">
        <w:t>об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Pr="000F100B">
        <w:t>гражда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удовлетворенности.</w:t>
      </w:r>
    </w:p>
    <w:p w14:paraId="11A198B5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Цифровой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ь</w:t>
      </w:r>
      <w:r w:rsidR="000338BC" w:rsidRPr="000F100B">
        <w:rPr>
          <w:b/>
        </w:rPr>
        <w:t xml:space="preserve"> </w:t>
      </w:r>
      <w:r w:rsidRPr="000F100B">
        <w:rPr>
          <w:b/>
        </w:rPr>
        <w:t>может</w:t>
      </w:r>
      <w:r w:rsidR="000338BC" w:rsidRPr="000F100B">
        <w:rPr>
          <w:b/>
        </w:rPr>
        <w:t xml:space="preserve"> </w:t>
      </w:r>
      <w:r w:rsidRPr="000F100B">
        <w:rPr>
          <w:b/>
        </w:rPr>
        <w:t>применяться</w:t>
      </w:r>
      <w:r w:rsidR="000338BC" w:rsidRPr="000F100B">
        <w:rPr>
          <w:b/>
        </w:rPr>
        <w:t xml:space="preserve"> </w:t>
      </w:r>
      <w:r w:rsidRPr="000F100B">
        <w:rPr>
          <w:b/>
        </w:rPr>
        <w:t>в</w:t>
      </w:r>
      <w:r w:rsidR="000338BC" w:rsidRPr="000F100B">
        <w:rPr>
          <w:b/>
        </w:rPr>
        <w:t xml:space="preserve"> </w:t>
      </w:r>
      <w:r w:rsidRPr="000F100B">
        <w:rPr>
          <w:b/>
        </w:rPr>
        <w:t>следующих</w:t>
      </w:r>
      <w:r w:rsidR="000338BC" w:rsidRPr="000F100B">
        <w:rPr>
          <w:b/>
        </w:rPr>
        <w:t xml:space="preserve"> </w:t>
      </w:r>
      <w:r w:rsidRPr="000F100B">
        <w:rPr>
          <w:b/>
        </w:rPr>
        <w:t>случаях:</w:t>
      </w:r>
    </w:p>
    <w:p w14:paraId="7F6C1C03" w14:textId="77777777" w:rsidR="003F5D28" w:rsidRPr="000F100B" w:rsidRDefault="003F5D28" w:rsidP="003F5D28">
      <w:pPr>
        <w:pStyle w:val="a"/>
      </w:pP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;</w:t>
      </w:r>
    </w:p>
    <w:p w14:paraId="717B8B22" w14:textId="77777777" w:rsidR="003F5D28" w:rsidRPr="000F100B" w:rsidRDefault="003F5D28" w:rsidP="003F5D28">
      <w:pPr>
        <w:pStyle w:val="a"/>
      </w:pPr>
      <w:r w:rsidRPr="00CF0E85">
        <w:rPr>
          <w:b/>
        </w:rPr>
        <w:t>при</w:t>
      </w:r>
      <w:r w:rsidR="000338BC" w:rsidRPr="00CF0E85">
        <w:rPr>
          <w:b/>
        </w:rPr>
        <w:t xml:space="preserve"> </w:t>
      </w:r>
      <w:r w:rsidRPr="00CF0E85">
        <w:rPr>
          <w:b/>
        </w:rPr>
        <w:t>взаимодействии</w:t>
      </w:r>
      <w:r w:rsidR="000338BC" w:rsidRPr="00CF0E85">
        <w:rPr>
          <w:b/>
        </w:rPr>
        <w:t xml:space="preserve"> </w:t>
      </w:r>
      <w:r w:rsidRPr="00CF0E85">
        <w:rPr>
          <w:b/>
        </w:rPr>
        <w:t>с</w:t>
      </w:r>
      <w:r w:rsidR="000338BC" w:rsidRPr="00CF0E85">
        <w:rPr>
          <w:b/>
        </w:rPr>
        <w:t xml:space="preserve"> </w:t>
      </w:r>
      <w:r w:rsidRPr="00CF0E85">
        <w:rPr>
          <w:b/>
        </w:rPr>
        <w:t>различными</w:t>
      </w:r>
      <w:r w:rsidR="000338BC" w:rsidRPr="00CF0E85">
        <w:rPr>
          <w:b/>
        </w:rPr>
        <w:t xml:space="preserve"> </w:t>
      </w:r>
      <w:r w:rsidRPr="00CF0E85">
        <w:rPr>
          <w:b/>
        </w:rPr>
        <w:t>коммерческими</w:t>
      </w:r>
      <w:r w:rsidR="000338BC" w:rsidRPr="00CF0E85">
        <w:rPr>
          <w:b/>
        </w:rPr>
        <w:t xml:space="preserve"> </w:t>
      </w:r>
      <w:r w:rsidRPr="00CF0E85">
        <w:rPr>
          <w:b/>
        </w:rPr>
        <w:t>организациями</w:t>
      </w:r>
      <w:r w:rsidR="000338BC" w:rsidRPr="000F100B">
        <w:t xml:space="preserve"> </w:t>
      </w:r>
      <w:r w:rsidRPr="000F100B">
        <w:t>(банками,</w:t>
      </w:r>
      <w:r w:rsidR="000338BC" w:rsidRPr="000F100B">
        <w:t xml:space="preserve"> </w:t>
      </w:r>
      <w:proofErr w:type="spellStart"/>
      <w:r w:rsidRPr="000F100B">
        <w:t>микрофинансовыми</w:t>
      </w:r>
      <w:proofErr w:type="spellEnd"/>
      <w:r w:rsidR="000338BC" w:rsidRPr="000F100B">
        <w:t xml:space="preserve"> </w:t>
      </w:r>
      <w:r w:rsidRPr="000F100B">
        <w:t>организациями,</w:t>
      </w:r>
      <w:r w:rsidR="000338BC" w:rsidRPr="000F100B">
        <w:t xml:space="preserve"> </w:t>
      </w:r>
      <w:r w:rsidRPr="000F100B">
        <w:t>НПФ,</w:t>
      </w:r>
      <w:r w:rsidR="000338BC" w:rsidRPr="000F100B">
        <w:t xml:space="preserve"> </w:t>
      </w:r>
      <w:r w:rsidRPr="000F100B">
        <w:t>страховыми</w:t>
      </w:r>
      <w:r w:rsidR="000338BC" w:rsidRPr="000F100B">
        <w:t xml:space="preserve"> </w:t>
      </w:r>
      <w:r w:rsidRPr="000F100B">
        <w:t>компаниями,</w:t>
      </w:r>
      <w:r w:rsidR="000338BC" w:rsidRPr="000F100B">
        <w:t xml:space="preserve"> </w:t>
      </w:r>
      <w:r w:rsidRPr="000F100B">
        <w:t>операторами</w:t>
      </w:r>
      <w:r w:rsidR="000338BC" w:rsidRPr="000F100B">
        <w:t xml:space="preserve"> </w:t>
      </w:r>
      <w:r w:rsidRPr="000F100B">
        <w:t>связ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ми)</w:t>
      </w:r>
      <w:r w:rsidR="000338BC" w:rsidRPr="000F100B">
        <w:t xml:space="preserve"> </w:t>
      </w:r>
      <w:r w:rsidRPr="00CF0E85">
        <w:rPr>
          <w:b/>
        </w:rPr>
        <w:t>для</w:t>
      </w:r>
      <w:r w:rsidR="000338BC" w:rsidRPr="00CF0E85">
        <w:rPr>
          <w:b/>
        </w:rPr>
        <w:t xml:space="preserve"> </w:t>
      </w:r>
      <w:r w:rsidRPr="00CF0E85">
        <w:rPr>
          <w:b/>
        </w:rPr>
        <w:t>получения</w:t>
      </w:r>
      <w:r w:rsidR="000338BC" w:rsidRPr="00CF0E85">
        <w:rPr>
          <w:b/>
        </w:rPr>
        <w:t xml:space="preserve"> </w:t>
      </w:r>
      <w:r w:rsidRPr="00CF0E85">
        <w:rPr>
          <w:b/>
        </w:rPr>
        <w:t>услуг</w:t>
      </w:r>
      <w:r w:rsidRPr="000F100B">
        <w:t>;</w:t>
      </w:r>
    </w:p>
    <w:p w14:paraId="2B9594DC" w14:textId="77777777" w:rsidR="003F5D28" w:rsidRPr="000F100B" w:rsidRDefault="003F5D28" w:rsidP="003F5D28">
      <w:pPr>
        <w:pStyle w:val="a"/>
      </w:pPr>
      <w:r w:rsidRPr="000F100B">
        <w:t>для</w:t>
      </w:r>
      <w:r w:rsidR="000338BC" w:rsidRPr="000F100B">
        <w:t xml:space="preserve"> </w:t>
      </w:r>
      <w:r w:rsidRPr="000F100B">
        <w:t>актуализаци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воих</w:t>
      </w:r>
      <w:r w:rsidR="000338BC" w:rsidRPr="000F100B">
        <w:t xml:space="preserve"> </w:t>
      </w:r>
      <w:r w:rsidRPr="000F100B">
        <w:t>клиентах</w:t>
      </w:r>
      <w:r w:rsidR="000338BC" w:rsidRPr="000F100B">
        <w:t xml:space="preserve"> </w:t>
      </w:r>
      <w:r w:rsidRPr="000F100B">
        <w:t>коммерческими</w:t>
      </w:r>
      <w:r w:rsidR="000338BC" w:rsidRPr="000F100B">
        <w:t xml:space="preserve"> </w:t>
      </w:r>
      <w:r w:rsidRPr="000F100B">
        <w:t>организациям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е</w:t>
      </w:r>
      <w:r w:rsidR="000338BC" w:rsidRPr="000F100B">
        <w:t xml:space="preserve"> </w:t>
      </w:r>
      <w:r w:rsidRPr="000F100B">
        <w:t>источника</w:t>
      </w:r>
      <w:r w:rsidR="000338BC" w:rsidRPr="000F100B">
        <w:t xml:space="preserve"> </w:t>
      </w:r>
      <w:r w:rsidRPr="000F100B">
        <w:t>достовер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юридически</w:t>
      </w:r>
      <w:r w:rsidR="000338BC" w:rsidRPr="000F100B">
        <w:t xml:space="preserve"> </w:t>
      </w:r>
      <w:r w:rsidRPr="000F100B">
        <w:t>значимых</w:t>
      </w:r>
      <w:r w:rsidR="000338BC" w:rsidRPr="000F100B">
        <w:t xml:space="preserve"> </w:t>
      </w:r>
      <w:r w:rsidRPr="000F100B">
        <w:t>данных.</w:t>
      </w:r>
    </w:p>
    <w:p w14:paraId="247C78FE" w14:textId="77777777" w:rsidR="003F5D28" w:rsidRPr="000F100B" w:rsidRDefault="003F5D28" w:rsidP="003F5D28">
      <w:pPr>
        <w:pStyle w:val="afff2"/>
      </w:pPr>
      <w:r w:rsidRPr="000F100B">
        <w:t>Взаимодействие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построено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ринципах</w:t>
      </w:r>
      <w:r w:rsidR="000338BC" w:rsidRPr="000F100B">
        <w:t xml:space="preserve"> </w:t>
      </w:r>
      <w:r w:rsidRPr="000F100B">
        <w:t>доверия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всеми</w:t>
      </w:r>
      <w:r w:rsidR="000338BC" w:rsidRPr="000F100B">
        <w:t xml:space="preserve"> </w:t>
      </w:r>
      <w:r w:rsidRPr="000F100B">
        <w:t>участниками</w:t>
      </w:r>
      <w:r w:rsidR="000338BC" w:rsidRPr="000F100B">
        <w:t xml:space="preserve"> </w:t>
      </w:r>
      <w:r w:rsidRPr="000F100B">
        <w:t>процесса</w:t>
      </w:r>
      <w:r w:rsidR="000338BC" w:rsidRPr="000F100B">
        <w:t xml:space="preserve"> </w:t>
      </w:r>
      <w:r w:rsidRPr="000F100B">
        <w:t>обработк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еспечит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ряд</w:t>
      </w:r>
      <w:r w:rsidR="000338BC" w:rsidRPr="000F100B">
        <w:t xml:space="preserve"> </w:t>
      </w:r>
      <w:r w:rsidRPr="000F100B">
        <w:t>преимуществ.</w:t>
      </w:r>
    </w:p>
    <w:p w14:paraId="563A5D2C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:</w:t>
      </w:r>
    </w:p>
    <w:p w14:paraId="181543F8" w14:textId="77777777" w:rsidR="003F5D28" w:rsidRPr="00CF0E85" w:rsidRDefault="003F5D28" w:rsidP="003F5D28">
      <w:pPr>
        <w:pStyle w:val="a"/>
        <w:rPr>
          <w:b/>
        </w:rPr>
      </w:pPr>
      <w:r w:rsidRPr="000F100B">
        <w:t>повышение</w:t>
      </w:r>
      <w:r w:rsidR="000338BC" w:rsidRPr="000F100B">
        <w:t xml:space="preserve"> </w:t>
      </w:r>
      <w:r w:rsidRPr="000F100B">
        <w:t>доступности</w:t>
      </w:r>
      <w:r w:rsidR="000338BC" w:rsidRPr="000F100B">
        <w:t xml:space="preserve"> </w:t>
      </w:r>
      <w:r w:rsidRPr="00CF0E85">
        <w:rPr>
          <w:b/>
        </w:rPr>
        <w:t>услуг</w:t>
      </w:r>
      <w:r w:rsidR="000338BC" w:rsidRPr="00CF0E85">
        <w:rPr>
          <w:b/>
        </w:rPr>
        <w:t xml:space="preserve"> </w:t>
      </w:r>
      <w:r w:rsidRPr="00CF0E85">
        <w:rPr>
          <w:b/>
        </w:rPr>
        <w:t>за</w:t>
      </w:r>
      <w:r w:rsidR="000338BC" w:rsidRPr="00CF0E85">
        <w:rPr>
          <w:b/>
        </w:rPr>
        <w:t xml:space="preserve"> </w:t>
      </w:r>
      <w:r w:rsidRPr="00CF0E85">
        <w:rPr>
          <w:b/>
        </w:rPr>
        <w:t>счет</w:t>
      </w:r>
      <w:r w:rsidR="000338BC" w:rsidRPr="00CF0E85">
        <w:rPr>
          <w:b/>
        </w:rPr>
        <w:t xml:space="preserve"> </w:t>
      </w:r>
      <w:r w:rsidRPr="00CF0E85">
        <w:rPr>
          <w:b/>
        </w:rPr>
        <w:t>их</w:t>
      </w:r>
      <w:r w:rsidR="000338BC" w:rsidRPr="00CF0E85">
        <w:rPr>
          <w:b/>
        </w:rPr>
        <w:t xml:space="preserve"> </w:t>
      </w:r>
      <w:r w:rsidRPr="00CF0E85">
        <w:rPr>
          <w:b/>
        </w:rPr>
        <w:t>предоставления</w:t>
      </w:r>
      <w:r w:rsidR="000338BC" w:rsidRPr="00CF0E85">
        <w:rPr>
          <w:b/>
        </w:rPr>
        <w:t xml:space="preserve"> </w:t>
      </w:r>
      <w:r w:rsidRPr="00CF0E85">
        <w:rPr>
          <w:b/>
        </w:rPr>
        <w:t>полностью</w:t>
      </w:r>
      <w:r w:rsidR="000338BC" w:rsidRPr="00CF0E85">
        <w:rPr>
          <w:b/>
        </w:rPr>
        <w:t xml:space="preserve"> </w:t>
      </w:r>
      <w:r w:rsidRPr="00CF0E85">
        <w:rPr>
          <w:b/>
        </w:rPr>
        <w:t>в</w:t>
      </w:r>
      <w:r w:rsidR="000338BC" w:rsidRPr="00CF0E85">
        <w:rPr>
          <w:b/>
        </w:rPr>
        <w:t xml:space="preserve"> </w:t>
      </w:r>
      <w:r w:rsidRPr="00CF0E85">
        <w:rPr>
          <w:b/>
        </w:rPr>
        <w:t>цифровом</w:t>
      </w:r>
      <w:r w:rsidR="000338BC" w:rsidRPr="00CF0E85">
        <w:rPr>
          <w:b/>
        </w:rPr>
        <w:t xml:space="preserve"> </w:t>
      </w:r>
      <w:r w:rsidRPr="00CF0E85">
        <w:rPr>
          <w:b/>
        </w:rPr>
        <w:t>виде;</w:t>
      </w:r>
    </w:p>
    <w:p w14:paraId="02DD328D" w14:textId="77777777" w:rsidR="003F5D28" w:rsidRPr="000F100B" w:rsidRDefault="003F5D28" w:rsidP="003F5D28">
      <w:pPr>
        <w:pStyle w:val="a"/>
      </w:pPr>
      <w:r w:rsidRPr="000F100B">
        <w:t>снижение</w:t>
      </w:r>
      <w:r w:rsidR="000338BC" w:rsidRPr="000F100B">
        <w:t xml:space="preserve"> </w:t>
      </w:r>
      <w:r w:rsidRPr="000F100B">
        <w:t>стоимости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proofErr w:type="spellStart"/>
      <w:r w:rsidRPr="000F100B">
        <w:t>цифровизации</w:t>
      </w:r>
      <w:proofErr w:type="spellEnd"/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птимизации</w:t>
      </w:r>
      <w:r w:rsidR="000338BC" w:rsidRPr="000F100B">
        <w:t xml:space="preserve"> </w:t>
      </w:r>
      <w:r w:rsidRPr="000F100B">
        <w:t>процессов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едоставления;</w:t>
      </w:r>
    </w:p>
    <w:p w14:paraId="7AE8FA33" w14:textId="77777777" w:rsidR="003F5D28" w:rsidRPr="000F100B" w:rsidRDefault="003F5D28" w:rsidP="003F5D28">
      <w:pPr>
        <w:pStyle w:val="a"/>
      </w:pPr>
      <w:r w:rsidRPr="000F100B">
        <w:t>сокращение</w:t>
      </w:r>
      <w:r w:rsidR="000338BC" w:rsidRPr="000F100B">
        <w:t xml:space="preserve"> </w:t>
      </w:r>
      <w:r w:rsidRPr="000F100B">
        <w:t>времен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оличества</w:t>
      </w:r>
      <w:r w:rsidR="000338BC" w:rsidRPr="000F100B">
        <w:t xml:space="preserve"> </w:t>
      </w:r>
      <w:r w:rsidRPr="000F100B">
        <w:t>шаг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;</w:t>
      </w:r>
    </w:p>
    <w:p w14:paraId="56D37276" w14:textId="77777777" w:rsidR="003F5D28" w:rsidRPr="000F100B" w:rsidRDefault="003F5D28" w:rsidP="003F5D28">
      <w:pPr>
        <w:pStyle w:val="a"/>
      </w:pPr>
      <w:r w:rsidRPr="000F100B">
        <w:t>управление</w:t>
      </w:r>
      <w:r w:rsidR="000338BC" w:rsidRPr="000F100B">
        <w:t xml:space="preserve"> </w:t>
      </w:r>
      <w:r w:rsidRPr="000F100B">
        <w:t>своими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жиме</w:t>
      </w:r>
      <w:r w:rsidR="000338BC" w:rsidRPr="000F100B">
        <w:t xml:space="preserve"> </w:t>
      </w:r>
      <w:r w:rsidRPr="000F100B">
        <w:t>365/</w:t>
      </w:r>
      <w:r w:rsidR="000371F3" w:rsidRPr="000F100B">
        <w:t>7</w:t>
      </w:r>
      <w:r w:rsidRPr="000F100B">
        <w:t>/</w:t>
      </w:r>
      <w:r w:rsidR="000371F3" w:rsidRPr="000F100B">
        <w:t>24</w:t>
      </w:r>
      <w:r w:rsidRPr="000F100B">
        <w:t>;</w:t>
      </w:r>
    </w:p>
    <w:p w14:paraId="08DAF40F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грамотности.</w:t>
      </w:r>
      <w:r w:rsidR="000338BC" w:rsidRPr="000F100B">
        <w:t xml:space="preserve"> </w:t>
      </w:r>
    </w:p>
    <w:p w14:paraId="52D19919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государства:</w:t>
      </w:r>
    </w:p>
    <w:p w14:paraId="4DEB3005" w14:textId="77777777" w:rsidR="003F5D28" w:rsidRPr="00CF0E85" w:rsidRDefault="003F5D28" w:rsidP="003F5D28">
      <w:pPr>
        <w:pStyle w:val="a"/>
        <w:rPr>
          <w:b/>
        </w:rPr>
      </w:pPr>
      <w:r w:rsidRPr="000F100B">
        <w:t>повышение</w:t>
      </w:r>
      <w:r w:rsidR="000338BC" w:rsidRPr="000F100B">
        <w:t xml:space="preserve"> </w:t>
      </w:r>
      <w:r w:rsidRPr="000F100B">
        <w:t>эффективност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управленческих</w:t>
      </w:r>
      <w:r w:rsidR="000338BC" w:rsidRPr="000F100B">
        <w:t xml:space="preserve"> </w:t>
      </w:r>
      <w:r w:rsidRPr="000F100B">
        <w:t>решений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увеличения</w:t>
      </w:r>
      <w:r w:rsidR="000338BC" w:rsidRPr="000F100B">
        <w:t xml:space="preserve"> </w:t>
      </w:r>
      <w:r w:rsidRPr="000F100B">
        <w:t>объема</w:t>
      </w:r>
      <w:r w:rsidR="000338BC" w:rsidRPr="000F100B">
        <w:t xml:space="preserve"> </w:t>
      </w:r>
      <w:r w:rsidRPr="00CF0E85">
        <w:rPr>
          <w:b/>
        </w:rPr>
        <w:t>данных,</w:t>
      </w:r>
      <w:r w:rsidR="000338BC" w:rsidRPr="00CF0E85">
        <w:rPr>
          <w:b/>
        </w:rPr>
        <w:t xml:space="preserve"> </w:t>
      </w:r>
      <w:r w:rsidRPr="00CF0E85">
        <w:rPr>
          <w:b/>
        </w:rPr>
        <w:t>обрабатываемых</w:t>
      </w:r>
      <w:r w:rsidR="000338BC" w:rsidRPr="00CF0E85">
        <w:rPr>
          <w:b/>
        </w:rPr>
        <w:t xml:space="preserve"> </w:t>
      </w:r>
      <w:r w:rsidRPr="00CF0E85">
        <w:rPr>
          <w:b/>
        </w:rPr>
        <w:t>в</w:t>
      </w:r>
      <w:r w:rsidR="000338BC" w:rsidRPr="00CF0E85">
        <w:rPr>
          <w:b/>
        </w:rPr>
        <w:t xml:space="preserve"> </w:t>
      </w:r>
      <w:r w:rsidRPr="00CF0E85">
        <w:rPr>
          <w:b/>
        </w:rPr>
        <w:t>автоматизированном</w:t>
      </w:r>
      <w:r w:rsidR="000338BC" w:rsidRPr="00CF0E85">
        <w:rPr>
          <w:b/>
        </w:rPr>
        <w:t xml:space="preserve"> </w:t>
      </w:r>
      <w:r w:rsidRPr="00CF0E85">
        <w:rPr>
          <w:b/>
        </w:rPr>
        <w:t>виде;</w:t>
      </w:r>
    </w:p>
    <w:p w14:paraId="529E04C9" w14:textId="77777777" w:rsidR="003F5D28" w:rsidRPr="00CF0E85" w:rsidRDefault="003F5D28" w:rsidP="003F5D28">
      <w:pPr>
        <w:pStyle w:val="a"/>
        <w:rPr>
          <w:b/>
        </w:rPr>
      </w:pPr>
      <w:r w:rsidRPr="000F100B">
        <w:lastRenderedPageBreak/>
        <w:t>перевод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еестровую</w:t>
      </w:r>
      <w:r w:rsidR="000338BC" w:rsidRPr="000F100B">
        <w:t xml:space="preserve"> </w:t>
      </w:r>
      <w:r w:rsidRPr="000F100B">
        <w:t>модель</w:t>
      </w:r>
      <w:r w:rsidR="000338BC" w:rsidRPr="000F100B">
        <w:t xml:space="preserve"> </w:t>
      </w:r>
      <w:r w:rsidRPr="000F100B">
        <w:t>формирования,</w:t>
      </w:r>
      <w:r w:rsidR="000338BC" w:rsidRPr="000F100B">
        <w:t xml:space="preserve"> </w:t>
      </w:r>
      <w:r w:rsidRPr="000F100B">
        <w:t>веде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CF0E85">
        <w:rPr>
          <w:b/>
        </w:rPr>
        <w:t>обеспечение</w:t>
      </w:r>
      <w:r w:rsidR="000338BC" w:rsidRPr="00CF0E85">
        <w:rPr>
          <w:b/>
        </w:rPr>
        <w:t xml:space="preserve"> </w:t>
      </w:r>
      <w:r w:rsidRPr="00CF0E85">
        <w:rPr>
          <w:b/>
        </w:rPr>
        <w:t>юридической</w:t>
      </w:r>
      <w:r w:rsidR="000338BC" w:rsidRPr="00CF0E85">
        <w:rPr>
          <w:b/>
        </w:rPr>
        <w:t xml:space="preserve"> </w:t>
      </w:r>
      <w:r w:rsidRPr="00CF0E85">
        <w:rPr>
          <w:b/>
        </w:rPr>
        <w:t>значимости</w:t>
      </w:r>
      <w:r w:rsidR="000338BC" w:rsidRPr="00CF0E85">
        <w:rPr>
          <w:b/>
        </w:rPr>
        <w:t xml:space="preserve"> </w:t>
      </w:r>
      <w:r w:rsidRPr="00CF0E85">
        <w:rPr>
          <w:b/>
        </w:rPr>
        <w:t>соответствующих</w:t>
      </w:r>
      <w:r w:rsidR="000338BC" w:rsidRPr="00CF0E85">
        <w:rPr>
          <w:b/>
        </w:rPr>
        <w:t xml:space="preserve"> </w:t>
      </w:r>
      <w:r w:rsidRPr="00CF0E85">
        <w:rPr>
          <w:b/>
        </w:rPr>
        <w:t>записей</w:t>
      </w:r>
      <w:r w:rsidR="000338BC" w:rsidRPr="00CF0E85">
        <w:rPr>
          <w:b/>
        </w:rPr>
        <w:t xml:space="preserve"> </w:t>
      </w:r>
      <w:r w:rsidRPr="00CF0E85">
        <w:rPr>
          <w:b/>
        </w:rPr>
        <w:t>в</w:t>
      </w:r>
      <w:r w:rsidR="000338BC" w:rsidRPr="00CF0E85">
        <w:rPr>
          <w:b/>
        </w:rPr>
        <w:t xml:space="preserve"> </w:t>
      </w:r>
      <w:r w:rsidRPr="00CF0E85">
        <w:rPr>
          <w:b/>
        </w:rPr>
        <w:t>реестрах;</w:t>
      </w:r>
    </w:p>
    <w:p w14:paraId="132A6C1D" w14:textId="77777777" w:rsidR="003F5D28" w:rsidRPr="000F100B" w:rsidRDefault="003F5D28" w:rsidP="003F5D28">
      <w:pPr>
        <w:pStyle w:val="a"/>
      </w:pPr>
      <w:r w:rsidRPr="00CF0E85">
        <w:rPr>
          <w:b/>
        </w:rPr>
        <w:t>возможность</w:t>
      </w:r>
      <w:r w:rsidR="000338BC" w:rsidRPr="00CF0E85">
        <w:rPr>
          <w:b/>
        </w:rPr>
        <w:t xml:space="preserve"> </w:t>
      </w:r>
      <w:r w:rsidRPr="00CF0E85">
        <w:rPr>
          <w:b/>
        </w:rPr>
        <w:t>использования</w:t>
      </w:r>
      <w:r w:rsidR="000338BC" w:rsidRPr="00CF0E85">
        <w:rPr>
          <w:b/>
        </w:rPr>
        <w:t xml:space="preserve"> </w:t>
      </w:r>
      <w:r w:rsidRPr="00CF0E85">
        <w:rPr>
          <w:b/>
        </w:rPr>
        <w:t>государственными</w:t>
      </w:r>
      <w:r w:rsidR="000338BC" w:rsidRPr="00CF0E85">
        <w:rPr>
          <w:b/>
        </w:rPr>
        <w:t xml:space="preserve"> </w:t>
      </w:r>
      <w:r w:rsidRPr="00CF0E85">
        <w:rPr>
          <w:b/>
        </w:rPr>
        <w:t>органами</w:t>
      </w:r>
      <w:r w:rsidR="000338BC" w:rsidRPr="00CF0E85">
        <w:rPr>
          <w:b/>
        </w:rPr>
        <w:t xml:space="preserve"> </w:t>
      </w:r>
      <w:r w:rsidRPr="00CF0E85">
        <w:rPr>
          <w:b/>
        </w:rPr>
        <w:t>данных</w:t>
      </w:r>
      <w:r w:rsidR="000338BC" w:rsidRPr="00CF0E85">
        <w:rPr>
          <w:b/>
        </w:rPr>
        <w:t xml:space="preserve"> </w:t>
      </w:r>
      <w:r w:rsidRPr="00CF0E85">
        <w:rPr>
          <w:b/>
        </w:rPr>
        <w:t>полностью</w:t>
      </w:r>
      <w:r w:rsidR="000338BC" w:rsidRPr="00CF0E85">
        <w:rPr>
          <w:b/>
        </w:rPr>
        <w:t xml:space="preserve"> </w:t>
      </w:r>
      <w:r w:rsidRPr="00CF0E85">
        <w:rPr>
          <w:b/>
        </w:rPr>
        <w:t>в</w:t>
      </w:r>
      <w:r w:rsidR="000338BC" w:rsidRPr="00CF0E85">
        <w:rPr>
          <w:b/>
        </w:rPr>
        <w:t xml:space="preserve"> </w:t>
      </w:r>
      <w:r w:rsidRPr="00CF0E85">
        <w:rPr>
          <w:b/>
        </w:rPr>
        <w:t>цифровом</w:t>
      </w:r>
      <w:r w:rsidR="000338BC" w:rsidRPr="00CF0E85">
        <w:rPr>
          <w:b/>
        </w:rPr>
        <w:t xml:space="preserve"> </w:t>
      </w:r>
      <w:r w:rsidRPr="00CF0E85">
        <w:rPr>
          <w:b/>
        </w:rPr>
        <w:t>виде,</w:t>
      </w:r>
      <w:r w:rsidR="000338BC" w:rsidRPr="00CF0E85">
        <w:rPr>
          <w:b/>
        </w:rPr>
        <w:t xml:space="preserve"> </w:t>
      </w:r>
      <w:r w:rsidRPr="00CF0E85">
        <w:rPr>
          <w:b/>
        </w:rPr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елях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услуг;</w:t>
      </w:r>
    </w:p>
    <w:p w14:paraId="5D8246E3" w14:textId="77777777" w:rsidR="003F5D28" w:rsidRPr="000F100B" w:rsidRDefault="003F5D28" w:rsidP="003F5D28">
      <w:pPr>
        <w:pStyle w:val="a"/>
      </w:pPr>
      <w:r w:rsidRPr="000F100B">
        <w:t>возможность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государственными</w:t>
      </w:r>
      <w:r w:rsidR="000338BC" w:rsidRPr="000F100B">
        <w:t xml:space="preserve"> </w:t>
      </w:r>
      <w:r w:rsidRPr="000F100B">
        <w:t>органами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снижения</w:t>
      </w:r>
      <w:r w:rsidR="000338BC" w:rsidRPr="000F100B">
        <w:t xml:space="preserve"> </w:t>
      </w:r>
      <w:r w:rsidRPr="000F100B">
        <w:t>регуляторной</w:t>
      </w:r>
      <w:r w:rsidR="000338BC" w:rsidRPr="000F100B">
        <w:t xml:space="preserve"> </w:t>
      </w:r>
      <w:r w:rsidRPr="000F100B">
        <w:t>нагрузк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рганизации;</w:t>
      </w:r>
    </w:p>
    <w:p w14:paraId="69E64EB3" w14:textId="77777777" w:rsidR="003F5D28" w:rsidRPr="000F100B" w:rsidRDefault="003F5D28" w:rsidP="003F5D28">
      <w:pPr>
        <w:pStyle w:val="a"/>
      </w:pPr>
      <w:r w:rsidRPr="000F100B">
        <w:t>исключение</w:t>
      </w:r>
      <w:r w:rsidR="000338BC" w:rsidRPr="000F100B">
        <w:t xml:space="preserve"> </w:t>
      </w:r>
      <w:r w:rsidRPr="000F100B">
        <w:t>дублирования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</w:t>
      </w:r>
      <w:proofErr w:type="spellStart"/>
      <w:r w:rsidRPr="000F100B">
        <w:t>дедупликация</w:t>
      </w:r>
      <w:proofErr w:type="spellEnd"/>
      <w:r w:rsidRPr="000F100B">
        <w:t>)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з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ресурсах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кроме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дублирования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наиболее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востребованных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видов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сведений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с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целью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снижения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нагрузки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на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каналы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передачи</w:t>
      </w:r>
      <w:r w:rsidR="000338BC" w:rsidRPr="000F100B">
        <w:rPr>
          <w:iCs/>
        </w:rPr>
        <w:t xml:space="preserve"> </w:t>
      </w:r>
      <w:r w:rsidR="00DC2169" w:rsidRPr="000F100B">
        <w:rPr>
          <w:iCs/>
        </w:rPr>
        <w:t>данных</w:t>
      </w:r>
      <w:r w:rsidRPr="000F100B">
        <w:t>;</w:t>
      </w:r>
    </w:p>
    <w:p w14:paraId="436619DF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бмене</w:t>
      </w:r>
      <w:r w:rsidR="000338BC" w:rsidRPr="000F100B">
        <w:t xml:space="preserve"> </w:t>
      </w:r>
      <w:r w:rsidRPr="000F100B">
        <w:t>данными;</w:t>
      </w:r>
    </w:p>
    <w:p w14:paraId="3EFB489E" w14:textId="77777777" w:rsidR="003F5D28" w:rsidRPr="000F100B" w:rsidRDefault="003F5D28" w:rsidP="003F5D28">
      <w:pPr>
        <w:pStyle w:val="a"/>
      </w:pPr>
      <w:r w:rsidRPr="000F100B">
        <w:t>развитие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нижение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нагрузки.</w:t>
      </w:r>
    </w:p>
    <w:p w14:paraId="491DAF9D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й:</w:t>
      </w:r>
    </w:p>
    <w:p w14:paraId="12E6E830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операционной</w:t>
      </w:r>
      <w:r w:rsidR="000338BC" w:rsidRPr="000F100B">
        <w:t xml:space="preserve"> </w:t>
      </w:r>
      <w:r w:rsidRPr="000F100B">
        <w:t>эффективности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увеличения</w:t>
      </w:r>
      <w:r w:rsidR="000338BC" w:rsidRPr="000F100B">
        <w:t xml:space="preserve"> </w:t>
      </w:r>
      <w:r w:rsidRPr="000F100B">
        <w:t>объема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="006E2F97" w:rsidRPr="000F100B">
        <w:t xml:space="preserve">при </w:t>
      </w:r>
      <w:r w:rsidRPr="000F100B">
        <w:t>принятии</w:t>
      </w:r>
      <w:r w:rsidR="000338BC" w:rsidRPr="000F100B">
        <w:t xml:space="preserve"> </w:t>
      </w:r>
      <w:r w:rsidRPr="000F100B">
        <w:t>управленческих</w:t>
      </w:r>
      <w:r w:rsidR="000338BC" w:rsidRPr="000F100B">
        <w:t xml:space="preserve"> </w:t>
      </w:r>
      <w:r w:rsidRPr="000F100B">
        <w:t>решений;</w:t>
      </w:r>
    </w:p>
    <w:p w14:paraId="3F663E39" w14:textId="77777777" w:rsidR="003F5D28" w:rsidRPr="000F100B" w:rsidRDefault="003F5D28" w:rsidP="003F5D28">
      <w:pPr>
        <w:pStyle w:val="a"/>
      </w:pPr>
      <w:r w:rsidRPr="000F100B">
        <w:t>«единое</w:t>
      </w:r>
      <w:r w:rsidR="000338BC" w:rsidRPr="000F100B">
        <w:t xml:space="preserve"> </w:t>
      </w:r>
      <w:r w:rsidRPr="000F100B">
        <w:t>окно»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ГИС;</w:t>
      </w:r>
    </w:p>
    <w:p w14:paraId="506DE0CE" w14:textId="77777777" w:rsidR="003F5D28" w:rsidRPr="000F100B" w:rsidRDefault="003F5D28" w:rsidP="003F5D28">
      <w:pPr>
        <w:pStyle w:val="a"/>
      </w:pPr>
      <w:r w:rsidRPr="000F100B">
        <w:t>повышение</w:t>
      </w:r>
      <w:r w:rsidR="000338BC" w:rsidRPr="000F100B">
        <w:t xml:space="preserve"> </w:t>
      </w:r>
      <w:r w:rsidRPr="000F100B">
        <w:t>качества,</w:t>
      </w:r>
      <w:r w:rsidR="000338BC" w:rsidRPr="000F100B">
        <w:t xml:space="preserve"> </w:t>
      </w:r>
      <w:r w:rsidRPr="000F100B">
        <w:t>доступн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корост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;</w:t>
      </w:r>
    </w:p>
    <w:p w14:paraId="22561F59" w14:textId="77777777" w:rsidR="003F5D28" w:rsidRPr="000F100B" w:rsidRDefault="003F5D28" w:rsidP="003F5D28">
      <w:pPr>
        <w:pStyle w:val="a"/>
      </w:pPr>
      <w:r w:rsidRPr="000F100B">
        <w:t>сокращение</w:t>
      </w:r>
      <w:r w:rsidR="000338BC" w:rsidRPr="000F100B">
        <w:t xml:space="preserve"> </w:t>
      </w:r>
      <w:r w:rsidRPr="000F100B">
        <w:t>времен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оличества</w:t>
      </w:r>
      <w:r w:rsidR="000338BC" w:rsidRPr="000F100B">
        <w:t xml:space="preserve"> </w:t>
      </w:r>
      <w:r w:rsidRPr="000F100B">
        <w:t>шаг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ткрыт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едения</w:t>
      </w:r>
      <w:r w:rsidR="000338BC" w:rsidRPr="000F100B">
        <w:t xml:space="preserve"> </w:t>
      </w:r>
      <w:r w:rsidRPr="000F100B">
        <w:t>бизнеса</w:t>
      </w:r>
      <w:r w:rsidR="000338BC" w:rsidRPr="000F100B">
        <w:t xml:space="preserve"> </w:t>
      </w:r>
      <w:r w:rsidRPr="000F100B">
        <w:t>(«в</w:t>
      </w:r>
      <w:r w:rsidR="000338BC" w:rsidRPr="000F100B">
        <w:t xml:space="preserve"> </w:t>
      </w:r>
      <w:r w:rsidRPr="000F100B">
        <w:t>один</w:t>
      </w:r>
      <w:r w:rsidR="000338BC" w:rsidRPr="000F100B">
        <w:t xml:space="preserve"> </w:t>
      </w:r>
      <w:r w:rsidRPr="000F100B">
        <w:t>клик»);</w:t>
      </w:r>
    </w:p>
    <w:p w14:paraId="5CFD4B02" w14:textId="77777777" w:rsidR="003F5D28" w:rsidRPr="000F100B" w:rsidRDefault="003F5D28" w:rsidP="003F5D28">
      <w:pPr>
        <w:pStyle w:val="a"/>
      </w:pPr>
      <w:r w:rsidRPr="000F100B">
        <w:t>появление</w:t>
      </w:r>
      <w:r w:rsidR="000338BC" w:rsidRPr="000F100B">
        <w:t xml:space="preserve"> </w:t>
      </w:r>
      <w:r w:rsidRPr="000F100B">
        <w:t>новых</w:t>
      </w:r>
      <w:r w:rsidR="000338BC" w:rsidRPr="000F100B">
        <w:t xml:space="preserve"> </w:t>
      </w:r>
      <w:r w:rsidRPr="000F100B">
        <w:t>сервис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бизнес-моделей,</w:t>
      </w:r>
      <w:r w:rsidR="000338BC" w:rsidRPr="000F100B">
        <w:t xml:space="preserve"> </w:t>
      </w:r>
      <w:r w:rsidRPr="000F100B">
        <w:t>основанных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бработк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нализе</w:t>
      </w:r>
      <w:r w:rsidR="000338BC" w:rsidRPr="000F100B">
        <w:t xml:space="preserve"> </w:t>
      </w:r>
      <w:r w:rsidRPr="000F100B">
        <w:t>данных;</w:t>
      </w:r>
      <w:r w:rsidR="000338BC" w:rsidRPr="000F100B">
        <w:t xml:space="preserve"> </w:t>
      </w:r>
    </w:p>
    <w:p w14:paraId="7C3375F9" w14:textId="77777777" w:rsidR="003F5D28" w:rsidRPr="000F100B" w:rsidRDefault="003F5D28" w:rsidP="003F5D28">
      <w:pPr>
        <w:pStyle w:val="a"/>
      </w:pPr>
      <w:r w:rsidRPr="000F100B">
        <w:t>получение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работку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.</w:t>
      </w:r>
      <w:r w:rsidR="000338BC" w:rsidRPr="000F100B">
        <w:t xml:space="preserve"> </w:t>
      </w:r>
    </w:p>
    <w:p w14:paraId="5D41C106" w14:textId="77777777" w:rsidR="003F5D28" w:rsidRPr="00A76FEB" w:rsidRDefault="003F5D28" w:rsidP="003F5D28">
      <w:pPr>
        <w:pStyle w:val="afff2"/>
        <w:rPr>
          <w:b/>
        </w:rPr>
      </w:pPr>
      <w:r w:rsidRPr="000F100B">
        <w:t>Таким</w:t>
      </w:r>
      <w:r w:rsidR="000338BC" w:rsidRPr="000F100B">
        <w:t xml:space="preserve"> </w:t>
      </w:r>
      <w:r w:rsidRPr="000F100B">
        <w:t>образом,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напрямую</w:t>
      </w:r>
      <w:r w:rsidR="000338BC" w:rsidRPr="000F100B">
        <w:t xml:space="preserve"> </w:t>
      </w:r>
      <w:r w:rsidRPr="000F100B">
        <w:t>способствовать</w:t>
      </w:r>
      <w:r w:rsidR="000338BC" w:rsidRPr="000F100B">
        <w:t xml:space="preserve"> </w:t>
      </w:r>
      <w:r w:rsidRPr="00A76FEB">
        <w:rPr>
          <w:b/>
        </w:rPr>
        <w:t>переходу</w:t>
      </w:r>
      <w:r w:rsidR="000338BC" w:rsidRPr="00A76FEB">
        <w:rPr>
          <w:b/>
        </w:rPr>
        <w:t xml:space="preserve"> </w:t>
      </w:r>
      <w:r w:rsidRPr="00A76FEB">
        <w:rPr>
          <w:b/>
        </w:rPr>
        <w:t>от</w:t>
      </w:r>
      <w:r w:rsidR="000338BC" w:rsidRPr="00A76FEB">
        <w:rPr>
          <w:b/>
        </w:rPr>
        <w:t xml:space="preserve"> </w:t>
      </w:r>
      <w:r w:rsidRPr="00A76FEB">
        <w:rPr>
          <w:b/>
        </w:rPr>
        <w:t>модели</w:t>
      </w:r>
      <w:r w:rsidR="000338BC" w:rsidRPr="00A76FEB">
        <w:rPr>
          <w:b/>
        </w:rPr>
        <w:t xml:space="preserve"> </w:t>
      </w:r>
      <w:r w:rsidRPr="00A76FEB">
        <w:rPr>
          <w:b/>
        </w:rPr>
        <w:t>запроса</w:t>
      </w:r>
      <w:r w:rsidR="000338BC" w:rsidRPr="00A76FEB">
        <w:rPr>
          <w:b/>
        </w:rPr>
        <w:t xml:space="preserve"> </w:t>
      </w:r>
      <w:r w:rsidRPr="00A76FEB">
        <w:rPr>
          <w:b/>
        </w:rPr>
        <w:t>«точечных»</w:t>
      </w:r>
      <w:r w:rsidR="000338BC" w:rsidRPr="00A76FEB">
        <w:rPr>
          <w:b/>
        </w:rPr>
        <w:t xml:space="preserve"> </w:t>
      </w:r>
      <w:r w:rsidRPr="00A76FEB">
        <w:rPr>
          <w:b/>
        </w:rPr>
        <w:t>услуг</w:t>
      </w:r>
      <w:r w:rsidR="000338BC" w:rsidRPr="00A76FEB">
        <w:rPr>
          <w:b/>
        </w:rPr>
        <w:t xml:space="preserve"> </w:t>
      </w:r>
      <w:r w:rsidRPr="00A76FEB">
        <w:rPr>
          <w:b/>
        </w:rPr>
        <w:t>к</w:t>
      </w:r>
      <w:r w:rsidR="000338BC" w:rsidRPr="00A76FEB">
        <w:rPr>
          <w:b/>
        </w:rPr>
        <w:t xml:space="preserve"> </w:t>
      </w:r>
      <w:r w:rsidRPr="00A76FEB">
        <w:rPr>
          <w:b/>
        </w:rPr>
        <w:t>модели</w:t>
      </w:r>
      <w:r w:rsidR="000338BC" w:rsidRPr="00A76FEB">
        <w:rPr>
          <w:b/>
        </w:rPr>
        <w:t xml:space="preserve"> </w:t>
      </w:r>
      <w:r w:rsidRPr="00A76FEB">
        <w:rPr>
          <w:b/>
        </w:rPr>
        <w:t>предоставления</w:t>
      </w:r>
      <w:r w:rsidR="000338BC" w:rsidRPr="00A76FEB">
        <w:rPr>
          <w:b/>
        </w:rPr>
        <w:t xml:space="preserve"> </w:t>
      </w:r>
      <w:r w:rsidRPr="00A76FEB">
        <w:rPr>
          <w:b/>
        </w:rPr>
        <w:t>государственными</w:t>
      </w:r>
      <w:r w:rsidR="000338BC" w:rsidRPr="00A76FEB">
        <w:rPr>
          <w:b/>
        </w:rPr>
        <w:t xml:space="preserve"> </w:t>
      </w:r>
      <w:r w:rsidRPr="00A76FEB">
        <w:rPr>
          <w:b/>
        </w:rPr>
        <w:t>органами</w:t>
      </w:r>
      <w:r w:rsidR="000338BC" w:rsidRPr="00A76FEB">
        <w:rPr>
          <w:b/>
        </w:rPr>
        <w:t xml:space="preserve"> </w:t>
      </w:r>
      <w:r w:rsidRPr="00A76FEB">
        <w:rPr>
          <w:b/>
        </w:rPr>
        <w:t>и</w:t>
      </w:r>
      <w:r w:rsidR="000338BC" w:rsidRPr="00A76FEB">
        <w:rPr>
          <w:b/>
        </w:rPr>
        <w:t xml:space="preserve"> </w:t>
      </w:r>
      <w:r w:rsidRPr="00A76FEB">
        <w:rPr>
          <w:b/>
        </w:rPr>
        <w:t>организациями</w:t>
      </w:r>
      <w:r w:rsidR="000338BC" w:rsidRPr="00A76FEB">
        <w:rPr>
          <w:b/>
        </w:rPr>
        <w:t xml:space="preserve"> </w:t>
      </w:r>
      <w:r w:rsidRPr="00A76FEB">
        <w:rPr>
          <w:b/>
        </w:rPr>
        <w:t>для</w:t>
      </w:r>
      <w:r w:rsidR="000338BC" w:rsidRPr="00A76FEB">
        <w:rPr>
          <w:b/>
        </w:rPr>
        <w:t xml:space="preserve"> </w:t>
      </w:r>
      <w:r w:rsidRPr="00A76FEB">
        <w:rPr>
          <w:b/>
        </w:rPr>
        <w:t>граждан</w:t>
      </w:r>
      <w:r w:rsidR="000338BC" w:rsidRPr="00A76FEB">
        <w:rPr>
          <w:b/>
        </w:rPr>
        <w:t xml:space="preserve"> </w:t>
      </w:r>
      <w:r w:rsidRPr="00A76FEB">
        <w:rPr>
          <w:b/>
        </w:rPr>
        <w:t>и</w:t>
      </w:r>
      <w:r w:rsidR="000338BC" w:rsidRPr="00A76FEB">
        <w:rPr>
          <w:b/>
        </w:rPr>
        <w:t xml:space="preserve"> </w:t>
      </w:r>
      <w:r w:rsidRPr="00A76FEB">
        <w:rPr>
          <w:b/>
        </w:rPr>
        <w:t>организаций</w:t>
      </w:r>
      <w:r w:rsidR="000338BC" w:rsidRPr="00A76FEB">
        <w:rPr>
          <w:b/>
        </w:rPr>
        <w:t xml:space="preserve"> </w:t>
      </w:r>
      <w:r w:rsidRPr="00A76FEB">
        <w:rPr>
          <w:b/>
        </w:rPr>
        <w:t>комплексных</w:t>
      </w:r>
      <w:r w:rsidR="000338BC" w:rsidRPr="00A76FEB">
        <w:rPr>
          <w:b/>
        </w:rPr>
        <w:t xml:space="preserve"> </w:t>
      </w:r>
      <w:r w:rsidRPr="00A76FEB">
        <w:rPr>
          <w:b/>
        </w:rPr>
        <w:t>продуктов</w:t>
      </w:r>
      <w:r w:rsidR="000338BC" w:rsidRPr="00A76FEB">
        <w:rPr>
          <w:b/>
        </w:rPr>
        <w:t xml:space="preserve"> </w:t>
      </w:r>
      <w:r w:rsidRPr="00A76FEB">
        <w:rPr>
          <w:b/>
        </w:rPr>
        <w:t>и</w:t>
      </w:r>
      <w:r w:rsidR="000338BC" w:rsidRPr="00A76FEB">
        <w:rPr>
          <w:b/>
        </w:rPr>
        <w:t xml:space="preserve"> </w:t>
      </w:r>
      <w:r w:rsidRPr="00A76FEB">
        <w:rPr>
          <w:b/>
        </w:rPr>
        <w:t>услуг</w:t>
      </w:r>
      <w:r w:rsidR="000338BC" w:rsidRPr="00A76FEB">
        <w:rPr>
          <w:b/>
        </w:rPr>
        <w:t xml:space="preserve"> </w:t>
      </w:r>
      <w:r w:rsidRPr="00A76FEB">
        <w:rPr>
          <w:b/>
        </w:rPr>
        <w:t>в</w:t>
      </w:r>
      <w:r w:rsidR="000338BC" w:rsidRPr="00A76FEB">
        <w:rPr>
          <w:b/>
        </w:rPr>
        <w:t xml:space="preserve"> </w:t>
      </w:r>
      <w:r w:rsidRPr="00A76FEB">
        <w:rPr>
          <w:b/>
        </w:rPr>
        <w:t>зависимости</w:t>
      </w:r>
      <w:r w:rsidR="000338BC" w:rsidRPr="00A76FEB">
        <w:rPr>
          <w:b/>
        </w:rPr>
        <w:t xml:space="preserve"> </w:t>
      </w:r>
      <w:r w:rsidRPr="00A76FEB">
        <w:rPr>
          <w:b/>
        </w:rPr>
        <w:t>от</w:t>
      </w:r>
      <w:r w:rsidR="000338BC" w:rsidRPr="00A76FEB">
        <w:rPr>
          <w:b/>
        </w:rPr>
        <w:t xml:space="preserve"> </w:t>
      </w:r>
      <w:r w:rsidRPr="00A76FEB">
        <w:rPr>
          <w:b/>
        </w:rPr>
        <w:t>их</w:t>
      </w:r>
      <w:r w:rsidR="000338BC" w:rsidRPr="00A76FEB">
        <w:rPr>
          <w:b/>
        </w:rPr>
        <w:t xml:space="preserve"> </w:t>
      </w:r>
      <w:r w:rsidRPr="00A76FEB">
        <w:rPr>
          <w:b/>
        </w:rPr>
        <w:t>жизненной</w:t>
      </w:r>
      <w:r w:rsidR="000338BC" w:rsidRPr="00A76FEB">
        <w:rPr>
          <w:b/>
        </w:rPr>
        <w:t xml:space="preserve"> </w:t>
      </w:r>
      <w:r w:rsidRPr="00A76FEB">
        <w:rPr>
          <w:b/>
        </w:rPr>
        <w:t>ситуации</w:t>
      </w:r>
      <w:r w:rsidR="000338BC" w:rsidRPr="00A76FEB">
        <w:rPr>
          <w:b/>
        </w:rPr>
        <w:t xml:space="preserve"> </w:t>
      </w:r>
      <w:r w:rsidRPr="00A76FEB">
        <w:rPr>
          <w:b/>
        </w:rPr>
        <w:t>(например,</w:t>
      </w:r>
      <w:r w:rsidR="000338BC" w:rsidRPr="00A76FEB">
        <w:rPr>
          <w:b/>
        </w:rPr>
        <w:t xml:space="preserve"> </w:t>
      </w:r>
      <w:r w:rsidRPr="00A76FEB">
        <w:rPr>
          <w:b/>
        </w:rPr>
        <w:t>предложение</w:t>
      </w:r>
      <w:r w:rsidR="000338BC" w:rsidRPr="00A76FEB">
        <w:rPr>
          <w:b/>
        </w:rPr>
        <w:t xml:space="preserve"> </w:t>
      </w:r>
      <w:r w:rsidRPr="00A76FEB">
        <w:rPr>
          <w:b/>
        </w:rPr>
        <w:t>по</w:t>
      </w:r>
      <w:r w:rsidR="000338BC" w:rsidRPr="00A76FEB">
        <w:rPr>
          <w:b/>
        </w:rPr>
        <w:t xml:space="preserve"> </w:t>
      </w:r>
      <w:r w:rsidRPr="00A76FEB">
        <w:rPr>
          <w:b/>
        </w:rPr>
        <w:t>записи</w:t>
      </w:r>
      <w:r w:rsidR="000338BC" w:rsidRPr="00A76FEB">
        <w:rPr>
          <w:b/>
        </w:rPr>
        <w:t xml:space="preserve"> </w:t>
      </w:r>
      <w:r w:rsidRPr="00A76FEB">
        <w:rPr>
          <w:b/>
        </w:rPr>
        <w:t>ребенка</w:t>
      </w:r>
      <w:r w:rsidR="000338BC" w:rsidRPr="00A76FEB">
        <w:rPr>
          <w:b/>
        </w:rPr>
        <w:t xml:space="preserve"> </w:t>
      </w:r>
      <w:r w:rsidRPr="00A76FEB">
        <w:rPr>
          <w:b/>
        </w:rPr>
        <w:t>в</w:t>
      </w:r>
      <w:r w:rsidR="000338BC" w:rsidRPr="00A76FEB">
        <w:rPr>
          <w:b/>
        </w:rPr>
        <w:t xml:space="preserve"> </w:t>
      </w:r>
      <w:r w:rsidRPr="00A76FEB">
        <w:rPr>
          <w:b/>
        </w:rPr>
        <w:t>детский</w:t>
      </w:r>
      <w:r w:rsidR="000338BC" w:rsidRPr="00A76FEB">
        <w:rPr>
          <w:b/>
        </w:rPr>
        <w:t xml:space="preserve"> </w:t>
      </w:r>
      <w:r w:rsidRPr="00A76FEB">
        <w:rPr>
          <w:b/>
        </w:rPr>
        <w:t>сад</w:t>
      </w:r>
      <w:r w:rsidR="000338BC" w:rsidRPr="00A76FEB">
        <w:rPr>
          <w:b/>
        </w:rPr>
        <w:t xml:space="preserve"> </w:t>
      </w:r>
      <w:r w:rsidRPr="00A76FEB">
        <w:rPr>
          <w:b/>
        </w:rPr>
        <w:t>после</w:t>
      </w:r>
      <w:r w:rsidR="000338BC" w:rsidRPr="00A76FEB">
        <w:rPr>
          <w:b/>
        </w:rPr>
        <w:t xml:space="preserve"> </w:t>
      </w:r>
      <w:r w:rsidRPr="00A76FEB">
        <w:rPr>
          <w:b/>
        </w:rPr>
        <w:t>получения</w:t>
      </w:r>
      <w:r w:rsidR="000338BC" w:rsidRPr="00A76FEB">
        <w:rPr>
          <w:b/>
        </w:rPr>
        <w:t xml:space="preserve"> </w:t>
      </w:r>
      <w:r w:rsidRPr="00A76FEB">
        <w:rPr>
          <w:b/>
        </w:rPr>
        <w:t>свидетельства</w:t>
      </w:r>
      <w:r w:rsidR="000338BC" w:rsidRPr="00A76FEB">
        <w:rPr>
          <w:b/>
        </w:rPr>
        <w:t xml:space="preserve"> </w:t>
      </w:r>
      <w:r w:rsidRPr="00A76FEB">
        <w:rPr>
          <w:b/>
        </w:rPr>
        <w:t>о</w:t>
      </w:r>
      <w:r w:rsidR="000338BC" w:rsidRPr="00A76FEB">
        <w:rPr>
          <w:b/>
        </w:rPr>
        <w:t xml:space="preserve"> </w:t>
      </w:r>
      <w:r w:rsidRPr="00A76FEB">
        <w:rPr>
          <w:b/>
        </w:rPr>
        <w:t>его</w:t>
      </w:r>
      <w:r w:rsidR="000338BC" w:rsidRPr="00A76FEB">
        <w:rPr>
          <w:b/>
        </w:rPr>
        <w:t xml:space="preserve"> </w:t>
      </w:r>
      <w:r w:rsidRPr="00A76FEB">
        <w:rPr>
          <w:b/>
        </w:rPr>
        <w:t>рождении).</w:t>
      </w:r>
    </w:p>
    <w:p w14:paraId="3E96EEDA" w14:textId="77777777" w:rsidR="003F5D28" w:rsidRPr="000F100B" w:rsidRDefault="003F5D28" w:rsidP="003F5D28">
      <w:pPr>
        <w:spacing w:after="160"/>
        <w:ind w:firstLine="0"/>
        <w:jc w:val="left"/>
        <w:rPr>
          <w:rFonts w:cs="Times New Roman"/>
          <w:color w:val="000000"/>
          <w:szCs w:val="24"/>
        </w:rPr>
      </w:pPr>
      <w:r w:rsidRPr="000F100B">
        <w:br w:type="page"/>
      </w:r>
    </w:p>
    <w:p w14:paraId="3F55FBB6" w14:textId="77777777" w:rsidR="003F5D28" w:rsidRPr="000F100B" w:rsidRDefault="003F5D28" w:rsidP="00490B40">
      <w:pPr>
        <w:pStyle w:val="MainHeading"/>
      </w:pPr>
      <w:bookmarkStart w:id="16" w:name="_Toc528246317"/>
      <w:bookmarkStart w:id="17" w:name="_Toc528584167"/>
      <w:bookmarkStart w:id="18" w:name="_Toc532249636"/>
      <w:bookmarkStart w:id="19" w:name="_Toc533688933"/>
      <w:bookmarkStart w:id="20" w:name="_Toc1495182"/>
      <w:bookmarkStart w:id="21" w:name="_Toc2098616"/>
      <w:bookmarkStart w:id="22" w:name="_Toc3484987"/>
      <w:r w:rsidRPr="000F100B">
        <w:lastRenderedPageBreak/>
        <w:t>Что</w:t>
      </w:r>
      <w:r w:rsidR="000338BC" w:rsidRPr="000F100B">
        <w:t xml:space="preserve"> </w:t>
      </w:r>
      <w:r w:rsidRPr="000F100B">
        <w:t>такое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bookmarkEnd w:id="16"/>
      <w:bookmarkEnd w:id="17"/>
      <w:bookmarkEnd w:id="18"/>
      <w:bookmarkEnd w:id="19"/>
      <w:bookmarkEnd w:id="20"/>
      <w:bookmarkEnd w:id="21"/>
      <w:bookmarkEnd w:id="22"/>
      <w:r w:rsidR="000338BC" w:rsidRPr="000F100B">
        <w:t xml:space="preserve"> </w:t>
      </w:r>
    </w:p>
    <w:p w14:paraId="60A638C7" w14:textId="77777777" w:rsidR="003F5D28" w:rsidRPr="000F100B" w:rsidRDefault="003F5D28" w:rsidP="003F5D28">
      <w:pPr>
        <w:pStyle w:val="11"/>
        <w:numPr>
          <w:ilvl w:val="0"/>
          <w:numId w:val="0"/>
        </w:numPr>
      </w:pPr>
      <w:bookmarkStart w:id="23" w:name="_Toc532249637"/>
      <w:bookmarkStart w:id="24" w:name="_Toc533688934"/>
      <w:bookmarkStart w:id="25" w:name="_Toc1495183"/>
      <w:bookmarkStart w:id="26" w:name="_Toc2098617"/>
      <w:bookmarkStart w:id="27" w:name="_Toc3484988"/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гражданина</w:t>
      </w:r>
      <w:bookmarkEnd w:id="23"/>
      <w:bookmarkEnd w:id="24"/>
      <w:bookmarkEnd w:id="25"/>
      <w:bookmarkEnd w:id="26"/>
      <w:bookmarkEnd w:id="27"/>
    </w:p>
    <w:p w14:paraId="63DD04F4" w14:textId="77777777" w:rsidR="003F5D28" w:rsidRPr="000F100B" w:rsidRDefault="003F5D28" w:rsidP="003F5D28">
      <w:pPr>
        <w:pStyle w:val="afff2"/>
      </w:pPr>
      <w:r w:rsidRPr="000F100B">
        <w:rPr>
          <w:b/>
        </w:rPr>
        <w:t>Цифровой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ь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ина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это</w:t>
      </w:r>
      <w:r w:rsidR="000338BC" w:rsidRPr="000F100B">
        <w:t xml:space="preserve"> </w:t>
      </w:r>
      <w:r w:rsidRPr="000F100B">
        <w:t>совокупность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записей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гражданине,</w:t>
      </w:r>
      <w:r w:rsidR="000338BC" w:rsidRPr="000F100B">
        <w:t xml:space="preserve"> </w:t>
      </w:r>
      <w:r w:rsidRPr="000F100B">
        <w:t>содержащих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.</w:t>
      </w:r>
    </w:p>
    <w:p w14:paraId="3113FC9A" w14:textId="77777777" w:rsidR="003F5D28" w:rsidRPr="000F100B" w:rsidRDefault="00ED3F5A" w:rsidP="003F5D28">
      <w:pPr>
        <w:pStyle w:val="afff2"/>
      </w:pPr>
      <w:r w:rsidRPr="000F100B">
        <w:t>Системы</w:t>
      </w:r>
      <w:r w:rsidR="000338BC" w:rsidRPr="000F100B">
        <w:t xml:space="preserve"> </w:t>
      </w:r>
      <w:r w:rsidR="003F5D28" w:rsidRPr="000F100B">
        <w:t>Цифрово</w:t>
      </w:r>
      <w:r w:rsidRPr="000F100B">
        <w:t>го</w:t>
      </w:r>
      <w:r w:rsidR="000338BC" w:rsidRPr="000F100B">
        <w:t xml:space="preserve"> </w:t>
      </w:r>
      <w:r w:rsidR="003F5D28" w:rsidRPr="000F100B">
        <w:t>профил</w:t>
      </w:r>
      <w:r w:rsidRPr="000F100B">
        <w:t>я</w:t>
      </w:r>
      <w:r w:rsidR="000338BC" w:rsidRPr="000F100B">
        <w:t xml:space="preserve"> </w:t>
      </w:r>
      <w:r w:rsidRPr="000F100B">
        <w:t>составляют</w:t>
      </w:r>
      <w:r w:rsidR="000338BC" w:rsidRPr="000F100B">
        <w:t xml:space="preserve"> </w:t>
      </w:r>
      <w:r w:rsidR="003F5D28" w:rsidRPr="000F100B">
        <w:t>технологическ</w:t>
      </w:r>
      <w:r w:rsidRPr="000F100B">
        <w:t>ую</w:t>
      </w:r>
      <w:r w:rsidR="000338BC" w:rsidRPr="000F100B">
        <w:t xml:space="preserve"> </w:t>
      </w:r>
      <w:r w:rsidR="003F5D28" w:rsidRPr="000F100B">
        <w:t>инфраструктур</w:t>
      </w:r>
      <w:r w:rsidRPr="000F100B">
        <w:t>у</w:t>
      </w:r>
      <w:r w:rsidR="003F5D28" w:rsidRPr="000F100B">
        <w:t>,</w:t>
      </w:r>
      <w:r w:rsidR="000338BC" w:rsidRPr="000F100B">
        <w:t xml:space="preserve"> </w:t>
      </w:r>
      <w:r w:rsidR="003F5D28" w:rsidRPr="000F100B">
        <w:t>которая</w:t>
      </w:r>
      <w:r w:rsidR="000338BC" w:rsidRPr="000F100B">
        <w:t xml:space="preserve"> </w:t>
      </w:r>
      <w:r w:rsidR="003F5D28" w:rsidRPr="000F100B">
        <w:t>позволяет</w:t>
      </w:r>
      <w:r w:rsidR="000338BC" w:rsidRPr="000F100B">
        <w:t xml:space="preserve"> </w:t>
      </w:r>
      <w:r w:rsidR="003F5D28" w:rsidRPr="000F100B">
        <w:t>использовать</w:t>
      </w:r>
      <w:r w:rsidR="000338BC" w:rsidRPr="000F100B">
        <w:t xml:space="preserve"> </w:t>
      </w:r>
      <w:r w:rsidR="003F5D28" w:rsidRPr="000F100B">
        <w:t>данные</w:t>
      </w:r>
      <w:r w:rsidR="000338BC" w:rsidRPr="000F100B">
        <w:t xml:space="preserve"> </w:t>
      </w:r>
      <w:r w:rsidR="003F5D28" w:rsidRPr="000F100B">
        <w:t>гражданина</w:t>
      </w:r>
      <w:r w:rsidR="000338BC" w:rsidRPr="000F100B">
        <w:t xml:space="preserve"> </w:t>
      </w:r>
      <w:r w:rsidR="00C17117">
        <w:t>из Цифрового профиля</w:t>
      </w:r>
      <w:r w:rsidR="000E0A44">
        <w:t xml:space="preserve"> </w:t>
      </w:r>
      <w:r w:rsidR="000E0A44" w:rsidRPr="000F100B">
        <w:t>(</w:t>
      </w:r>
      <w:r w:rsidR="00150CFA" w:rsidRPr="00150CFA">
        <w:t>включая данные в ГИС, доступные по ссылкам</w:t>
      </w:r>
      <w:r w:rsidR="000E0A44" w:rsidRPr="000F100B">
        <w:t>)</w:t>
      </w:r>
      <w:r w:rsidR="00C17117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его</w:t>
      </w:r>
      <w:r w:rsidR="000338BC" w:rsidRPr="000F100B">
        <w:t xml:space="preserve"> </w:t>
      </w:r>
      <w:r w:rsidR="003F5D28" w:rsidRPr="000F100B">
        <w:t>согласия,</w:t>
      </w:r>
      <w:r w:rsidR="000338BC" w:rsidRPr="000F100B">
        <w:t xml:space="preserve"> </w:t>
      </w:r>
      <w:r w:rsidR="003F5D28" w:rsidRPr="000F100B">
        <w:t>предоставляемого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цифровом</w:t>
      </w:r>
      <w:r w:rsidR="000338BC" w:rsidRPr="000F100B">
        <w:t xml:space="preserve"> </w:t>
      </w:r>
      <w:r w:rsidR="003F5D28" w:rsidRPr="000F100B">
        <w:t>виде.</w:t>
      </w:r>
    </w:p>
    <w:p w14:paraId="66CE725D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Цифрово</w:t>
      </w:r>
      <w:r w:rsidR="00CA7292" w:rsidRPr="000F100B">
        <w:rPr>
          <w:b/>
        </w:rPr>
        <w:t>й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</w:t>
      </w:r>
      <w:r w:rsidR="00CA7292" w:rsidRPr="000F100B">
        <w:rPr>
          <w:b/>
        </w:rPr>
        <w:t>ь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ина</w:t>
      </w:r>
      <w:r w:rsidR="000338BC" w:rsidRPr="000F100B">
        <w:rPr>
          <w:b/>
        </w:rPr>
        <w:t xml:space="preserve"> </w:t>
      </w:r>
      <w:r w:rsidR="005A3CF1" w:rsidRPr="000F100B">
        <w:rPr>
          <w:b/>
        </w:rPr>
        <w:t>основан</w:t>
      </w:r>
      <w:r w:rsidR="000338BC" w:rsidRPr="000F100B">
        <w:rPr>
          <w:b/>
        </w:rPr>
        <w:t xml:space="preserve"> </w:t>
      </w:r>
      <w:r w:rsidR="005A3CF1" w:rsidRPr="000F100B">
        <w:rPr>
          <w:b/>
        </w:rPr>
        <w:t>на</w:t>
      </w:r>
      <w:r w:rsidRPr="000F100B">
        <w:rPr>
          <w:b/>
        </w:rPr>
        <w:t>:</w:t>
      </w:r>
    </w:p>
    <w:p w14:paraId="1906527F" w14:textId="77777777" w:rsidR="003F5D28" w:rsidRPr="000F100B" w:rsidRDefault="005A3CF1" w:rsidP="003F5D28">
      <w:pPr>
        <w:pStyle w:val="a"/>
      </w:pPr>
      <w:r w:rsidRPr="000F100B">
        <w:t>реестровой</w:t>
      </w:r>
      <w:r w:rsidR="000338BC" w:rsidRPr="000F100B">
        <w:t xml:space="preserve"> </w:t>
      </w:r>
      <w:r w:rsidRPr="000F100B">
        <w:t>записи</w:t>
      </w:r>
      <w:r w:rsidR="003F5D28" w:rsidRPr="000F100B">
        <w:t>,</w:t>
      </w:r>
      <w:r w:rsidR="000338BC" w:rsidRPr="000F100B">
        <w:t xml:space="preserve"> </w:t>
      </w:r>
      <w:r w:rsidRPr="000F100B">
        <w:t>содержащей</w:t>
      </w:r>
      <w:r w:rsidR="000338BC" w:rsidRPr="000F100B">
        <w:t xml:space="preserve"> </w:t>
      </w:r>
      <w:r w:rsidR="003F5D28" w:rsidRPr="000F100B">
        <w:t>актуальные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проверенные</w:t>
      </w:r>
      <w:r w:rsidR="000338BC" w:rsidRPr="000F100B">
        <w:t xml:space="preserve"> </w:t>
      </w:r>
      <w:r w:rsidR="003F5D28" w:rsidRPr="000F100B">
        <w:t>сведения</w:t>
      </w:r>
      <w:r w:rsidR="000338BC" w:rsidRPr="000F100B">
        <w:t xml:space="preserve"> </w:t>
      </w:r>
      <w:r w:rsidR="003F5D28" w:rsidRPr="000F100B">
        <w:t>о</w:t>
      </w:r>
      <w:r w:rsidR="000338BC" w:rsidRPr="000F100B">
        <w:t xml:space="preserve"> </w:t>
      </w:r>
      <w:r w:rsidR="003F5D28" w:rsidRPr="000F100B">
        <w:t>гражданине;</w:t>
      </w:r>
    </w:p>
    <w:p w14:paraId="22979D84" w14:textId="77777777" w:rsidR="003F5D28" w:rsidRPr="000F100B" w:rsidRDefault="005A3CF1" w:rsidP="003F5D28">
      <w:pPr>
        <w:pStyle w:val="a"/>
      </w:pPr>
      <w:r w:rsidRPr="000F100B">
        <w:t>распределенной</w:t>
      </w:r>
      <w:r w:rsidR="000338BC" w:rsidRPr="000F100B">
        <w:t xml:space="preserve"> </w:t>
      </w:r>
      <w:r w:rsidRPr="000F100B">
        <w:t>структуре</w:t>
      </w:r>
      <w:r w:rsidR="000338BC" w:rsidRPr="000F100B">
        <w:t xml:space="preserve"> </w:t>
      </w:r>
      <w:r w:rsidR="003F5D28" w:rsidRPr="000F100B">
        <w:t>данных,</w:t>
      </w:r>
      <w:r w:rsidR="000338BC" w:rsidRPr="000F100B">
        <w:t xml:space="preserve"> </w:t>
      </w:r>
      <w:r w:rsidRPr="000F100B">
        <w:t>содержащей</w:t>
      </w:r>
      <w:r w:rsidR="000338BC" w:rsidRPr="000F100B">
        <w:t xml:space="preserve"> </w:t>
      </w:r>
      <w:r w:rsidR="003F5D28" w:rsidRPr="000F100B">
        <w:t>ссылки</w:t>
      </w:r>
      <w:r w:rsidR="000338BC" w:rsidRPr="000F100B">
        <w:t xml:space="preserve"> </w:t>
      </w:r>
      <w:r w:rsidR="003F5D28" w:rsidRPr="000F100B">
        <w:t>на</w:t>
      </w:r>
      <w:r w:rsidR="000338BC" w:rsidRPr="000F100B">
        <w:t xml:space="preserve"> </w:t>
      </w:r>
      <w:r w:rsidR="003F5D28" w:rsidRPr="000F100B">
        <w:t>данные,</w:t>
      </w:r>
      <w:r w:rsidR="000338BC" w:rsidRPr="000F100B">
        <w:t xml:space="preserve"> </w:t>
      </w:r>
      <w:r w:rsidR="003F5D28" w:rsidRPr="000F100B">
        <w:t>которые</w:t>
      </w:r>
      <w:r w:rsidR="000338BC" w:rsidRPr="000F100B">
        <w:t xml:space="preserve"> </w:t>
      </w:r>
      <w:r w:rsidR="003F5D28" w:rsidRPr="000F100B">
        <w:t>хранятся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оответствующих</w:t>
      </w:r>
      <w:r w:rsidR="000338BC" w:rsidRPr="000F100B">
        <w:t xml:space="preserve"> </w:t>
      </w:r>
      <w:r w:rsidR="003F5D28" w:rsidRPr="000F100B">
        <w:t>государственных</w:t>
      </w:r>
      <w:r w:rsidR="000338BC" w:rsidRPr="000F100B">
        <w:t xml:space="preserve"> </w:t>
      </w:r>
      <w:r w:rsidR="003F5D28" w:rsidRPr="000F100B">
        <w:t>реестрах;</w:t>
      </w:r>
    </w:p>
    <w:p w14:paraId="2D82A074" w14:textId="77777777" w:rsidR="003F5D28" w:rsidRPr="000F100B" w:rsidRDefault="005A3CF1" w:rsidP="003F5D28">
      <w:pPr>
        <w:pStyle w:val="a"/>
      </w:pPr>
      <w:r w:rsidRPr="000F100B">
        <w:t>возможности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="003F5D28" w:rsidRPr="000F100B">
        <w:t>выданными</w:t>
      </w:r>
      <w:r w:rsidR="000338BC" w:rsidRPr="000F100B">
        <w:t xml:space="preserve"> </w:t>
      </w:r>
      <w:r w:rsidR="003F5D28" w:rsidRPr="000F100B">
        <w:t>гражданином</w:t>
      </w:r>
      <w:r w:rsidR="000338BC" w:rsidRPr="000F100B">
        <w:t xml:space="preserve"> </w:t>
      </w:r>
      <w:r w:rsidR="003F5D28" w:rsidRPr="000F100B">
        <w:t>цифровыми</w:t>
      </w:r>
      <w:r w:rsidR="000338BC" w:rsidRPr="000F100B">
        <w:t xml:space="preserve"> </w:t>
      </w:r>
      <w:r w:rsidR="003F5D28" w:rsidRPr="000F100B">
        <w:t>согласиями</w:t>
      </w:r>
      <w:r w:rsidR="000338BC" w:rsidRPr="000F100B">
        <w:t xml:space="preserve"> </w:t>
      </w:r>
      <w:r w:rsidR="003F5D28" w:rsidRPr="000F100B">
        <w:t>на</w:t>
      </w:r>
      <w:r w:rsidR="000338BC" w:rsidRPr="000F100B">
        <w:t xml:space="preserve"> </w:t>
      </w:r>
      <w:r w:rsidR="003F5D28" w:rsidRPr="000F100B">
        <w:t>обработку</w:t>
      </w:r>
      <w:r w:rsidR="000338BC" w:rsidRPr="000F100B">
        <w:t xml:space="preserve"> </w:t>
      </w:r>
      <w:r w:rsidR="003F5D28" w:rsidRPr="000F100B">
        <w:t>его</w:t>
      </w:r>
      <w:r w:rsidR="000338BC" w:rsidRPr="000F100B">
        <w:t xml:space="preserve"> </w:t>
      </w:r>
      <w:r w:rsidR="003F5D28" w:rsidRPr="000F100B">
        <w:t>персональных</w:t>
      </w:r>
      <w:r w:rsidR="000338BC" w:rsidRPr="000F100B">
        <w:t xml:space="preserve"> </w:t>
      </w:r>
      <w:r w:rsidR="003F5D28" w:rsidRPr="000F100B">
        <w:t>данных,</w:t>
      </w:r>
      <w:r w:rsidR="000338BC" w:rsidRPr="000F100B">
        <w:t xml:space="preserve"> </w:t>
      </w:r>
      <w:r w:rsidR="003F5D28" w:rsidRPr="000F100B">
        <w:t>полученных</w:t>
      </w:r>
      <w:r w:rsidR="000338BC" w:rsidRPr="000F100B">
        <w:t xml:space="preserve"> </w:t>
      </w:r>
      <w:r w:rsidR="003F5D28" w:rsidRPr="000F100B">
        <w:t>из</w:t>
      </w:r>
      <w:r w:rsidR="000338BC" w:rsidRPr="000F100B">
        <w:t xml:space="preserve"> </w:t>
      </w:r>
      <w:r w:rsidR="003F5D28" w:rsidRPr="000F100B">
        <w:t>цифрового</w:t>
      </w:r>
      <w:r w:rsidR="000338BC" w:rsidRPr="000F100B">
        <w:t xml:space="preserve"> </w:t>
      </w:r>
      <w:r w:rsidR="003F5D28" w:rsidRPr="000F100B">
        <w:t>профил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сервиса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управлению</w:t>
      </w:r>
      <w:r w:rsidR="000338BC" w:rsidRPr="000F100B">
        <w:t xml:space="preserve"> </w:t>
      </w:r>
      <w:r w:rsidRPr="000F100B">
        <w:t>согласиями</w:t>
      </w:r>
      <w:r w:rsidR="003F5D28" w:rsidRPr="000F100B">
        <w:t>.</w:t>
      </w:r>
    </w:p>
    <w:p w14:paraId="07525145" w14:textId="77777777" w:rsidR="003F5D28" w:rsidRPr="000F100B" w:rsidRDefault="003F5D28" w:rsidP="003F5D28">
      <w:pPr>
        <w:pStyle w:val="a"/>
        <w:numPr>
          <w:ilvl w:val="0"/>
          <w:numId w:val="0"/>
        </w:numPr>
        <w:spacing w:before="240" w:after="240"/>
      </w:pPr>
      <w:r w:rsidRPr="000F100B">
        <w:rPr>
          <w:noProof/>
          <w:lang w:eastAsia="ru-RU"/>
        </w:rPr>
        <w:drawing>
          <wp:inline distT="0" distB="0" distL="0" distR="0" wp14:anchorId="4B5D9A23" wp14:editId="5A91AC91">
            <wp:extent cx="5753100" cy="289938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7278" cy="29166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C047058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1.</w:t>
      </w:r>
      <w:r w:rsidR="000338BC" w:rsidRPr="000F100B">
        <w:t xml:space="preserve"> </w:t>
      </w:r>
      <w:r w:rsidRPr="000F100B">
        <w:t>Основные</w:t>
      </w:r>
      <w:r w:rsidR="000338BC" w:rsidRPr="000F100B">
        <w:t xml:space="preserve"> </w:t>
      </w:r>
      <w:r w:rsidRPr="000F100B">
        <w:t>характеристики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="00592B31" w:rsidRPr="000F100B">
        <w:t>гражданина</w:t>
      </w:r>
    </w:p>
    <w:p w14:paraId="5156ED95" w14:textId="77777777" w:rsidR="003F5D28" w:rsidRPr="000F100B" w:rsidRDefault="003F5D28" w:rsidP="003F5D28">
      <w:pPr>
        <w:pStyle w:val="afffd"/>
      </w:pPr>
    </w:p>
    <w:p w14:paraId="0EE552A9" w14:textId="77777777" w:rsidR="003F5D28" w:rsidRPr="000F100B" w:rsidRDefault="003F5D28" w:rsidP="003F5D28">
      <w:pPr>
        <w:pStyle w:val="11"/>
        <w:numPr>
          <w:ilvl w:val="0"/>
          <w:numId w:val="0"/>
        </w:numPr>
      </w:pPr>
      <w:bookmarkStart w:id="28" w:name="_Toc528584177"/>
      <w:bookmarkStart w:id="29" w:name="_Toc532249638"/>
      <w:bookmarkStart w:id="30" w:name="_Toc533688935"/>
      <w:bookmarkStart w:id="31" w:name="_Toc1495184"/>
      <w:bookmarkStart w:id="32" w:name="_Toc2098618"/>
      <w:bookmarkStart w:id="33" w:name="_Toc3484989"/>
      <w:r w:rsidRPr="000F100B">
        <w:lastRenderedPageBreak/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bookmarkEnd w:id="28"/>
      <w:bookmarkEnd w:id="29"/>
      <w:bookmarkEnd w:id="30"/>
      <w:bookmarkEnd w:id="31"/>
      <w:bookmarkEnd w:id="32"/>
      <w:bookmarkEnd w:id="33"/>
    </w:p>
    <w:p w14:paraId="0EA0D598" w14:textId="77777777" w:rsidR="003F5D28" w:rsidRPr="000F100B" w:rsidRDefault="003F5D28" w:rsidP="003F5D28">
      <w:pPr>
        <w:pStyle w:val="afff2"/>
      </w:pPr>
      <w:r w:rsidRPr="000F100B">
        <w:rPr>
          <w:b/>
        </w:rPr>
        <w:t>Цифровой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ь</w:t>
      </w:r>
      <w:r w:rsidR="000338BC" w:rsidRPr="000F100B">
        <w:rPr>
          <w:b/>
        </w:rPr>
        <w:t xml:space="preserve"> </w:t>
      </w:r>
      <w:r w:rsidRPr="000F100B">
        <w:rPr>
          <w:b/>
        </w:rPr>
        <w:t>юридическ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лица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совокупностью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записей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юридическом</w:t>
      </w:r>
      <w:r w:rsidR="000338BC" w:rsidRPr="000F100B">
        <w:t xml:space="preserve"> </w:t>
      </w:r>
      <w:r w:rsidRPr="000F100B">
        <w:t>лице,</w:t>
      </w:r>
      <w:r w:rsidR="000338BC" w:rsidRPr="000F100B">
        <w:t xml:space="preserve"> </w:t>
      </w:r>
      <w:r w:rsidRPr="000F100B">
        <w:t>содержащих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.</w:t>
      </w:r>
    </w:p>
    <w:p w14:paraId="4B2EE489" w14:textId="77777777" w:rsidR="003F5D28" w:rsidRPr="000F100B" w:rsidRDefault="00B9564A" w:rsidP="003F5D28">
      <w:pPr>
        <w:pStyle w:val="afff2"/>
      </w:pPr>
      <w:r w:rsidRPr="000F100B">
        <w:t>Систем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составляют</w:t>
      </w:r>
      <w:r w:rsidR="000338BC" w:rsidRPr="000F100B">
        <w:t xml:space="preserve"> </w:t>
      </w:r>
      <w:r w:rsidR="003F5D28" w:rsidRPr="000F100B">
        <w:t>технологическ</w:t>
      </w:r>
      <w:r w:rsidRPr="000F100B">
        <w:t>ую</w:t>
      </w:r>
      <w:r w:rsidR="000338BC" w:rsidRPr="000F100B">
        <w:t xml:space="preserve"> </w:t>
      </w:r>
      <w:r w:rsidR="003F5D28" w:rsidRPr="000F100B">
        <w:t>инфраструктур</w:t>
      </w:r>
      <w:r w:rsidRPr="000F100B">
        <w:t>у</w:t>
      </w:r>
      <w:r w:rsidR="003F5D28" w:rsidRPr="000F100B">
        <w:t>,</w:t>
      </w:r>
      <w:r w:rsidR="000338BC" w:rsidRPr="000F100B">
        <w:t xml:space="preserve"> </w:t>
      </w:r>
      <w:r w:rsidR="003F5D28" w:rsidRPr="000F100B">
        <w:t>которая</w:t>
      </w:r>
      <w:r w:rsidR="000338BC" w:rsidRPr="000F100B">
        <w:t xml:space="preserve"> </w:t>
      </w:r>
      <w:r w:rsidR="003F5D28" w:rsidRPr="000F100B">
        <w:t>позволяет</w:t>
      </w:r>
      <w:r w:rsidR="000338BC" w:rsidRPr="000F100B">
        <w:t xml:space="preserve"> </w:t>
      </w:r>
      <w:r w:rsidR="003F5D28" w:rsidRPr="000F100B">
        <w:t>использовать</w:t>
      </w:r>
      <w:r w:rsidR="000338BC" w:rsidRPr="000F100B">
        <w:t xml:space="preserve"> </w:t>
      </w:r>
      <w:r w:rsidR="003F5D28" w:rsidRPr="000F100B">
        <w:t>данные</w:t>
      </w:r>
      <w:r w:rsidR="000338BC" w:rsidRPr="000F100B">
        <w:t xml:space="preserve"> </w:t>
      </w:r>
      <w:r w:rsidR="003F5D28" w:rsidRPr="000F100B">
        <w:t>юридического</w:t>
      </w:r>
      <w:r w:rsidR="000338BC" w:rsidRPr="000F100B">
        <w:t xml:space="preserve"> </w:t>
      </w:r>
      <w:r w:rsidR="003F5D28" w:rsidRPr="000F100B">
        <w:t>лица</w:t>
      </w:r>
      <w:r w:rsidR="000338BC" w:rsidRPr="000F100B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его</w:t>
      </w:r>
      <w:r w:rsidR="000338BC" w:rsidRPr="000F100B">
        <w:t xml:space="preserve"> </w:t>
      </w:r>
      <w:r w:rsidR="003F5D28" w:rsidRPr="000F100B">
        <w:t>согласия,</w:t>
      </w:r>
      <w:r w:rsidR="000338BC" w:rsidRPr="000F100B">
        <w:t xml:space="preserve"> </w:t>
      </w:r>
      <w:r w:rsidR="003F5D28" w:rsidRPr="000F100B">
        <w:t>предоставляемого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цифровом</w:t>
      </w:r>
      <w:r w:rsidR="000338BC" w:rsidRPr="000F100B">
        <w:t xml:space="preserve"> </w:t>
      </w:r>
      <w:r w:rsidR="003F5D28" w:rsidRPr="000F100B">
        <w:t>виде.</w:t>
      </w:r>
    </w:p>
    <w:p w14:paraId="61023E13" w14:textId="77777777" w:rsidR="003F5D28" w:rsidRPr="000F100B" w:rsidRDefault="003F5D28" w:rsidP="003F5D28">
      <w:pPr>
        <w:spacing w:before="240" w:after="240"/>
        <w:ind w:left="-142" w:firstLine="0"/>
        <w:jc w:val="center"/>
      </w:pPr>
      <w:r w:rsidRPr="000F100B">
        <w:rPr>
          <w:noProof/>
          <w:lang w:eastAsia="ru-RU"/>
        </w:rPr>
        <w:drawing>
          <wp:inline distT="0" distB="0" distL="0" distR="0" wp14:anchorId="4B8C113E" wp14:editId="577E5AF4">
            <wp:extent cx="6552493" cy="329565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7985" cy="329841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E1444BB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1.2:</w:t>
      </w:r>
      <w:r w:rsidR="000338BC" w:rsidRPr="000F100B">
        <w:t xml:space="preserve"> </w:t>
      </w:r>
      <w:r w:rsidRPr="000F100B">
        <w:t>Основные</w:t>
      </w:r>
      <w:r w:rsidR="000338BC" w:rsidRPr="000F100B">
        <w:t xml:space="preserve"> </w:t>
      </w:r>
      <w:r w:rsidRPr="000F100B">
        <w:t>характеристики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</w:p>
    <w:p w14:paraId="5A9D8E00" w14:textId="77777777" w:rsidR="003F5D28" w:rsidRPr="000F100B" w:rsidRDefault="003F5D28" w:rsidP="003F5D28">
      <w:pPr>
        <w:pStyle w:val="afff2"/>
      </w:pPr>
      <w:r w:rsidRPr="000F100B">
        <w:t>Инфрастру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аналогична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архитектур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базовым</w:t>
      </w:r>
      <w:r w:rsidR="000338BC" w:rsidRPr="000F100B">
        <w:t xml:space="preserve"> </w:t>
      </w:r>
      <w:r w:rsidRPr="000F100B">
        <w:t>элементам</w:t>
      </w:r>
      <w:r w:rsidR="000338BC" w:rsidRPr="000F100B">
        <w:t xml:space="preserve"> </w:t>
      </w:r>
      <w:r w:rsidRPr="000F100B">
        <w:t>инфраструктур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гражданина.</w:t>
      </w:r>
    </w:p>
    <w:p w14:paraId="695D8E8F" w14:textId="77777777" w:rsidR="003F5D28" w:rsidRPr="000F100B" w:rsidRDefault="003F5D28" w:rsidP="003F5D28">
      <w:pPr>
        <w:pStyle w:val="afff2"/>
      </w:pPr>
      <w:r w:rsidRPr="000F100B">
        <w:t>Цифровой</w:t>
      </w:r>
      <w:r w:rsidR="000338BC" w:rsidRPr="000F100B">
        <w:t xml:space="preserve"> </w:t>
      </w:r>
      <w:r w:rsidRPr="000F100B">
        <w:t>профиль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строитс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е</w:t>
      </w:r>
      <w:r w:rsidR="000338BC" w:rsidRPr="000F100B">
        <w:t xml:space="preserve"> </w:t>
      </w:r>
      <w:r w:rsidRPr="000F100B">
        <w:t>ОГР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="00CA7292" w:rsidRPr="000F100B">
        <w:t>ОГРНИП</w:t>
      </w:r>
      <w:r w:rsidR="000338BC" w:rsidRPr="000F100B">
        <w:t xml:space="preserve"> </w:t>
      </w:r>
      <w:r w:rsidRPr="000F100B">
        <w:t>(для</w:t>
      </w:r>
      <w:r w:rsidR="000338BC" w:rsidRPr="000F100B">
        <w:t xml:space="preserve"> </w:t>
      </w:r>
      <w:r w:rsidRPr="000F100B">
        <w:t>индивидуальных</w:t>
      </w:r>
      <w:r w:rsidR="000338BC" w:rsidRPr="000F100B">
        <w:t xml:space="preserve"> </w:t>
      </w:r>
      <w:r w:rsidRPr="000F100B">
        <w:t>предпринимателей).</w:t>
      </w:r>
    </w:p>
    <w:p w14:paraId="4532E7C1" w14:textId="77777777" w:rsidR="003F5D28" w:rsidRPr="000F100B" w:rsidRDefault="003F5D28" w:rsidP="003F5D28">
      <w:pPr>
        <w:pStyle w:val="afff2"/>
      </w:pPr>
      <w:r w:rsidRPr="000F100B">
        <w:t>ОГРН</w:t>
      </w:r>
      <w:r w:rsidR="000338BC" w:rsidRPr="000F100B">
        <w:t xml:space="preserve"> </w:t>
      </w:r>
      <w:r w:rsidR="00CA7292" w:rsidRPr="000F100B">
        <w:t>(ОГРНИП)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это</w:t>
      </w:r>
      <w:r w:rsidR="000338BC" w:rsidRPr="000F100B">
        <w:t xml:space="preserve"> </w:t>
      </w:r>
      <w:r w:rsidRPr="000F100B">
        <w:t>основной</w:t>
      </w:r>
      <w:r w:rsidR="000338BC" w:rsidRPr="000F100B">
        <w:t xml:space="preserve"> </w:t>
      </w:r>
      <w:r w:rsidRPr="000F100B">
        <w:t>государственный</w:t>
      </w:r>
      <w:r w:rsidR="000338BC" w:rsidRPr="000F100B">
        <w:t xml:space="preserve"> </w:t>
      </w:r>
      <w:r w:rsidRPr="000F100B">
        <w:t>регистрационный</w:t>
      </w:r>
      <w:r w:rsidR="000338BC" w:rsidRPr="000F100B">
        <w:t xml:space="preserve"> </w:t>
      </w:r>
      <w:r w:rsidRPr="000F100B">
        <w:t>номер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="00CA7292" w:rsidRPr="000F100B">
        <w:t>(индивидуального</w:t>
      </w:r>
      <w:r w:rsidR="000338BC" w:rsidRPr="000F100B">
        <w:t xml:space="preserve"> </w:t>
      </w:r>
      <w:r w:rsidR="00CA7292" w:rsidRPr="000F100B">
        <w:t>предпринимателя)</w:t>
      </w:r>
      <w:r w:rsidRPr="000F100B">
        <w:t>.</w:t>
      </w:r>
    </w:p>
    <w:p w14:paraId="4CF1AEDB" w14:textId="77777777" w:rsidR="003F5D28" w:rsidRPr="000F100B" w:rsidRDefault="003F5D28" w:rsidP="003F5D28">
      <w:pPr>
        <w:pStyle w:val="afff2"/>
      </w:pPr>
      <w:r w:rsidRPr="000F100B">
        <w:t>ОГРН</w:t>
      </w:r>
      <w:r w:rsidR="000338BC" w:rsidRPr="000F100B">
        <w:t xml:space="preserve"> </w:t>
      </w:r>
      <w:r w:rsidR="00CA7292" w:rsidRPr="000F100B">
        <w:t>(ОГРНИП)</w:t>
      </w:r>
      <w:r w:rsidR="000338BC" w:rsidRPr="000F100B">
        <w:t xml:space="preserve"> </w:t>
      </w:r>
      <w:r w:rsidRPr="000F100B">
        <w:t>присваивается</w:t>
      </w:r>
      <w:r w:rsidR="000338BC" w:rsidRPr="000F100B">
        <w:t xml:space="preserve"> </w:t>
      </w:r>
      <w:r w:rsidRPr="000F100B">
        <w:t>регистрирующим</w:t>
      </w:r>
      <w:r w:rsidR="000338BC" w:rsidRPr="000F100B">
        <w:t xml:space="preserve"> </w:t>
      </w:r>
      <w:r w:rsidRPr="000F100B">
        <w:t>органом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внесении</w:t>
      </w:r>
      <w:r w:rsidR="000338BC" w:rsidRPr="000F100B">
        <w:t xml:space="preserve"> </w:t>
      </w:r>
      <w:r w:rsidRPr="000F100B">
        <w:t>первой</w:t>
      </w:r>
      <w:r w:rsidR="000338BC" w:rsidRPr="000F100B">
        <w:t xml:space="preserve"> </w:t>
      </w:r>
      <w:r w:rsidRPr="000F100B">
        <w:t>запис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ГРЮЛ</w:t>
      </w:r>
      <w:r w:rsidR="000338BC" w:rsidRPr="000F100B">
        <w:t xml:space="preserve"> </w:t>
      </w:r>
      <w:r w:rsidR="00CA7292" w:rsidRPr="000F100B">
        <w:t>(ЕГРИП)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оздании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="00CA7292" w:rsidRPr="000F100B">
        <w:t>(индивидуального</w:t>
      </w:r>
      <w:r w:rsidR="000338BC" w:rsidRPr="000F100B">
        <w:t xml:space="preserve"> </w:t>
      </w:r>
      <w:r w:rsidR="00CA7292" w:rsidRPr="000F100B">
        <w:t>предпринимателя)</w:t>
      </w:r>
      <w:r w:rsidRPr="000F100B">
        <w:t>.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оследующем</w:t>
      </w:r>
      <w:r w:rsidR="000338BC" w:rsidRPr="000F100B">
        <w:t xml:space="preserve"> </w:t>
      </w:r>
      <w:r w:rsidRPr="000F100B">
        <w:t>он</w:t>
      </w:r>
      <w:r w:rsidR="000338BC" w:rsidRPr="000F100B">
        <w:t xml:space="preserve"> </w:t>
      </w:r>
      <w:r w:rsidRPr="000F100B">
        <w:t>указывается</w:t>
      </w:r>
      <w:r w:rsidR="000338BC" w:rsidRPr="000F100B">
        <w:t xml:space="preserve"> </w:t>
      </w:r>
      <w:r w:rsidRPr="000F100B">
        <w:t>во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записях,</w:t>
      </w:r>
      <w:r w:rsidR="000338BC" w:rsidRPr="000F100B">
        <w:t xml:space="preserve"> </w:t>
      </w:r>
      <w:r w:rsidRPr="000F100B">
        <w:t>вносим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ГРЮЛ</w:t>
      </w:r>
      <w:r w:rsidR="000338BC" w:rsidRPr="000F100B">
        <w:t xml:space="preserve"> </w:t>
      </w:r>
      <w:r w:rsidR="00CA7292" w:rsidRPr="000F100B">
        <w:t>(ЕГРИП)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тношении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="00CA7292" w:rsidRPr="000F100B">
        <w:t>(индивидуального</w:t>
      </w:r>
      <w:r w:rsidR="000338BC" w:rsidRPr="000F100B">
        <w:t xml:space="preserve"> </w:t>
      </w:r>
      <w:r w:rsidR="00CA7292" w:rsidRPr="000F100B">
        <w:t>предпринимателя)</w:t>
      </w:r>
      <w:r w:rsidRPr="000F100B">
        <w:t>.</w:t>
      </w:r>
      <w:r w:rsidR="000338BC" w:rsidRPr="000F100B">
        <w:t xml:space="preserve"> </w:t>
      </w:r>
    </w:p>
    <w:p w14:paraId="6ECDD5EE" w14:textId="77777777" w:rsidR="003F5D28" w:rsidRPr="000F100B" w:rsidRDefault="003F5D28" w:rsidP="003F5D28">
      <w:pPr>
        <w:pStyle w:val="afff2"/>
      </w:pPr>
      <w:r w:rsidRPr="000F100B">
        <w:t>Данны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содержа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государственном</w:t>
      </w:r>
      <w:r w:rsidR="000338BC" w:rsidRPr="000F100B">
        <w:t xml:space="preserve"> </w:t>
      </w:r>
      <w:r w:rsidRPr="000F100B">
        <w:t>реестре</w:t>
      </w:r>
      <w:r w:rsidR="000338BC" w:rsidRPr="000F100B">
        <w:t xml:space="preserve"> </w:t>
      </w:r>
      <w:r w:rsidRPr="000F100B">
        <w:t>юридических</w:t>
      </w:r>
      <w:r w:rsidR="000338BC" w:rsidRPr="000F100B">
        <w:t xml:space="preserve"> </w:t>
      </w:r>
      <w:r w:rsidRPr="000F100B">
        <w:t>лиц</w:t>
      </w:r>
      <w:r w:rsidR="000338BC" w:rsidRPr="000F100B">
        <w:t xml:space="preserve"> </w:t>
      </w:r>
      <w:r w:rsidRPr="000F100B">
        <w:t>(ЕГРЮЛ)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государственном</w:t>
      </w:r>
      <w:r w:rsidR="000338BC" w:rsidRPr="000F100B">
        <w:t xml:space="preserve"> </w:t>
      </w:r>
      <w:r w:rsidRPr="000F100B">
        <w:t>реестре</w:t>
      </w:r>
      <w:r w:rsidR="000338BC" w:rsidRPr="000F100B">
        <w:t xml:space="preserve"> </w:t>
      </w:r>
      <w:r w:rsidRPr="000F100B">
        <w:t>индивидуальных</w:t>
      </w:r>
      <w:r w:rsidR="000338BC" w:rsidRPr="000F100B">
        <w:t xml:space="preserve"> </w:t>
      </w:r>
      <w:r w:rsidRPr="000F100B">
        <w:t>предпринимателей</w:t>
      </w:r>
      <w:r w:rsidR="000338BC" w:rsidRPr="000F100B">
        <w:t xml:space="preserve"> </w:t>
      </w:r>
      <w:r w:rsidRPr="000F100B">
        <w:t>(ЕГРИП),</w:t>
      </w:r>
      <w:r w:rsidR="000338BC" w:rsidRPr="000F100B">
        <w:t xml:space="preserve"> </w:t>
      </w:r>
      <w:r w:rsidRPr="000F100B">
        <w:t>ины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естрах.</w:t>
      </w:r>
    </w:p>
    <w:p w14:paraId="69950B83" w14:textId="77777777" w:rsidR="003F5D28" w:rsidRPr="000F100B" w:rsidRDefault="003F5D28" w:rsidP="003F5D28">
      <w:pPr>
        <w:pStyle w:val="afff2"/>
      </w:pPr>
      <w:r w:rsidRPr="000F100B">
        <w:lastRenderedPageBreak/>
        <w:t>Руководитель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связки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физ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имеет</w:t>
      </w:r>
      <w:r w:rsidR="000338BC" w:rsidRPr="000F100B">
        <w:t xml:space="preserve"> </w:t>
      </w:r>
      <w:r w:rsidRPr="000F100B">
        <w:t>возможность</w:t>
      </w:r>
      <w:r w:rsidR="000338BC" w:rsidRPr="000F100B">
        <w:t xml:space="preserve"> </w:t>
      </w:r>
      <w:r w:rsidRPr="000F100B">
        <w:t>поручить</w:t>
      </w:r>
      <w:r w:rsidR="000338BC" w:rsidRPr="000F100B">
        <w:t xml:space="preserve"> </w:t>
      </w:r>
      <w:r w:rsidRPr="000F100B">
        <w:t>(делегировать)</w:t>
      </w:r>
      <w:r w:rsidR="000338BC" w:rsidRPr="000F100B">
        <w:t xml:space="preserve"> </w:t>
      </w:r>
      <w:r w:rsidRPr="000F100B">
        <w:t>другому</w:t>
      </w:r>
      <w:r w:rsidR="000338BC" w:rsidRPr="000F100B">
        <w:t xml:space="preserve"> </w:t>
      </w:r>
      <w:r w:rsidRPr="000F100B">
        <w:t>уполномоченному</w:t>
      </w:r>
      <w:r w:rsidR="000338BC" w:rsidRPr="000F100B">
        <w:t xml:space="preserve"> </w:t>
      </w:r>
      <w:r w:rsidRPr="000F100B">
        <w:t>лицу</w:t>
      </w:r>
      <w:r w:rsidR="000338BC" w:rsidRPr="000F100B">
        <w:t xml:space="preserve"> </w:t>
      </w:r>
      <w:r w:rsidRPr="000F100B">
        <w:t>проведение</w:t>
      </w:r>
      <w:r w:rsidR="000338BC" w:rsidRPr="000F100B">
        <w:t xml:space="preserve"> </w:t>
      </w:r>
      <w:r w:rsidRPr="000F100B">
        <w:t>определённых</w:t>
      </w:r>
      <w:r w:rsidR="000338BC" w:rsidRPr="000F100B">
        <w:t xml:space="preserve"> </w:t>
      </w:r>
      <w:r w:rsidRPr="000F100B">
        <w:t>операц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.</w:t>
      </w:r>
      <w:r w:rsidR="000338BC" w:rsidRPr="000F100B">
        <w:t xml:space="preserve"> </w:t>
      </w:r>
      <w:r w:rsidRPr="000F100B">
        <w:t>Такое</w:t>
      </w:r>
      <w:r w:rsidR="000338BC" w:rsidRPr="000F100B">
        <w:t xml:space="preserve"> </w:t>
      </w:r>
      <w:r w:rsidRPr="000F100B">
        <w:t>делегирование</w:t>
      </w:r>
      <w:r w:rsidR="000338BC" w:rsidRPr="000F100B">
        <w:t xml:space="preserve"> </w:t>
      </w:r>
      <w:r w:rsidRPr="000F100B">
        <w:t>руководитель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выполняет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профиле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фиксирует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A76FEB">
        <w:rPr>
          <w:b/>
          <w:u w:val="single"/>
        </w:rPr>
        <w:t>реестре</w:t>
      </w:r>
      <w:r w:rsidR="000338BC" w:rsidRPr="00A76FEB">
        <w:rPr>
          <w:b/>
          <w:u w:val="single"/>
        </w:rPr>
        <w:t xml:space="preserve"> </w:t>
      </w:r>
      <w:r w:rsidRPr="00A76FEB">
        <w:rPr>
          <w:b/>
          <w:u w:val="single"/>
        </w:rPr>
        <w:t>цифровых</w:t>
      </w:r>
      <w:r w:rsidR="000338BC" w:rsidRPr="00A76FEB">
        <w:rPr>
          <w:b/>
          <w:u w:val="single"/>
        </w:rPr>
        <w:t xml:space="preserve"> </w:t>
      </w:r>
      <w:r w:rsidRPr="00A76FEB">
        <w:rPr>
          <w:b/>
          <w:u w:val="single"/>
        </w:rPr>
        <w:t>согласий</w:t>
      </w:r>
      <w:r w:rsidR="000338BC" w:rsidRPr="00A76FEB">
        <w:rPr>
          <w:b/>
          <w:u w:val="single"/>
        </w:rPr>
        <w:t xml:space="preserve"> </w:t>
      </w:r>
      <w:r w:rsidRPr="00A76FEB">
        <w:rPr>
          <w:b/>
          <w:u w:val="single"/>
        </w:rPr>
        <w:t>юридического</w:t>
      </w:r>
      <w:r w:rsidR="000338BC" w:rsidRPr="00A76FEB">
        <w:rPr>
          <w:b/>
          <w:u w:val="single"/>
        </w:rPr>
        <w:t xml:space="preserve"> </w:t>
      </w:r>
      <w:r w:rsidRPr="00A76FEB">
        <w:rPr>
          <w:b/>
          <w:u w:val="single"/>
        </w:rPr>
        <w:t>лица,</w:t>
      </w:r>
      <w:r w:rsidR="000338BC" w:rsidRPr="00A76FEB">
        <w:rPr>
          <w:b/>
          <w:u w:val="single"/>
        </w:rPr>
        <w:t xml:space="preserve"> </w:t>
      </w:r>
      <w:r w:rsidRPr="00A76FEB">
        <w:rPr>
          <w:b/>
          <w:u w:val="single"/>
        </w:rPr>
        <w:t>который</w:t>
      </w:r>
      <w:r w:rsidR="000338BC" w:rsidRPr="00A76FEB">
        <w:rPr>
          <w:b/>
          <w:u w:val="single"/>
        </w:rPr>
        <w:t xml:space="preserve"> </w:t>
      </w:r>
      <w:r w:rsidRPr="00A76FEB">
        <w:rPr>
          <w:b/>
          <w:u w:val="single"/>
        </w:rPr>
        <w:t>фактически</w:t>
      </w:r>
      <w:r w:rsidR="000338BC" w:rsidRPr="00A76FEB">
        <w:rPr>
          <w:b/>
          <w:u w:val="single"/>
        </w:rPr>
        <w:t xml:space="preserve"> </w:t>
      </w:r>
      <w:r w:rsidRPr="00A76FEB">
        <w:rPr>
          <w:b/>
          <w:u w:val="single"/>
        </w:rPr>
        <w:t>также</w:t>
      </w:r>
      <w:r w:rsidR="000338BC" w:rsidRPr="00A76FEB">
        <w:rPr>
          <w:b/>
          <w:u w:val="single"/>
        </w:rPr>
        <w:t xml:space="preserve"> </w:t>
      </w:r>
      <w:r w:rsidRPr="00A76FEB">
        <w:rPr>
          <w:b/>
          <w:u w:val="single"/>
        </w:rPr>
        <w:t>является</w:t>
      </w:r>
      <w:r w:rsidR="000338BC" w:rsidRPr="00A76FEB">
        <w:rPr>
          <w:b/>
          <w:u w:val="single"/>
        </w:rPr>
        <w:t xml:space="preserve"> </w:t>
      </w:r>
      <w:r w:rsidRPr="00A76FEB">
        <w:rPr>
          <w:b/>
          <w:u w:val="single"/>
        </w:rPr>
        <w:t>реестром</w:t>
      </w:r>
      <w:r w:rsidR="000338BC" w:rsidRPr="00A76FEB">
        <w:rPr>
          <w:b/>
          <w:u w:val="single"/>
        </w:rPr>
        <w:t xml:space="preserve"> </w:t>
      </w:r>
      <w:r w:rsidRPr="00A76FEB">
        <w:rPr>
          <w:b/>
          <w:u w:val="single"/>
        </w:rPr>
        <w:t>полномочий</w:t>
      </w:r>
      <w:r w:rsidRPr="000F100B">
        <w:t>.</w:t>
      </w:r>
      <w:r w:rsidR="000338BC" w:rsidRPr="000F100B">
        <w:t xml:space="preserve"> </w:t>
      </w:r>
    </w:p>
    <w:p w14:paraId="15E78AC4" w14:textId="77777777" w:rsidR="003F5D28" w:rsidRPr="000F100B" w:rsidRDefault="003F5D28" w:rsidP="007720CF">
      <w:pPr>
        <w:pStyle w:val="MainHeading"/>
        <w:spacing w:after="240"/>
      </w:pPr>
      <w:bookmarkStart w:id="34" w:name="_Toc528584169"/>
      <w:bookmarkStart w:id="35" w:name="_Toc532249639"/>
      <w:bookmarkStart w:id="36" w:name="_Toc533688936"/>
      <w:bookmarkStart w:id="37" w:name="_Toc1495185"/>
      <w:bookmarkStart w:id="38" w:name="_Toc2098619"/>
      <w:bookmarkStart w:id="39" w:name="_Toc3484990"/>
      <w:r w:rsidRPr="000F100B">
        <w:lastRenderedPageBreak/>
        <w:t>Принципы</w:t>
      </w:r>
      <w:r w:rsidR="000338BC" w:rsidRPr="000F100B">
        <w:t xml:space="preserve"> </w:t>
      </w:r>
      <w:r w:rsidRPr="000F100B">
        <w:t>создания</w:t>
      </w:r>
      <w:r w:rsidR="00AE6169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34"/>
      <w:bookmarkEnd w:id="35"/>
      <w:bookmarkEnd w:id="36"/>
      <w:bookmarkEnd w:id="37"/>
      <w:bookmarkEnd w:id="38"/>
      <w:bookmarkEnd w:id="39"/>
    </w:p>
    <w:p w14:paraId="6EC34370" w14:textId="77777777" w:rsidR="003F5D28" w:rsidRPr="000F100B" w:rsidRDefault="003F5D28" w:rsidP="007720CF">
      <w:pPr>
        <w:pStyle w:val="afff6"/>
        <w:spacing w:before="0"/>
        <w:rPr>
          <w:rFonts w:ascii="Times New Roman" w:hAnsi="Times New Roman" w:cstheme="minorBidi"/>
          <w:color w:val="auto"/>
          <w:szCs w:val="22"/>
        </w:rPr>
      </w:pPr>
      <w:r w:rsidRPr="000F100B">
        <w:rPr>
          <w:rFonts w:ascii="Times New Roman" w:hAnsi="Times New Roman" w:cstheme="minorBidi"/>
          <w:color w:val="auto"/>
          <w:szCs w:val="22"/>
        </w:rPr>
        <w:t>Основные</w:t>
      </w:r>
      <w:r w:rsidR="000338BC" w:rsidRPr="000F100B">
        <w:rPr>
          <w:rFonts w:ascii="Times New Roman" w:hAnsi="Times New Roman" w:cstheme="minorBidi"/>
          <w:color w:val="auto"/>
          <w:szCs w:val="22"/>
        </w:rPr>
        <w:t xml:space="preserve"> </w:t>
      </w:r>
      <w:r w:rsidRPr="000F100B">
        <w:rPr>
          <w:rFonts w:ascii="Times New Roman" w:hAnsi="Times New Roman" w:cstheme="minorBidi"/>
          <w:color w:val="auto"/>
          <w:szCs w:val="22"/>
        </w:rPr>
        <w:t>принципы</w:t>
      </w:r>
      <w:r w:rsidR="00AE6169">
        <w:rPr>
          <w:rFonts w:ascii="Times New Roman" w:hAnsi="Times New Roman" w:cstheme="minorBidi"/>
          <w:color w:val="auto"/>
          <w:szCs w:val="22"/>
        </w:rPr>
        <w:t xml:space="preserve"> создания инфраструктуры</w:t>
      </w:r>
      <w:r w:rsidR="000338BC" w:rsidRPr="000F100B">
        <w:rPr>
          <w:rFonts w:ascii="Times New Roman" w:hAnsi="Times New Roman" w:cstheme="minorBidi"/>
          <w:color w:val="auto"/>
          <w:szCs w:val="22"/>
        </w:rPr>
        <w:t xml:space="preserve"> </w:t>
      </w:r>
      <w:r w:rsidRPr="000F100B">
        <w:rPr>
          <w:rFonts w:ascii="Times New Roman" w:hAnsi="Times New Roman" w:cstheme="minorBidi"/>
          <w:color w:val="auto"/>
          <w:szCs w:val="22"/>
        </w:rPr>
        <w:t>Цифрового</w:t>
      </w:r>
      <w:r w:rsidR="000338BC" w:rsidRPr="000F100B">
        <w:rPr>
          <w:rFonts w:ascii="Times New Roman" w:hAnsi="Times New Roman" w:cstheme="minorBidi"/>
          <w:color w:val="auto"/>
          <w:szCs w:val="22"/>
        </w:rPr>
        <w:t xml:space="preserve"> </w:t>
      </w:r>
      <w:r w:rsidRPr="000F100B">
        <w:rPr>
          <w:rFonts w:ascii="Times New Roman" w:hAnsi="Times New Roman" w:cstheme="minorBidi"/>
          <w:color w:val="auto"/>
          <w:szCs w:val="22"/>
        </w:rPr>
        <w:t>профиля:</w:t>
      </w:r>
    </w:p>
    <w:p w14:paraId="53FF0F68" w14:textId="77777777" w:rsidR="003F5D28" w:rsidRPr="000F100B" w:rsidRDefault="003F5D28" w:rsidP="00CA7B52">
      <w:pPr>
        <w:pStyle w:val="a"/>
        <w:ind w:left="426"/>
      </w:pPr>
      <w:r w:rsidRPr="000F100B">
        <w:t>физическое</w:t>
      </w:r>
      <w:r w:rsidR="000338BC" w:rsidRPr="000F100B">
        <w:t xml:space="preserve"> </w:t>
      </w:r>
      <w:r w:rsidRPr="000F100B">
        <w:t>лицо</w:t>
      </w:r>
      <w:r w:rsidR="000338BC" w:rsidRPr="000F100B">
        <w:t xml:space="preserve"> </w:t>
      </w:r>
      <w:r w:rsidRPr="000F100B">
        <w:t>вправе</w:t>
      </w:r>
      <w:r w:rsidR="000338BC" w:rsidRPr="000F100B">
        <w:t xml:space="preserve"> </w:t>
      </w:r>
      <w:r w:rsidRPr="000F100B">
        <w:t>свободно</w:t>
      </w:r>
      <w:r w:rsidR="000338BC" w:rsidRPr="000F100B">
        <w:t xml:space="preserve"> </w:t>
      </w:r>
      <w:r w:rsidRPr="000F100B">
        <w:t>распоряжаться</w:t>
      </w:r>
      <w:r w:rsidR="000338BC" w:rsidRPr="000F100B">
        <w:t xml:space="preserve"> </w:t>
      </w:r>
      <w:r w:rsidRPr="000F100B">
        <w:t>доступом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своим</w:t>
      </w:r>
      <w:r w:rsidR="000338BC" w:rsidRPr="000F100B">
        <w:t xml:space="preserve"> </w:t>
      </w:r>
      <w:r w:rsidRPr="000F100B">
        <w:t>данным,</w:t>
      </w:r>
      <w:r w:rsidR="000338BC" w:rsidRPr="000F100B">
        <w:t xml:space="preserve"> </w:t>
      </w:r>
      <w:r w:rsidRPr="000F100B">
        <w:t>хранящим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;</w:t>
      </w:r>
    </w:p>
    <w:p w14:paraId="7AFEDC06" w14:textId="253A29CC" w:rsidR="003F5D28" w:rsidRPr="000F100B" w:rsidRDefault="003F5D28" w:rsidP="00CA7B52">
      <w:pPr>
        <w:pStyle w:val="a"/>
        <w:ind w:left="426"/>
      </w:pPr>
      <w:r w:rsidRPr="000F100B">
        <w:t>использовани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ередача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="00CA7292" w:rsidRPr="000F100B">
        <w:t>Ц</w:t>
      </w:r>
      <w:r w:rsidRPr="000F100B">
        <w:t>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физ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происходит</w:t>
      </w:r>
      <w:r w:rsidR="000338BC" w:rsidRPr="000F100B">
        <w:t xml:space="preserve"> </w:t>
      </w:r>
      <w:r w:rsidRPr="000F100B">
        <w:t>только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согласия</w:t>
      </w:r>
      <w:r w:rsidR="00433643">
        <w:t xml:space="preserve">, если передача данных </w:t>
      </w:r>
      <w:r w:rsidR="009A7FB4">
        <w:t>не предусмотрена законодательством Российской Федерации;</w:t>
      </w:r>
      <w:r w:rsidR="000338BC" w:rsidRPr="000F100B">
        <w:t xml:space="preserve"> </w:t>
      </w:r>
      <w:r w:rsidR="009A7FB4">
        <w:t>ф</w:t>
      </w:r>
      <w:r w:rsidRPr="000F100B">
        <w:t>изическое</w:t>
      </w:r>
      <w:r w:rsidR="000338BC" w:rsidRPr="000F100B">
        <w:t xml:space="preserve"> </w:t>
      </w:r>
      <w:r w:rsidRPr="000F100B">
        <w:t>лицо</w:t>
      </w:r>
      <w:r w:rsidR="000338BC" w:rsidRPr="000F100B">
        <w:t xml:space="preserve"> </w:t>
      </w:r>
      <w:r w:rsidRPr="000F100B">
        <w:t>управляет</w:t>
      </w:r>
      <w:r w:rsidR="000338BC" w:rsidRPr="000F100B">
        <w:t xml:space="preserve"> </w:t>
      </w:r>
      <w:r w:rsidRPr="000F100B">
        <w:t>процессом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тзыва</w:t>
      </w:r>
      <w:r w:rsidR="000338BC" w:rsidRPr="000F100B">
        <w:t xml:space="preserve"> </w:t>
      </w:r>
      <w:r w:rsidRPr="000F100B">
        <w:t>согласия;</w:t>
      </w:r>
    </w:p>
    <w:p w14:paraId="1E4BCAD1" w14:textId="77777777" w:rsidR="003F5D28" w:rsidRPr="000F100B" w:rsidRDefault="003F5D28" w:rsidP="00CA7B52">
      <w:pPr>
        <w:pStyle w:val="a"/>
        <w:ind w:left="426"/>
      </w:pPr>
      <w:r w:rsidRPr="00A76FEB">
        <w:t>для</w:t>
      </w:r>
      <w:r w:rsidR="000338BC" w:rsidRPr="00A76FEB">
        <w:t xml:space="preserve"> </w:t>
      </w:r>
      <w:r w:rsidRPr="00A76FEB">
        <w:t>предоставления</w:t>
      </w:r>
      <w:r w:rsidR="000338BC" w:rsidRPr="00A76FEB">
        <w:t xml:space="preserve"> </w:t>
      </w:r>
      <w:r w:rsidRPr="00A76FEB">
        <w:t>цифрового</w:t>
      </w:r>
      <w:r w:rsidR="000338BC" w:rsidRPr="00A76FEB">
        <w:t xml:space="preserve"> </w:t>
      </w:r>
      <w:r w:rsidRPr="00A76FEB">
        <w:t>согласия</w:t>
      </w:r>
      <w:r w:rsidR="000338BC" w:rsidRPr="00A76FEB">
        <w:t xml:space="preserve"> </w:t>
      </w:r>
      <w:r w:rsidRPr="00A76FEB">
        <w:t>на</w:t>
      </w:r>
      <w:r w:rsidR="000338BC" w:rsidRPr="00A76FEB">
        <w:t xml:space="preserve"> </w:t>
      </w:r>
      <w:r w:rsidRPr="00A76FEB">
        <w:t>доступ</w:t>
      </w:r>
      <w:r w:rsidR="000338BC" w:rsidRPr="00A76FEB">
        <w:t xml:space="preserve"> </w:t>
      </w:r>
      <w:r w:rsidRPr="00A76FEB">
        <w:t>к</w:t>
      </w:r>
      <w:r w:rsidR="000338BC" w:rsidRPr="00A76FEB">
        <w:t xml:space="preserve"> </w:t>
      </w:r>
      <w:r w:rsidRPr="00A76FEB">
        <w:t>данным</w:t>
      </w:r>
      <w:r w:rsidR="000338BC" w:rsidRPr="00A76FEB">
        <w:t xml:space="preserve"> </w:t>
      </w:r>
      <w:r w:rsidRPr="00A76FEB">
        <w:t>из</w:t>
      </w:r>
      <w:r w:rsidR="000338BC" w:rsidRPr="00A76FEB">
        <w:t xml:space="preserve"> </w:t>
      </w:r>
      <w:r w:rsidRPr="00A76FEB">
        <w:t>своего</w:t>
      </w:r>
      <w:r w:rsidR="000338BC" w:rsidRPr="00A76FEB">
        <w:t xml:space="preserve"> </w:t>
      </w:r>
      <w:r w:rsidR="00CA7292" w:rsidRPr="00A76FEB">
        <w:t>Ц</w:t>
      </w:r>
      <w:r w:rsidRPr="00A76FEB">
        <w:t>ифрового</w:t>
      </w:r>
      <w:r w:rsidR="000338BC" w:rsidRPr="00A76FEB">
        <w:t xml:space="preserve"> </w:t>
      </w:r>
      <w:r w:rsidRPr="00A76FEB">
        <w:t>профиля</w:t>
      </w:r>
      <w:r w:rsidR="000338BC" w:rsidRPr="00A76FEB">
        <w:t xml:space="preserve"> </w:t>
      </w:r>
      <w:r w:rsidRPr="00A76FEB">
        <w:t>гражданин</w:t>
      </w:r>
      <w:r w:rsidR="000338BC" w:rsidRPr="00A76FEB">
        <w:t xml:space="preserve"> </w:t>
      </w:r>
      <w:r w:rsidRPr="00A76FEB">
        <w:t>должен</w:t>
      </w:r>
      <w:r w:rsidR="000338BC" w:rsidRPr="00A76FEB">
        <w:t xml:space="preserve"> </w:t>
      </w:r>
      <w:r w:rsidRPr="00A76FEB">
        <w:t>пройти</w:t>
      </w:r>
      <w:r w:rsidR="000338BC" w:rsidRPr="00A76FEB">
        <w:t xml:space="preserve"> </w:t>
      </w:r>
      <w:r w:rsidRPr="00A76FEB">
        <w:t>идентификацию</w:t>
      </w:r>
      <w:r w:rsidR="000338BC" w:rsidRPr="00A76FEB">
        <w:t xml:space="preserve"> </w:t>
      </w:r>
      <w:r w:rsidR="00CA7292" w:rsidRPr="00A76FEB">
        <w:t>и</w:t>
      </w:r>
      <w:r w:rsidR="000338BC" w:rsidRPr="00A76FEB">
        <w:t xml:space="preserve"> </w:t>
      </w:r>
      <w:r w:rsidRPr="00A76FEB">
        <w:t>аутентификацию</w:t>
      </w:r>
      <w:r w:rsidR="000338BC" w:rsidRPr="00A76FEB">
        <w:t xml:space="preserve"> </w:t>
      </w:r>
      <w:r w:rsidRPr="00A76FEB">
        <w:t>с</w:t>
      </w:r>
      <w:r w:rsidR="000338BC" w:rsidRPr="00A76FEB">
        <w:t xml:space="preserve"> </w:t>
      </w:r>
      <w:r w:rsidRPr="00A76FEB">
        <w:t>использованием</w:t>
      </w:r>
      <w:r w:rsidR="000338BC" w:rsidRPr="00A76FEB">
        <w:t xml:space="preserve"> </w:t>
      </w:r>
      <w:r w:rsidRPr="00A76FEB">
        <w:t>простой</w:t>
      </w:r>
      <w:r w:rsidR="000338BC" w:rsidRPr="00A76FEB">
        <w:t xml:space="preserve"> </w:t>
      </w:r>
      <w:r w:rsidRPr="00A76FEB">
        <w:t>или</w:t>
      </w:r>
      <w:r w:rsidR="000338BC" w:rsidRPr="00A76FEB">
        <w:t xml:space="preserve"> </w:t>
      </w:r>
      <w:r w:rsidRPr="00A76FEB">
        <w:t>квалифицированной</w:t>
      </w:r>
      <w:r w:rsidR="000338BC" w:rsidRPr="00A76FEB">
        <w:t xml:space="preserve"> </w:t>
      </w:r>
      <w:r w:rsidRPr="00A76FEB">
        <w:t>электронной</w:t>
      </w:r>
      <w:r w:rsidR="000338BC" w:rsidRPr="00A76FEB">
        <w:t xml:space="preserve"> </w:t>
      </w:r>
      <w:r w:rsidRPr="00A76FEB">
        <w:t>подписи</w:t>
      </w:r>
      <w:r w:rsidRPr="000F100B">
        <w:t>;</w:t>
      </w:r>
    </w:p>
    <w:p w14:paraId="5CB0787C" w14:textId="446ECCB7" w:rsidR="003F5D28" w:rsidRPr="000F100B" w:rsidRDefault="003F5D28" w:rsidP="00CA7B52">
      <w:pPr>
        <w:pStyle w:val="a"/>
        <w:ind w:left="426"/>
      </w:pPr>
      <w:r w:rsidRPr="000F100B">
        <w:t>наиболее</w:t>
      </w:r>
      <w:r w:rsidR="000338BC" w:rsidRPr="000F100B">
        <w:t xml:space="preserve"> </w:t>
      </w:r>
      <w:r w:rsidRPr="000F100B">
        <w:t>востребованные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Pr="000F100B">
        <w:t>такие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="00CA7292" w:rsidRPr="000F100B">
        <w:t>цифровые</w:t>
      </w:r>
      <w:r w:rsidR="000338BC" w:rsidRPr="000F100B">
        <w:t xml:space="preserve"> </w:t>
      </w:r>
      <w:r w:rsidRPr="000F100B">
        <w:t>копии</w:t>
      </w:r>
      <w:r w:rsidR="000338BC" w:rsidRPr="000F100B">
        <w:t xml:space="preserve"> </w:t>
      </w:r>
      <w:r w:rsidRPr="000F100B">
        <w:t>документов,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храни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профиле,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Pr="000F100B">
        <w:t>остальные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они</w:t>
      </w:r>
      <w:r w:rsidR="000338BC" w:rsidRPr="000F100B">
        <w:t xml:space="preserve"> </w:t>
      </w:r>
      <w:r w:rsidRPr="000F100B">
        <w:t>первоначально</w:t>
      </w:r>
      <w:r w:rsidR="000338BC" w:rsidRPr="000F100B">
        <w:t xml:space="preserve"> </w:t>
      </w:r>
      <w:r w:rsidRPr="000F100B">
        <w:t>создаются;</w:t>
      </w:r>
      <w:r w:rsidR="000338BC" w:rsidRPr="000F100B">
        <w:t xml:space="preserve"> </w:t>
      </w:r>
    </w:p>
    <w:p w14:paraId="790B0E9A" w14:textId="77777777" w:rsidR="00417437" w:rsidRDefault="003F5D28" w:rsidP="00CA7B52">
      <w:pPr>
        <w:pStyle w:val="a"/>
        <w:ind w:left="426"/>
      </w:pPr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осуществляется</w:t>
      </w:r>
      <w:r w:rsidR="000338BC" w:rsidRPr="000F100B">
        <w:t xml:space="preserve"> </w:t>
      </w:r>
      <w:r w:rsidRPr="000F100B">
        <w:t>напрямую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лучае,</w:t>
      </w:r>
      <w:r w:rsidR="000338BC" w:rsidRPr="000F100B">
        <w:t xml:space="preserve"> </w:t>
      </w:r>
      <w:r w:rsidRPr="000F100B">
        <w:t>если</w:t>
      </w:r>
      <w:r w:rsidR="000338BC" w:rsidRPr="000F100B">
        <w:t xml:space="preserve"> </w:t>
      </w:r>
      <w:r w:rsidRPr="000F100B">
        <w:t>такие</w:t>
      </w:r>
      <w:r w:rsidR="000338BC" w:rsidRPr="000F100B">
        <w:t xml:space="preserve"> </w:t>
      </w:r>
      <w:r w:rsidRPr="000F100B">
        <w:t>данны</w:t>
      </w:r>
      <w:r w:rsidR="006E2F97" w:rsidRPr="000F100B">
        <w:t>е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,</w:t>
      </w:r>
      <w:r w:rsidR="000338BC" w:rsidRPr="000F100B">
        <w:t xml:space="preserve"> </w:t>
      </w:r>
      <w:r w:rsidRPr="000F100B">
        <w:t>либо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сылкам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источник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A76FEB">
        <w:rPr>
          <w:b/>
        </w:rPr>
        <w:t>с</w:t>
      </w:r>
      <w:r w:rsidR="000338BC" w:rsidRPr="00A76FEB">
        <w:rPr>
          <w:b/>
        </w:rPr>
        <w:t xml:space="preserve"> </w:t>
      </w:r>
      <w:r w:rsidRPr="00A76FEB">
        <w:rPr>
          <w:b/>
        </w:rPr>
        <w:t>использованием</w:t>
      </w:r>
      <w:r w:rsidR="000338BC" w:rsidRPr="00A76FEB">
        <w:rPr>
          <w:b/>
        </w:rPr>
        <w:t xml:space="preserve"> </w:t>
      </w:r>
      <w:r w:rsidRPr="00A76FEB">
        <w:rPr>
          <w:b/>
        </w:rPr>
        <w:t>идентификаторов,</w:t>
      </w:r>
      <w:r w:rsidR="000338BC" w:rsidRPr="00A76FEB">
        <w:rPr>
          <w:b/>
        </w:rPr>
        <w:t xml:space="preserve"> </w:t>
      </w:r>
      <w:r w:rsidRPr="00A76FEB">
        <w:rPr>
          <w:b/>
        </w:rPr>
        <w:t>присваиваемых</w:t>
      </w:r>
      <w:r w:rsidR="000338BC" w:rsidRPr="00A76FEB">
        <w:rPr>
          <w:b/>
        </w:rPr>
        <w:t xml:space="preserve"> </w:t>
      </w:r>
      <w:r w:rsidRPr="00A76FEB">
        <w:rPr>
          <w:b/>
        </w:rPr>
        <w:t>в</w:t>
      </w:r>
      <w:r w:rsidR="000338BC" w:rsidRPr="00A76FEB">
        <w:rPr>
          <w:b/>
        </w:rPr>
        <w:t xml:space="preserve"> </w:t>
      </w:r>
      <w:r w:rsidRPr="00A76FEB">
        <w:rPr>
          <w:b/>
        </w:rPr>
        <w:t>соответствующих</w:t>
      </w:r>
      <w:r w:rsidR="000338BC" w:rsidRPr="00A76FEB">
        <w:rPr>
          <w:b/>
        </w:rPr>
        <w:t xml:space="preserve"> </w:t>
      </w:r>
      <w:r w:rsidRPr="00A76FEB">
        <w:rPr>
          <w:b/>
        </w:rPr>
        <w:t>информационных</w:t>
      </w:r>
      <w:r w:rsidR="000338BC" w:rsidRPr="00A76FEB">
        <w:rPr>
          <w:b/>
        </w:rPr>
        <w:t xml:space="preserve"> </w:t>
      </w:r>
      <w:r w:rsidRPr="00A76FEB">
        <w:rPr>
          <w:b/>
        </w:rPr>
        <w:t>системах</w:t>
      </w:r>
      <w:r w:rsidRPr="000F100B">
        <w:t>;</w:t>
      </w:r>
    </w:p>
    <w:p w14:paraId="383C16D1" w14:textId="77777777" w:rsidR="003F5D28" w:rsidRPr="000F100B" w:rsidRDefault="00417437" w:rsidP="00CA7B52">
      <w:pPr>
        <w:pStyle w:val="a"/>
        <w:ind w:left="426"/>
      </w:pPr>
      <w:r w:rsidRPr="000F100B">
        <w:t>ответственность операторов</w:t>
      </w:r>
      <w:r w:rsidR="00E552C8">
        <w:t xml:space="preserve"> персональных данных при обработке</w:t>
      </w:r>
      <w:r w:rsidR="00FA02BE">
        <w:t xml:space="preserve"> персональных данных</w:t>
      </w:r>
      <w:r w:rsidR="00E552C8">
        <w:t xml:space="preserve"> с использованием</w:t>
      </w:r>
      <w:r w:rsidR="005F238D">
        <w:t xml:space="preserve"> инфраструктуры</w:t>
      </w:r>
      <w:r w:rsidR="00E552C8">
        <w:t xml:space="preserve"> Цифрового профиля устанавливается </w:t>
      </w:r>
      <w:r w:rsidRPr="000F100B">
        <w:t>в соответствии с законодательством Российской Федерации</w:t>
      </w:r>
      <w:r>
        <w:t>;</w:t>
      </w:r>
      <w:r w:rsidR="000338BC" w:rsidRPr="000F100B">
        <w:t xml:space="preserve"> </w:t>
      </w:r>
    </w:p>
    <w:p w14:paraId="744426EA" w14:textId="49464ADD" w:rsidR="003F5D28" w:rsidRPr="00A76FEB" w:rsidRDefault="003F5D28" w:rsidP="00CA7B52">
      <w:pPr>
        <w:pStyle w:val="a"/>
        <w:ind w:left="426"/>
        <w:rPr>
          <w:b/>
        </w:rPr>
      </w:pPr>
      <w:r w:rsidRPr="00A76FEB">
        <w:rPr>
          <w:b/>
        </w:rPr>
        <w:t>связывание</w:t>
      </w:r>
      <w:r w:rsidR="000338BC" w:rsidRPr="00A76FEB">
        <w:rPr>
          <w:b/>
        </w:rPr>
        <w:t xml:space="preserve"> </w:t>
      </w:r>
      <w:r w:rsidRPr="00A76FEB">
        <w:rPr>
          <w:b/>
        </w:rPr>
        <w:t>множества</w:t>
      </w:r>
      <w:r w:rsidR="000338BC" w:rsidRPr="00A76FEB">
        <w:rPr>
          <w:b/>
        </w:rPr>
        <w:t xml:space="preserve"> </w:t>
      </w:r>
      <w:r w:rsidRPr="00A76FEB">
        <w:rPr>
          <w:b/>
        </w:rPr>
        <w:t>идентификаторов</w:t>
      </w:r>
      <w:r w:rsidR="000338BC" w:rsidRPr="00A76FEB">
        <w:rPr>
          <w:b/>
        </w:rPr>
        <w:t xml:space="preserve"> </w:t>
      </w:r>
      <w:r w:rsidRPr="00A76FEB">
        <w:rPr>
          <w:b/>
        </w:rPr>
        <w:t>в</w:t>
      </w:r>
      <w:r w:rsidR="000338BC" w:rsidRPr="00A76FEB">
        <w:rPr>
          <w:b/>
        </w:rPr>
        <w:t xml:space="preserve"> </w:t>
      </w:r>
      <w:r w:rsidRPr="00A76FEB">
        <w:rPr>
          <w:b/>
        </w:rPr>
        <w:t>различных</w:t>
      </w:r>
      <w:r w:rsidR="000338BC" w:rsidRPr="00A76FEB">
        <w:rPr>
          <w:b/>
        </w:rPr>
        <w:t xml:space="preserve"> </w:t>
      </w:r>
      <w:r w:rsidRPr="00A76FEB">
        <w:rPr>
          <w:b/>
        </w:rPr>
        <w:t>информационных</w:t>
      </w:r>
      <w:r w:rsidR="000338BC" w:rsidRPr="00A76FEB">
        <w:rPr>
          <w:b/>
        </w:rPr>
        <w:t xml:space="preserve"> </w:t>
      </w:r>
      <w:r w:rsidRPr="00A76FEB">
        <w:rPr>
          <w:b/>
        </w:rPr>
        <w:t>системах</w:t>
      </w:r>
      <w:r w:rsidR="000338BC" w:rsidRPr="00A76FEB">
        <w:rPr>
          <w:b/>
        </w:rPr>
        <w:t xml:space="preserve"> </w:t>
      </w:r>
      <w:r w:rsidRPr="00A76FEB">
        <w:rPr>
          <w:b/>
        </w:rPr>
        <w:t>обеспечивает</w:t>
      </w:r>
      <w:r w:rsidR="000338BC" w:rsidRPr="00A76FEB">
        <w:rPr>
          <w:b/>
        </w:rPr>
        <w:t xml:space="preserve"> </w:t>
      </w:r>
      <w:r w:rsidRPr="00A76FEB">
        <w:rPr>
          <w:b/>
        </w:rPr>
        <w:t>технологический</w:t>
      </w:r>
      <w:r w:rsidR="000338BC" w:rsidRPr="00A76FEB">
        <w:rPr>
          <w:b/>
        </w:rPr>
        <w:t xml:space="preserve"> </w:t>
      </w:r>
      <w:r w:rsidRPr="00A76FEB">
        <w:rPr>
          <w:b/>
        </w:rPr>
        <w:t>идентификатор</w:t>
      </w:r>
      <w:r w:rsidR="000338BC" w:rsidRPr="00A76FEB">
        <w:rPr>
          <w:b/>
        </w:rPr>
        <w:t xml:space="preserve"> </w:t>
      </w:r>
      <w:r w:rsidR="009A7FB4" w:rsidRPr="00A76FEB">
        <w:rPr>
          <w:b/>
        </w:rPr>
        <w:t xml:space="preserve">ЕСИА </w:t>
      </w:r>
      <w:r w:rsidRPr="00A76FEB">
        <w:rPr>
          <w:b/>
        </w:rPr>
        <w:t>—</w:t>
      </w:r>
      <w:r w:rsidR="000338BC" w:rsidRPr="00A76FEB">
        <w:rPr>
          <w:b/>
        </w:rPr>
        <w:t xml:space="preserve"> </w:t>
      </w:r>
      <w:r w:rsidRPr="00A76FEB">
        <w:rPr>
          <w:b/>
        </w:rPr>
        <w:t>ЕСИА</w:t>
      </w:r>
      <w:r w:rsidR="000338BC" w:rsidRPr="00A76FEB">
        <w:rPr>
          <w:b/>
        </w:rPr>
        <w:t xml:space="preserve"> </w:t>
      </w:r>
      <w:r w:rsidRPr="00A76FEB">
        <w:rPr>
          <w:b/>
          <w:lang w:val="en-US"/>
        </w:rPr>
        <w:t>ID</w:t>
      </w:r>
      <w:r w:rsidRPr="00A76FEB">
        <w:rPr>
          <w:b/>
        </w:rPr>
        <w:t>;</w:t>
      </w:r>
    </w:p>
    <w:p w14:paraId="7595DAC9" w14:textId="77777777" w:rsidR="003F5D28" w:rsidRDefault="003F5D28" w:rsidP="00CA7B52">
      <w:pPr>
        <w:pStyle w:val="a"/>
        <w:ind w:left="426"/>
      </w:pPr>
      <w:r w:rsidRPr="000F100B">
        <w:t>обмен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происходит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доверительной</w:t>
      </w:r>
      <w:r w:rsidR="000338BC" w:rsidRPr="000F100B">
        <w:t xml:space="preserve"> </w:t>
      </w:r>
      <w:r w:rsidRPr="000F100B">
        <w:t>защищенной</w:t>
      </w:r>
      <w:r w:rsidR="000338BC" w:rsidRPr="000F100B">
        <w:t xml:space="preserve"> </w:t>
      </w:r>
      <w:r w:rsidRPr="000F100B">
        <w:t>сред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пособствует</w:t>
      </w:r>
      <w:r w:rsidR="000338BC" w:rsidRPr="000F100B">
        <w:t xml:space="preserve"> </w:t>
      </w:r>
      <w:r w:rsidRPr="000F100B">
        <w:t>снижению</w:t>
      </w:r>
      <w:r w:rsidR="000338BC" w:rsidRPr="000F100B">
        <w:t xml:space="preserve"> </w:t>
      </w:r>
      <w:r w:rsidRPr="000F100B">
        <w:t>операционных</w:t>
      </w:r>
      <w:r w:rsidR="000338BC" w:rsidRPr="000F100B">
        <w:t xml:space="preserve"> </w:t>
      </w:r>
      <w:r w:rsidRPr="000F100B">
        <w:t>издержек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оммерческих</w:t>
      </w:r>
      <w:r w:rsidR="000338BC" w:rsidRPr="000F100B">
        <w:t xml:space="preserve"> </w:t>
      </w:r>
      <w:r w:rsidRPr="000F100B">
        <w:t>организаций,</w:t>
      </w:r>
      <w:r w:rsidR="000338BC" w:rsidRPr="000F100B">
        <w:t xml:space="preserve"> </w:t>
      </w:r>
      <w:r w:rsidRPr="000F100B">
        <w:t>связанных</w:t>
      </w:r>
      <w:r w:rsidR="000338BC" w:rsidRPr="000F100B">
        <w:t xml:space="preserve"> </w:t>
      </w:r>
      <w:r w:rsidRPr="000F100B">
        <w:t>со</w:t>
      </w:r>
      <w:r w:rsidR="000338BC" w:rsidRPr="000F100B">
        <w:t xml:space="preserve"> </w:t>
      </w:r>
      <w:r w:rsidRPr="000F100B">
        <w:t>сбором,</w:t>
      </w:r>
      <w:r w:rsidR="000338BC" w:rsidRPr="000F100B">
        <w:t xml:space="preserve"> </w:t>
      </w:r>
      <w:r w:rsidRPr="000F100B">
        <w:t>подтверждение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ктуализацией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данных.</w:t>
      </w:r>
    </w:p>
    <w:p w14:paraId="10F753EC" w14:textId="3246BEC3" w:rsidR="00327DB8" w:rsidRPr="000F100B" w:rsidRDefault="00327DB8" w:rsidP="00931AF4">
      <w:pPr>
        <w:pStyle w:val="a"/>
        <w:ind w:left="426"/>
      </w:pPr>
      <w:r w:rsidRPr="00A76FEB">
        <w:rPr>
          <w:b/>
          <w:u w:val="single"/>
        </w:rPr>
        <w:t xml:space="preserve">подключение коммерческих организаций к </w:t>
      </w:r>
      <w:r w:rsidR="00BB35EB" w:rsidRPr="00A76FEB">
        <w:rPr>
          <w:b/>
          <w:u w:val="single"/>
        </w:rPr>
        <w:t xml:space="preserve">инфраструктуре </w:t>
      </w:r>
      <w:r w:rsidRPr="00A76FEB">
        <w:rPr>
          <w:b/>
          <w:u w:val="single"/>
        </w:rPr>
        <w:t>Цифрово</w:t>
      </w:r>
      <w:r w:rsidR="00BB35EB" w:rsidRPr="00A76FEB">
        <w:rPr>
          <w:b/>
          <w:u w:val="single"/>
        </w:rPr>
        <w:t>го</w:t>
      </w:r>
      <w:r w:rsidRPr="00A76FEB">
        <w:rPr>
          <w:b/>
          <w:u w:val="single"/>
        </w:rPr>
        <w:t xml:space="preserve"> профил</w:t>
      </w:r>
      <w:r w:rsidR="00BB35EB" w:rsidRPr="00A76FEB">
        <w:rPr>
          <w:b/>
          <w:u w:val="single"/>
        </w:rPr>
        <w:t>я</w:t>
      </w:r>
      <w:r w:rsidRPr="00A76FEB">
        <w:rPr>
          <w:b/>
          <w:u w:val="single"/>
        </w:rPr>
        <w:t xml:space="preserve"> осуществляется на добровольной основе</w:t>
      </w:r>
      <w:r w:rsidR="00B136F6" w:rsidRPr="00A76FEB">
        <w:rPr>
          <w:b/>
          <w:u w:val="single"/>
        </w:rPr>
        <w:t xml:space="preserve">, если иное не </w:t>
      </w:r>
      <w:r w:rsidR="00A6222F" w:rsidRPr="00A76FEB">
        <w:rPr>
          <w:b/>
          <w:u w:val="single"/>
        </w:rPr>
        <w:t xml:space="preserve">предусмотрено законодательством </w:t>
      </w:r>
      <w:r w:rsidR="00BB35EB" w:rsidRPr="00A76FEB">
        <w:rPr>
          <w:b/>
          <w:u w:val="single"/>
        </w:rPr>
        <w:t>Российской Федерации</w:t>
      </w:r>
      <w:r>
        <w:t>.</w:t>
      </w:r>
    </w:p>
    <w:p w14:paraId="7B5B44CB" w14:textId="77777777" w:rsidR="003F5D28" w:rsidRPr="000F100B" w:rsidRDefault="00CA7292" w:rsidP="007D0DDC">
      <w:pPr>
        <w:spacing w:before="120"/>
        <w:ind w:left="142" w:firstLine="0"/>
        <w:jc w:val="center"/>
        <w:rPr>
          <w:rFonts w:cs="Times New Roman"/>
          <w:b/>
          <w:color w:val="2E74B5" w:themeColor="accent1" w:themeShade="BF"/>
          <w:szCs w:val="24"/>
        </w:rPr>
      </w:pPr>
      <w:r w:rsidRPr="000F100B">
        <w:rPr>
          <w:rFonts w:cs="Times New Roman"/>
          <w:b/>
          <w:noProof/>
          <w:color w:val="2E74B5" w:themeColor="accent1" w:themeShade="BF"/>
          <w:szCs w:val="24"/>
          <w:lang w:eastAsia="ru-RU"/>
        </w:rPr>
        <w:lastRenderedPageBreak/>
        <w:drawing>
          <wp:inline distT="0" distB="0" distL="0" distR="0" wp14:anchorId="25741DE8" wp14:editId="72AC09E5">
            <wp:extent cx="4791075" cy="2603243"/>
            <wp:effectExtent l="0" t="0" r="0" b="6985"/>
            <wp:docPr id="7" name="Рисунок 7" descr="C:\Users\Alexey\Dropbox\Проекты\Ростелеком\Цифровой профиль\Temp\1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lexey\Dropbox\Проекты\Ростелеком\Цифровой профиль\Temp\123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3524" cy="2631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B2B8F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2:</w:t>
      </w:r>
      <w:r w:rsidR="000338BC" w:rsidRPr="000F100B">
        <w:t xml:space="preserve"> </w:t>
      </w:r>
      <w:r w:rsidRPr="000F100B">
        <w:t>Принципы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</w:p>
    <w:p w14:paraId="65730B0D" w14:textId="77777777" w:rsidR="003F5D28" w:rsidRPr="000F100B" w:rsidRDefault="003F5D28" w:rsidP="003F5D28">
      <w:pPr>
        <w:pStyle w:val="afff2"/>
      </w:pPr>
      <w:r w:rsidRPr="000F100B">
        <w:t>Реализация</w:t>
      </w:r>
      <w:r w:rsidR="000338BC" w:rsidRPr="000F100B">
        <w:t xml:space="preserve"> </w:t>
      </w:r>
      <w:r w:rsidRPr="000F100B">
        <w:t>ссылочной</w:t>
      </w:r>
      <w:r w:rsidR="000338BC" w:rsidRPr="000F100B">
        <w:t xml:space="preserve"> </w:t>
      </w:r>
      <w:r w:rsidRPr="000F100B">
        <w:t>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A76FEB">
        <w:rPr>
          <w:b/>
        </w:rPr>
        <w:t>возможна</w:t>
      </w:r>
      <w:r w:rsidR="000338BC" w:rsidRPr="00A76FEB">
        <w:rPr>
          <w:b/>
        </w:rPr>
        <w:t xml:space="preserve"> </w:t>
      </w:r>
      <w:r w:rsidRPr="00A76FEB">
        <w:rPr>
          <w:b/>
        </w:rPr>
        <w:t>при</w:t>
      </w:r>
      <w:r w:rsidR="000338BC" w:rsidRPr="00A76FEB">
        <w:rPr>
          <w:b/>
        </w:rPr>
        <w:t xml:space="preserve"> </w:t>
      </w:r>
      <w:r w:rsidRPr="00A76FEB">
        <w:rPr>
          <w:b/>
        </w:rPr>
        <w:t>условии</w:t>
      </w:r>
      <w:r w:rsidR="000338BC" w:rsidRPr="00A76FEB">
        <w:rPr>
          <w:b/>
        </w:rPr>
        <w:t xml:space="preserve"> </w:t>
      </w:r>
      <w:r w:rsidRPr="00A76FEB">
        <w:rPr>
          <w:b/>
        </w:rPr>
        <w:t>перехода</w:t>
      </w:r>
      <w:r w:rsidR="000338BC" w:rsidRPr="00A76FEB">
        <w:rPr>
          <w:b/>
        </w:rPr>
        <w:t xml:space="preserve"> </w:t>
      </w:r>
      <w:r w:rsidRPr="00A76FEB">
        <w:rPr>
          <w:b/>
        </w:rPr>
        <w:t>государственных</w:t>
      </w:r>
      <w:r w:rsidR="000338BC" w:rsidRPr="00A76FEB">
        <w:rPr>
          <w:b/>
        </w:rPr>
        <w:t xml:space="preserve"> </w:t>
      </w:r>
      <w:r w:rsidRPr="00A76FEB">
        <w:rPr>
          <w:b/>
        </w:rPr>
        <w:t>органов</w:t>
      </w:r>
      <w:r w:rsidR="000338BC" w:rsidRPr="00A76FEB">
        <w:rPr>
          <w:b/>
        </w:rPr>
        <w:t xml:space="preserve"> </w:t>
      </w:r>
      <w:r w:rsidRPr="00A76FEB">
        <w:rPr>
          <w:b/>
        </w:rPr>
        <w:t>—</w:t>
      </w:r>
      <w:r w:rsidR="000338BC" w:rsidRPr="00A76FEB">
        <w:rPr>
          <w:b/>
        </w:rPr>
        <w:t xml:space="preserve"> </w:t>
      </w:r>
      <w:r w:rsidRPr="00A76FEB">
        <w:rPr>
          <w:b/>
        </w:rPr>
        <w:t>поставщиков</w:t>
      </w:r>
      <w:r w:rsidR="000338BC" w:rsidRPr="00A76FEB">
        <w:rPr>
          <w:b/>
        </w:rPr>
        <w:t xml:space="preserve"> </w:t>
      </w:r>
      <w:r w:rsidRPr="00A76FEB">
        <w:rPr>
          <w:b/>
        </w:rPr>
        <w:t>данных</w:t>
      </w:r>
      <w:r w:rsidR="000338BC" w:rsidRPr="00A76FEB">
        <w:rPr>
          <w:b/>
        </w:rPr>
        <w:t xml:space="preserve"> </w:t>
      </w:r>
      <w:r w:rsidRPr="00A76FEB">
        <w:rPr>
          <w:b/>
        </w:rPr>
        <w:t>на</w:t>
      </w:r>
      <w:r w:rsidR="000338BC" w:rsidRPr="00A76FEB">
        <w:rPr>
          <w:b/>
        </w:rPr>
        <w:t xml:space="preserve"> </w:t>
      </w:r>
      <w:r w:rsidRPr="00A76FEB">
        <w:rPr>
          <w:b/>
        </w:rPr>
        <w:t>реестровую</w:t>
      </w:r>
      <w:r w:rsidR="000338BC" w:rsidRPr="00A76FEB">
        <w:rPr>
          <w:b/>
        </w:rPr>
        <w:t xml:space="preserve"> </w:t>
      </w:r>
      <w:r w:rsidRPr="00A76FEB">
        <w:rPr>
          <w:b/>
        </w:rPr>
        <w:t>модель</w:t>
      </w:r>
      <w:r w:rsidRPr="000F100B">
        <w:t>.</w:t>
      </w:r>
    </w:p>
    <w:p w14:paraId="097BE68A" w14:textId="77777777" w:rsidR="003F5D28" w:rsidRPr="00A76FEB" w:rsidRDefault="003F5D28" w:rsidP="003F5D28">
      <w:pPr>
        <w:pStyle w:val="afff2"/>
        <w:rPr>
          <w:b/>
        </w:rPr>
      </w:pPr>
      <w:r w:rsidRPr="000F100B">
        <w:t>В</w:t>
      </w:r>
      <w:r w:rsidR="000338BC" w:rsidRPr="000F100B">
        <w:t xml:space="preserve"> </w:t>
      </w:r>
      <w:r w:rsidRPr="000F100B">
        <w:t>целях</w:t>
      </w:r>
      <w:r w:rsidR="000338BC" w:rsidRPr="000F100B">
        <w:t xml:space="preserve"> </w:t>
      </w:r>
      <w:r w:rsidRPr="000F100B">
        <w:t>повышения</w:t>
      </w:r>
      <w:r w:rsidR="000338BC" w:rsidRPr="000F100B">
        <w:t xml:space="preserve"> </w:t>
      </w:r>
      <w:r w:rsidRPr="000F100B">
        <w:t>качества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м</w:t>
      </w:r>
      <w:r w:rsidR="000338BC" w:rsidRPr="000F100B">
        <w:t xml:space="preserve"> </w:t>
      </w:r>
      <w:r w:rsidRPr="000F100B">
        <w:t>виде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сокращения</w:t>
      </w:r>
      <w:r w:rsidR="000338BC" w:rsidRPr="000F100B">
        <w:t xml:space="preserve"> </w:t>
      </w:r>
      <w:r w:rsidRPr="000F100B">
        <w:t>сроков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реализовать</w:t>
      </w:r>
      <w:r w:rsidR="000338BC" w:rsidRPr="000F100B">
        <w:t xml:space="preserve"> </w:t>
      </w:r>
      <w:r w:rsidRPr="000F100B">
        <w:t>поэтапный</w:t>
      </w:r>
      <w:r w:rsidR="000338BC" w:rsidRPr="000F100B">
        <w:t xml:space="preserve"> </w:t>
      </w:r>
      <w:r w:rsidRPr="000F100B">
        <w:t>переход</w:t>
      </w:r>
      <w:r w:rsidR="000338BC" w:rsidRPr="000F100B">
        <w:t xml:space="preserve"> </w:t>
      </w:r>
      <w:r w:rsidRPr="00A76FEB">
        <w:rPr>
          <w:b/>
        </w:rPr>
        <w:t>к</w:t>
      </w:r>
      <w:r w:rsidR="000338BC" w:rsidRPr="00A76FEB">
        <w:rPr>
          <w:b/>
        </w:rPr>
        <w:t xml:space="preserve"> </w:t>
      </w:r>
      <w:r w:rsidRPr="00A76FEB">
        <w:rPr>
          <w:b/>
        </w:rPr>
        <w:t>«полностью</w:t>
      </w:r>
      <w:r w:rsidR="000338BC" w:rsidRPr="00A76FEB">
        <w:rPr>
          <w:b/>
        </w:rPr>
        <w:t xml:space="preserve"> </w:t>
      </w:r>
      <w:r w:rsidR="00CA7292" w:rsidRPr="00A76FEB">
        <w:rPr>
          <w:b/>
        </w:rPr>
        <w:t>цифровым</w:t>
      </w:r>
      <w:r w:rsidRPr="00A76FEB">
        <w:rPr>
          <w:b/>
        </w:rPr>
        <w:t>»</w:t>
      </w:r>
      <w:r w:rsidR="000338BC" w:rsidRPr="00A76FEB">
        <w:rPr>
          <w:b/>
        </w:rPr>
        <w:t xml:space="preserve"> </w:t>
      </w:r>
      <w:r w:rsidRPr="00A76FEB">
        <w:rPr>
          <w:b/>
        </w:rPr>
        <w:t>услугам</w:t>
      </w:r>
      <w:r w:rsidR="000338BC" w:rsidRPr="00A76FEB">
        <w:rPr>
          <w:b/>
        </w:rPr>
        <w:t xml:space="preserve"> </w:t>
      </w:r>
      <w:r w:rsidRPr="00A76FEB">
        <w:rPr>
          <w:b/>
        </w:rPr>
        <w:t>-</w:t>
      </w:r>
      <w:r w:rsidR="000338BC" w:rsidRPr="00A76FEB">
        <w:rPr>
          <w:b/>
        </w:rPr>
        <w:t xml:space="preserve"> </w:t>
      </w:r>
      <w:r w:rsidRPr="00A76FEB">
        <w:rPr>
          <w:b/>
        </w:rPr>
        <w:t>так</w:t>
      </w:r>
      <w:r w:rsidR="000338BC" w:rsidRPr="00A76FEB">
        <w:rPr>
          <w:b/>
        </w:rPr>
        <w:t xml:space="preserve"> </w:t>
      </w:r>
      <w:r w:rsidRPr="00A76FEB">
        <w:rPr>
          <w:b/>
        </w:rPr>
        <w:t>называемой</w:t>
      </w:r>
      <w:r w:rsidR="000338BC" w:rsidRPr="00A76FEB">
        <w:rPr>
          <w:b/>
        </w:rPr>
        <w:t xml:space="preserve"> </w:t>
      </w:r>
      <w:r w:rsidRPr="00A76FEB">
        <w:rPr>
          <w:b/>
        </w:rPr>
        <w:t>«Реестровой</w:t>
      </w:r>
      <w:r w:rsidR="000338BC" w:rsidRPr="00A76FEB">
        <w:rPr>
          <w:b/>
        </w:rPr>
        <w:t xml:space="preserve"> </w:t>
      </w:r>
      <w:r w:rsidRPr="00A76FEB">
        <w:rPr>
          <w:b/>
        </w:rPr>
        <w:t>модели»</w:t>
      </w:r>
      <w:r w:rsidR="000338BC" w:rsidRPr="00A76FEB">
        <w:rPr>
          <w:b/>
        </w:rPr>
        <w:t xml:space="preserve"> </w:t>
      </w:r>
      <w:r w:rsidRPr="00A76FEB">
        <w:rPr>
          <w:b/>
        </w:rPr>
        <w:t>оказания</w:t>
      </w:r>
      <w:r w:rsidR="000338BC" w:rsidRPr="00A76FEB">
        <w:rPr>
          <w:b/>
        </w:rPr>
        <w:t xml:space="preserve"> </w:t>
      </w:r>
      <w:r w:rsidRPr="00A76FEB">
        <w:rPr>
          <w:b/>
        </w:rPr>
        <w:t>государственных</w:t>
      </w:r>
      <w:r w:rsidR="000338BC" w:rsidRPr="00A76FEB">
        <w:rPr>
          <w:b/>
        </w:rPr>
        <w:t xml:space="preserve"> </w:t>
      </w:r>
      <w:r w:rsidRPr="00A76FEB">
        <w:rPr>
          <w:b/>
        </w:rPr>
        <w:t>и</w:t>
      </w:r>
      <w:r w:rsidR="000338BC" w:rsidRPr="00A76FEB">
        <w:rPr>
          <w:b/>
        </w:rPr>
        <w:t xml:space="preserve"> </w:t>
      </w:r>
      <w:r w:rsidRPr="00A76FEB">
        <w:rPr>
          <w:b/>
        </w:rPr>
        <w:t>муниципальных</w:t>
      </w:r>
      <w:r w:rsidR="000338BC" w:rsidRPr="00A76FEB">
        <w:rPr>
          <w:b/>
        </w:rPr>
        <w:t xml:space="preserve"> </w:t>
      </w:r>
      <w:r w:rsidRPr="00A76FEB">
        <w:rPr>
          <w:b/>
        </w:rPr>
        <w:t>услуг,</w:t>
      </w:r>
      <w:r w:rsidR="000338BC" w:rsidRPr="00A76FEB">
        <w:rPr>
          <w:b/>
        </w:rPr>
        <w:t xml:space="preserve"> </w:t>
      </w:r>
      <w:r w:rsidRPr="00A76FEB">
        <w:rPr>
          <w:b/>
        </w:rPr>
        <w:t>подразумевающей</w:t>
      </w:r>
      <w:r w:rsidR="000338BC" w:rsidRPr="00A76FEB">
        <w:rPr>
          <w:b/>
        </w:rPr>
        <w:t xml:space="preserve"> </w:t>
      </w:r>
      <w:r w:rsidRPr="00A76FEB">
        <w:rPr>
          <w:b/>
        </w:rPr>
        <w:t>предоставление</w:t>
      </w:r>
      <w:r w:rsidR="000338BC" w:rsidRPr="00A76FEB">
        <w:rPr>
          <w:b/>
        </w:rPr>
        <w:t xml:space="preserve"> </w:t>
      </w:r>
      <w:r w:rsidRPr="00A76FEB">
        <w:rPr>
          <w:b/>
        </w:rPr>
        <w:t>результата</w:t>
      </w:r>
      <w:r w:rsidR="000338BC" w:rsidRPr="00A76FEB">
        <w:rPr>
          <w:b/>
        </w:rPr>
        <w:t xml:space="preserve"> </w:t>
      </w:r>
      <w:r w:rsidRPr="00A76FEB">
        <w:rPr>
          <w:b/>
        </w:rPr>
        <w:t>в</w:t>
      </w:r>
      <w:r w:rsidR="000338BC" w:rsidRPr="00A76FEB">
        <w:rPr>
          <w:b/>
        </w:rPr>
        <w:t xml:space="preserve"> </w:t>
      </w:r>
      <w:r w:rsidRPr="00A76FEB">
        <w:rPr>
          <w:b/>
        </w:rPr>
        <w:t>виде</w:t>
      </w:r>
      <w:r w:rsidR="000338BC" w:rsidRPr="00A76FEB">
        <w:rPr>
          <w:b/>
        </w:rPr>
        <w:t xml:space="preserve"> </w:t>
      </w:r>
      <w:r w:rsidRPr="00A76FEB">
        <w:rPr>
          <w:b/>
        </w:rPr>
        <w:t>внесения</w:t>
      </w:r>
      <w:r w:rsidR="000338BC" w:rsidRPr="00A76FEB">
        <w:rPr>
          <w:b/>
        </w:rPr>
        <w:t xml:space="preserve"> </w:t>
      </w:r>
      <w:r w:rsidRPr="00A76FEB">
        <w:rPr>
          <w:b/>
        </w:rPr>
        <w:t>сведений</w:t>
      </w:r>
      <w:r w:rsidR="000338BC" w:rsidRPr="00A76FEB">
        <w:rPr>
          <w:b/>
        </w:rPr>
        <w:t xml:space="preserve"> </w:t>
      </w:r>
      <w:r w:rsidRPr="00A76FEB">
        <w:rPr>
          <w:b/>
        </w:rPr>
        <w:t>в</w:t>
      </w:r>
      <w:r w:rsidR="000338BC" w:rsidRPr="00A76FEB">
        <w:rPr>
          <w:b/>
        </w:rPr>
        <w:t xml:space="preserve"> </w:t>
      </w:r>
      <w:r w:rsidRPr="00A76FEB">
        <w:rPr>
          <w:b/>
        </w:rPr>
        <w:t>ГИС</w:t>
      </w:r>
      <w:r w:rsidR="000338BC" w:rsidRPr="00A76FEB">
        <w:rPr>
          <w:b/>
        </w:rPr>
        <w:t xml:space="preserve"> </w:t>
      </w:r>
      <w:r w:rsidRPr="00A76FEB">
        <w:rPr>
          <w:b/>
        </w:rPr>
        <w:t>без</w:t>
      </w:r>
      <w:r w:rsidR="000338BC" w:rsidRPr="00A76FEB">
        <w:rPr>
          <w:b/>
        </w:rPr>
        <w:t xml:space="preserve"> </w:t>
      </w:r>
      <w:r w:rsidRPr="00A76FEB">
        <w:rPr>
          <w:b/>
        </w:rPr>
        <w:t>выдачи</w:t>
      </w:r>
      <w:r w:rsidR="000338BC" w:rsidRPr="00A76FEB">
        <w:rPr>
          <w:b/>
        </w:rPr>
        <w:t xml:space="preserve"> </w:t>
      </w:r>
      <w:r w:rsidRPr="00A76FEB">
        <w:rPr>
          <w:b/>
        </w:rPr>
        <w:t>результата</w:t>
      </w:r>
      <w:r w:rsidR="000338BC" w:rsidRPr="00A76FEB">
        <w:rPr>
          <w:b/>
        </w:rPr>
        <w:t xml:space="preserve"> </w:t>
      </w:r>
      <w:r w:rsidRPr="00A76FEB">
        <w:rPr>
          <w:b/>
        </w:rPr>
        <w:t>на</w:t>
      </w:r>
      <w:r w:rsidR="000338BC" w:rsidRPr="00A76FEB">
        <w:rPr>
          <w:b/>
        </w:rPr>
        <w:t xml:space="preserve"> </w:t>
      </w:r>
      <w:r w:rsidRPr="00A76FEB">
        <w:rPr>
          <w:b/>
        </w:rPr>
        <w:t>бумажном</w:t>
      </w:r>
      <w:r w:rsidR="000338BC" w:rsidRPr="00A76FEB">
        <w:rPr>
          <w:b/>
        </w:rPr>
        <w:t xml:space="preserve"> </w:t>
      </w:r>
      <w:r w:rsidRPr="00A76FEB">
        <w:rPr>
          <w:b/>
        </w:rPr>
        <w:t>носителе.</w:t>
      </w:r>
      <w:r w:rsidR="000338BC" w:rsidRPr="00A76FEB">
        <w:rPr>
          <w:b/>
        </w:rPr>
        <w:t xml:space="preserve"> </w:t>
      </w:r>
    </w:p>
    <w:p w14:paraId="7147F66D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данном</w:t>
      </w:r>
      <w:r w:rsidR="000338BC" w:rsidRPr="000F100B">
        <w:t xml:space="preserve"> </w:t>
      </w:r>
      <w:r w:rsidRPr="000F100B">
        <w:t>случае</w:t>
      </w:r>
      <w:r w:rsidR="000338BC" w:rsidRPr="000F100B">
        <w:t xml:space="preserve"> </w:t>
      </w:r>
      <w:r w:rsidRPr="000F100B">
        <w:t>результатом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слуги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являться</w:t>
      </w:r>
      <w:r w:rsidR="000338BC" w:rsidRPr="000F100B">
        <w:t xml:space="preserve"> </w:t>
      </w:r>
      <w:r w:rsidRPr="000F100B">
        <w:t>запись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(реестре)</w:t>
      </w:r>
      <w:r w:rsidR="000338BC" w:rsidRPr="000F100B">
        <w:t xml:space="preserve"> </w:t>
      </w:r>
      <w:r w:rsidRPr="000F100B">
        <w:t>соответствующего</w:t>
      </w:r>
      <w:r w:rsidR="000338BC" w:rsidRPr="000F100B">
        <w:t xml:space="preserve"> </w:t>
      </w:r>
      <w:r w:rsidRPr="000F100B">
        <w:t>государственного</w:t>
      </w:r>
      <w:r w:rsidR="000338BC" w:rsidRPr="000F100B">
        <w:t xml:space="preserve"> </w:t>
      </w:r>
      <w:r w:rsidRPr="000F100B">
        <w:t>органа,</w:t>
      </w:r>
      <w:r w:rsidR="000338BC" w:rsidRPr="000F100B">
        <w:t xml:space="preserve"> </w:t>
      </w:r>
      <w:r w:rsidRPr="000F100B">
        <w:t>либо</w:t>
      </w:r>
      <w:r w:rsidR="000338BC" w:rsidRPr="000F100B">
        <w:t xml:space="preserve"> </w:t>
      </w:r>
      <w:r w:rsidRPr="000F100B">
        <w:t>ее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сохранением</w:t>
      </w:r>
      <w:r w:rsidR="000338BC" w:rsidRPr="000F100B">
        <w:t xml:space="preserve"> </w:t>
      </w:r>
      <w:r w:rsidRPr="000F100B">
        <w:t>истории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изменений.</w:t>
      </w:r>
      <w:r w:rsidR="000338BC" w:rsidRPr="000F100B">
        <w:t xml:space="preserve"> </w:t>
      </w:r>
      <w:r w:rsidRPr="000F100B">
        <w:t>Реестровая</w:t>
      </w:r>
      <w:r w:rsidR="000338BC" w:rsidRPr="000F100B">
        <w:t xml:space="preserve"> </w:t>
      </w:r>
      <w:r w:rsidRPr="000F100B">
        <w:t>модель</w:t>
      </w:r>
      <w:r w:rsidR="000338BC" w:rsidRPr="000F100B">
        <w:t xml:space="preserve"> </w:t>
      </w:r>
      <w:r w:rsidRPr="000F100B">
        <w:t>предусматривает</w:t>
      </w:r>
      <w:r w:rsidR="000338BC" w:rsidRPr="000F100B">
        <w:t xml:space="preserve"> </w:t>
      </w:r>
      <w:r w:rsidRPr="000F100B">
        <w:t>хранение</w:t>
      </w:r>
      <w:r w:rsidR="000338BC" w:rsidRPr="000F100B">
        <w:t xml:space="preserve"> </w:t>
      </w:r>
      <w:r w:rsidRPr="000F100B">
        <w:t>результатов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ующей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выписки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соответствующего</w:t>
      </w:r>
      <w:r w:rsidR="000338BC" w:rsidRPr="000F100B">
        <w:t xml:space="preserve"> </w:t>
      </w:r>
      <w:r w:rsidRPr="000F100B">
        <w:t>реестра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требованию</w:t>
      </w:r>
      <w:r w:rsidR="000338BC" w:rsidRPr="000F100B">
        <w:t xml:space="preserve"> </w:t>
      </w:r>
      <w:r w:rsidRPr="000F100B">
        <w:t>пользователя.</w:t>
      </w:r>
      <w:r w:rsidR="000338BC" w:rsidRPr="000F100B">
        <w:t xml:space="preserve"> </w:t>
      </w:r>
    </w:p>
    <w:p w14:paraId="70C59993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перехода</w:t>
      </w:r>
      <w:r w:rsidR="000338BC" w:rsidRPr="000F100B">
        <w:rPr>
          <w:b/>
        </w:rPr>
        <w:t xml:space="preserve"> </w:t>
      </w:r>
      <w:r w:rsidRPr="000F100B">
        <w:rPr>
          <w:b/>
        </w:rPr>
        <w:t>государственных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ов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й</w:t>
      </w:r>
      <w:r w:rsidR="000338BC" w:rsidRPr="000F100B">
        <w:rPr>
          <w:b/>
        </w:rPr>
        <w:t xml:space="preserve"> </w:t>
      </w:r>
      <w:r w:rsidRPr="000F100B">
        <w:rPr>
          <w:b/>
        </w:rPr>
        <w:t>на</w:t>
      </w:r>
      <w:r w:rsidR="000338BC" w:rsidRPr="000F100B">
        <w:rPr>
          <w:b/>
        </w:rPr>
        <w:t xml:space="preserve"> </w:t>
      </w:r>
      <w:r w:rsidRPr="000F100B">
        <w:rPr>
          <w:b/>
        </w:rPr>
        <w:t>реестровую</w:t>
      </w:r>
      <w:r w:rsidR="000338BC" w:rsidRPr="000F100B">
        <w:rPr>
          <w:b/>
        </w:rPr>
        <w:t xml:space="preserve"> </w:t>
      </w:r>
      <w:r w:rsidRPr="000F100B">
        <w:rPr>
          <w:b/>
        </w:rPr>
        <w:t>модель</w:t>
      </w:r>
      <w:r w:rsidR="000338BC" w:rsidRPr="000F100B">
        <w:rPr>
          <w:b/>
        </w:rPr>
        <w:t xml:space="preserve"> </w:t>
      </w:r>
      <w:r w:rsidRPr="000F100B">
        <w:rPr>
          <w:b/>
        </w:rPr>
        <w:t>необходимо:</w:t>
      </w:r>
    </w:p>
    <w:p w14:paraId="67A17E7B" w14:textId="77777777" w:rsidR="003F5D28" w:rsidRPr="000F100B" w:rsidRDefault="003F5D28" w:rsidP="003F5D28">
      <w:pPr>
        <w:pStyle w:val="a"/>
      </w:pPr>
      <w:r w:rsidRPr="000F100B">
        <w:t>определить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который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формировать</w:t>
      </w:r>
      <w:r w:rsidR="000338BC" w:rsidRPr="000F100B">
        <w:t xml:space="preserve"> </w:t>
      </w:r>
      <w:r w:rsidRPr="000F100B">
        <w:t>Цифровой</w:t>
      </w:r>
      <w:r w:rsidR="000338BC" w:rsidRPr="000F100B">
        <w:t xml:space="preserve"> </w:t>
      </w:r>
      <w:r w:rsidRPr="000F100B">
        <w:t>профиль,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ставщиков</w:t>
      </w:r>
      <w:r w:rsidR="000338BC" w:rsidRPr="000F100B">
        <w:t xml:space="preserve"> </w:t>
      </w:r>
      <w:r w:rsidRPr="000F100B">
        <w:t>эти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«золотая»</w:t>
      </w:r>
      <w:r w:rsidR="000338BC" w:rsidRPr="000F100B">
        <w:t xml:space="preserve"> </w:t>
      </w:r>
      <w:r w:rsidRPr="000F100B">
        <w:t>запись);</w:t>
      </w:r>
    </w:p>
    <w:p w14:paraId="397E2C0C" w14:textId="77777777" w:rsidR="003F5D28" w:rsidRPr="000F100B" w:rsidRDefault="003F5D28" w:rsidP="003F5D28">
      <w:pPr>
        <w:pStyle w:val="a"/>
      </w:pPr>
      <w:r w:rsidRPr="000F100B">
        <w:t>обеспечить</w:t>
      </w:r>
      <w:r w:rsidR="000338BC" w:rsidRPr="000F100B">
        <w:t xml:space="preserve"> </w:t>
      </w:r>
      <w:r w:rsidRPr="000F100B">
        <w:t>возможность</w:t>
      </w:r>
      <w:r w:rsidR="000338BC" w:rsidRPr="000F100B">
        <w:t xml:space="preserve"> </w:t>
      </w:r>
      <w:r w:rsidRPr="000F100B">
        <w:t>актуализаци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они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создаются</w:t>
      </w:r>
      <w:r w:rsidR="000338BC" w:rsidRPr="000F100B">
        <w:t xml:space="preserve"> </w:t>
      </w:r>
      <w:r w:rsidRPr="000F100B">
        <w:t>(например,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паспорт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ФР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сверки</w:t>
      </w:r>
      <w:r w:rsidR="000338BC" w:rsidRPr="000F100B">
        <w:t xml:space="preserve"> </w:t>
      </w:r>
      <w:r w:rsidRPr="000F100B">
        <w:t>со</w:t>
      </w:r>
      <w:r w:rsidR="000338BC" w:rsidRPr="000F100B">
        <w:t xml:space="preserve"> </w:t>
      </w:r>
      <w:r w:rsidRPr="000F100B">
        <w:t>СНИЛС);</w:t>
      </w:r>
    </w:p>
    <w:p w14:paraId="386C8966" w14:textId="77777777" w:rsidR="003F5D28" w:rsidRPr="000F100B" w:rsidRDefault="003F5D28" w:rsidP="003F5D28">
      <w:pPr>
        <w:pStyle w:val="a"/>
      </w:pPr>
      <w:r w:rsidRPr="000F100B">
        <w:t>определить</w:t>
      </w:r>
      <w:r w:rsidR="000338BC" w:rsidRPr="000F100B">
        <w:t xml:space="preserve"> </w:t>
      </w:r>
      <w:r w:rsidRPr="000F100B">
        <w:t>перечень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и/или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зультате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накапливаться</w:t>
      </w:r>
      <w:r w:rsidR="000338BC" w:rsidRPr="000F100B">
        <w:t xml:space="preserve"> </w:t>
      </w:r>
      <w:r w:rsidRPr="000F100B">
        <w:t>ссылк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профиле;</w:t>
      </w:r>
    </w:p>
    <w:p w14:paraId="36DFDB02" w14:textId="77777777" w:rsidR="003F5D28" w:rsidRPr="005333FC" w:rsidRDefault="003F5D28" w:rsidP="003F5D28">
      <w:pPr>
        <w:pStyle w:val="a"/>
        <w:rPr>
          <w:b/>
        </w:rPr>
      </w:pPr>
      <w:r w:rsidRPr="000F100B">
        <w:t>обеспечить</w:t>
      </w:r>
      <w:r w:rsidR="000338BC" w:rsidRPr="000F100B">
        <w:t xml:space="preserve"> </w:t>
      </w:r>
      <w:r w:rsidRPr="000F100B">
        <w:t>изменение</w:t>
      </w:r>
      <w:r w:rsidR="000338BC" w:rsidRPr="000F100B">
        <w:t xml:space="preserve"> </w:t>
      </w:r>
      <w:r w:rsidRPr="000F100B">
        <w:t>законодательства,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ании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Pr="000F100B">
        <w:t>предоставляются</w:t>
      </w:r>
      <w:r w:rsidR="000338BC" w:rsidRPr="000F100B">
        <w:t xml:space="preserve"> </w:t>
      </w:r>
      <w:r w:rsidRPr="000F100B">
        <w:t>соответствующие</w:t>
      </w:r>
      <w:r w:rsidR="000338BC" w:rsidRPr="000F100B">
        <w:t xml:space="preserve"> </w:t>
      </w:r>
      <w:r w:rsidRPr="000F100B">
        <w:t>услуги,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еревод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5333FC">
        <w:rPr>
          <w:b/>
        </w:rPr>
        <w:t>реестровую</w:t>
      </w:r>
      <w:r w:rsidR="000338BC" w:rsidRPr="005333FC">
        <w:rPr>
          <w:b/>
        </w:rPr>
        <w:t xml:space="preserve"> </w:t>
      </w:r>
      <w:r w:rsidRPr="005333FC">
        <w:rPr>
          <w:b/>
        </w:rPr>
        <w:t>модель</w:t>
      </w:r>
      <w:r w:rsidR="000338BC" w:rsidRPr="005333FC">
        <w:rPr>
          <w:b/>
        </w:rPr>
        <w:t xml:space="preserve"> </w:t>
      </w:r>
      <w:r w:rsidRPr="005333FC">
        <w:rPr>
          <w:b/>
        </w:rPr>
        <w:t>–</w:t>
      </w:r>
      <w:r w:rsidR="000338BC" w:rsidRPr="005333FC">
        <w:rPr>
          <w:b/>
        </w:rPr>
        <w:t xml:space="preserve"> </w:t>
      </w:r>
      <w:r w:rsidRPr="005333FC">
        <w:rPr>
          <w:b/>
        </w:rPr>
        <w:t>придание</w:t>
      </w:r>
      <w:r w:rsidR="000338BC" w:rsidRPr="005333FC">
        <w:rPr>
          <w:b/>
        </w:rPr>
        <w:t xml:space="preserve"> </w:t>
      </w:r>
      <w:r w:rsidRPr="005333FC">
        <w:rPr>
          <w:b/>
        </w:rPr>
        <w:t>юридической</w:t>
      </w:r>
      <w:r w:rsidR="000338BC" w:rsidRPr="005333FC">
        <w:rPr>
          <w:b/>
        </w:rPr>
        <w:t xml:space="preserve"> </w:t>
      </w:r>
      <w:r w:rsidRPr="005333FC">
        <w:rPr>
          <w:b/>
        </w:rPr>
        <w:t>значимости</w:t>
      </w:r>
      <w:r w:rsidR="000338BC" w:rsidRPr="005333FC">
        <w:rPr>
          <w:b/>
        </w:rPr>
        <w:t xml:space="preserve"> </w:t>
      </w:r>
      <w:r w:rsidRPr="005333FC">
        <w:rPr>
          <w:b/>
        </w:rPr>
        <w:t>реестровой</w:t>
      </w:r>
      <w:r w:rsidR="000338BC" w:rsidRPr="005333FC">
        <w:rPr>
          <w:b/>
        </w:rPr>
        <w:t xml:space="preserve"> </w:t>
      </w:r>
      <w:r w:rsidRPr="005333FC">
        <w:rPr>
          <w:b/>
        </w:rPr>
        <w:t>записи,</w:t>
      </w:r>
      <w:r w:rsidR="000338BC" w:rsidRPr="005333FC">
        <w:rPr>
          <w:b/>
        </w:rPr>
        <w:t xml:space="preserve"> </w:t>
      </w:r>
      <w:r w:rsidRPr="005333FC">
        <w:rPr>
          <w:b/>
        </w:rPr>
        <w:t>замена</w:t>
      </w:r>
      <w:r w:rsidR="000338BC" w:rsidRPr="005333FC">
        <w:rPr>
          <w:b/>
        </w:rPr>
        <w:t xml:space="preserve"> </w:t>
      </w:r>
      <w:r w:rsidRPr="005333FC">
        <w:rPr>
          <w:b/>
        </w:rPr>
        <w:t>бумажного</w:t>
      </w:r>
      <w:r w:rsidR="000338BC" w:rsidRPr="005333FC">
        <w:rPr>
          <w:b/>
        </w:rPr>
        <w:t xml:space="preserve"> </w:t>
      </w:r>
      <w:r w:rsidRPr="005333FC">
        <w:rPr>
          <w:b/>
        </w:rPr>
        <w:t>документа</w:t>
      </w:r>
      <w:r w:rsidR="000338BC" w:rsidRPr="005333FC">
        <w:rPr>
          <w:b/>
        </w:rPr>
        <w:t xml:space="preserve"> </w:t>
      </w:r>
      <w:r w:rsidRPr="005333FC">
        <w:rPr>
          <w:b/>
        </w:rPr>
        <w:t>на</w:t>
      </w:r>
      <w:r w:rsidR="000338BC" w:rsidRPr="005333FC">
        <w:rPr>
          <w:b/>
        </w:rPr>
        <w:t xml:space="preserve"> </w:t>
      </w:r>
      <w:r w:rsidRPr="005333FC">
        <w:rPr>
          <w:b/>
        </w:rPr>
        <w:t>электронную</w:t>
      </w:r>
      <w:r w:rsidR="000338BC" w:rsidRPr="005333FC">
        <w:rPr>
          <w:b/>
        </w:rPr>
        <w:t xml:space="preserve"> </w:t>
      </w:r>
      <w:r w:rsidRPr="005333FC">
        <w:rPr>
          <w:b/>
        </w:rPr>
        <w:t>выписку</w:t>
      </w:r>
      <w:r w:rsidR="000338BC" w:rsidRPr="005333FC">
        <w:rPr>
          <w:b/>
        </w:rPr>
        <w:t xml:space="preserve"> </w:t>
      </w:r>
      <w:r w:rsidRPr="005333FC">
        <w:rPr>
          <w:b/>
        </w:rPr>
        <w:t>из</w:t>
      </w:r>
      <w:r w:rsidR="000338BC" w:rsidRPr="005333FC">
        <w:rPr>
          <w:b/>
        </w:rPr>
        <w:t xml:space="preserve"> </w:t>
      </w:r>
      <w:r w:rsidRPr="005333FC">
        <w:rPr>
          <w:b/>
        </w:rPr>
        <w:t>государственного</w:t>
      </w:r>
      <w:r w:rsidR="000338BC" w:rsidRPr="005333FC">
        <w:rPr>
          <w:b/>
        </w:rPr>
        <w:t xml:space="preserve"> </w:t>
      </w:r>
      <w:r w:rsidRPr="005333FC">
        <w:rPr>
          <w:b/>
        </w:rPr>
        <w:t>реестра;</w:t>
      </w:r>
    </w:p>
    <w:p w14:paraId="44E1A41B" w14:textId="77777777" w:rsidR="003F5D28" w:rsidRPr="000F100B" w:rsidRDefault="003F5D28" w:rsidP="003F5D28">
      <w:pPr>
        <w:pStyle w:val="a"/>
      </w:pPr>
      <w:r w:rsidRPr="000F100B">
        <w:lastRenderedPageBreak/>
        <w:t>реализовать</w:t>
      </w:r>
      <w:r w:rsidR="000338BC" w:rsidRPr="000F100B">
        <w:t xml:space="preserve"> </w:t>
      </w:r>
      <w:r w:rsidRPr="000F100B">
        <w:t>доработку</w:t>
      </w:r>
      <w:r w:rsidR="000338BC" w:rsidRPr="000F100B">
        <w:t xml:space="preserve"> </w:t>
      </w:r>
      <w:r w:rsidRPr="000F100B">
        <w:t>соответствующи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.</w:t>
      </w:r>
    </w:p>
    <w:p w14:paraId="1F618B7C" w14:textId="77777777" w:rsidR="003F5D28" w:rsidRPr="005333FC" w:rsidRDefault="003F5D28" w:rsidP="003F5D28">
      <w:pPr>
        <w:pStyle w:val="afff2"/>
        <w:rPr>
          <w:b/>
        </w:rPr>
      </w:pPr>
      <w:r w:rsidRPr="000F100B">
        <w:t>Введение</w:t>
      </w:r>
      <w:r w:rsidR="000338BC" w:rsidRPr="000F100B">
        <w:t xml:space="preserve"> </w:t>
      </w:r>
      <w:r w:rsidRPr="000F100B">
        <w:t>реестровой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длительным</w:t>
      </w:r>
      <w:r w:rsidR="000338BC" w:rsidRPr="000F100B">
        <w:t xml:space="preserve"> </w:t>
      </w:r>
      <w:r w:rsidRPr="000F100B">
        <w:t>процессом,</w:t>
      </w:r>
      <w:r w:rsidR="000338BC" w:rsidRPr="000F100B">
        <w:t xml:space="preserve"> </w:t>
      </w:r>
      <w:r w:rsidRPr="000F100B">
        <w:t>который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сопровождаться</w:t>
      </w:r>
      <w:r w:rsidR="000338BC" w:rsidRPr="000F100B">
        <w:t xml:space="preserve"> </w:t>
      </w:r>
      <w:r w:rsidRPr="000F100B">
        <w:t>поэтапным</w:t>
      </w:r>
      <w:r w:rsidR="000338BC" w:rsidRPr="000F100B">
        <w:t xml:space="preserve"> </w:t>
      </w:r>
      <w:r w:rsidRPr="000F100B">
        <w:t>переходом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внесению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без</w:t>
      </w:r>
      <w:r w:rsidR="000338BC" w:rsidRPr="000F100B">
        <w:t xml:space="preserve"> </w:t>
      </w:r>
      <w:r w:rsidRPr="000F100B">
        <w:t>выдачи</w:t>
      </w:r>
      <w:r w:rsidR="000338BC" w:rsidRPr="000F100B">
        <w:t xml:space="preserve"> </w:t>
      </w:r>
      <w:r w:rsidRPr="000F100B">
        <w:t>результат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бумажном</w:t>
      </w:r>
      <w:r w:rsidR="000338BC" w:rsidRPr="000F100B">
        <w:t xml:space="preserve"> </w:t>
      </w:r>
      <w:r w:rsidRPr="000F100B">
        <w:t>носителе.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бесшовного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такого</w:t>
      </w:r>
      <w:r w:rsidR="000338BC" w:rsidRPr="000F100B">
        <w:t xml:space="preserve"> </w:t>
      </w:r>
      <w:r w:rsidRPr="000F100B">
        <w:t>перехода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урегулировать</w:t>
      </w:r>
      <w:r w:rsidR="000338BC" w:rsidRPr="000F100B">
        <w:t xml:space="preserve"> </w:t>
      </w:r>
      <w:r w:rsidRPr="005333FC">
        <w:rPr>
          <w:b/>
        </w:rPr>
        <w:t>вопрос</w:t>
      </w:r>
      <w:r w:rsidR="000338BC" w:rsidRPr="005333FC">
        <w:rPr>
          <w:b/>
        </w:rPr>
        <w:t xml:space="preserve"> </w:t>
      </w:r>
      <w:r w:rsidRPr="005333FC">
        <w:rPr>
          <w:b/>
        </w:rPr>
        <w:t>постоянного</w:t>
      </w:r>
      <w:r w:rsidR="000338BC" w:rsidRPr="005333FC">
        <w:rPr>
          <w:b/>
        </w:rPr>
        <w:t xml:space="preserve"> </w:t>
      </w:r>
      <w:r w:rsidRPr="005333FC">
        <w:rPr>
          <w:b/>
        </w:rPr>
        <w:t>и</w:t>
      </w:r>
      <w:r w:rsidR="000338BC" w:rsidRPr="005333FC">
        <w:rPr>
          <w:b/>
        </w:rPr>
        <w:t xml:space="preserve"> </w:t>
      </w:r>
      <w:r w:rsidRPr="005333FC">
        <w:rPr>
          <w:b/>
        </w:rPr>
        <w:t>временного</w:t>
      </w:r>
      <w:r w:rsidR="000338BC" w:rsidRPr="005333FC">
        <w:rPr>
          <w:b/>
        </w:rPr>
        <w:t xml:space="preserve"> </w:t>
      </w:r>
      <w:r w:rsidRPr="005333FC">
        <w:rPr>
          <w:b/>
        </w:rPr>
        <w:t>архивного</w:t>
      </w:r>
      <w:r w:rsidR="000338BC" w:rsidRPr="005333FC">
        <w:rPr>
          <w:b/>
        </w:rPr>
        <w:t xml:space="preserve"> </w:t>
      </w:r>
      <w:r w:rsidRPr="005333FC">
        <w:rPr>
          <w:b/>
        </w:rPr>
        <w:t>хранения</w:t>
      </w:r>
      <w:r w:rsidR="000338BC" w:rsidRPr="005333FC">
        <w:rPr>
          <w:b/>
        </w:rPr>
        <w:t xml:space="preserve"> </w:t>
      </w:r>
      <w:r w:rsidRPr="005333FC">
        <w:rPr>
          <w:b/>
        </w:rPr>
        <w:t>документов,</w:t>
      </w:r>
      <w:r w:rsidR="000338BC" w:rsidRPr="005333FC">
        <w:rPr>
          <w:b/>
        </w:rPr>
        <w:t xml:space="preserve"> </w:t>
      </w:r>
      <w:r w:rsidRPr="005333FC">
        <w:rPr>
          <w:b/>
        </w:rPr>
        <w:t>которые</w:t>
      </w:r>
      <w:r w:rsidR="000338BC" w:rsidRPr="005333FC">
        <w:rPr>
          <w:b/>
        </w:rPr>
        <w:t xml:space="preserve"> </w:t>
      </w:r>
      <w:r w:rsidRPr="005333FC">
        <w:rPr>
          <w:b/>
        </w:rPr>
        <w:t>были</w:t>
      </w:r>
      <w:r w:rsidR="000338BC" w:rsidRPr="005333FC">
        <w:rPr>
          <w:b/>
        </w:rPr>
        <w:t xml:space="preserve"> </w:t>
      </w:r>
      <w:r w:rsidRPr="005333FC">
        <w:rPr>
          <w:b/>
        </w:rPr>
        <w:t>сформированы</w:t>
      </w:r>
      <w:r w:rsidR="000338BC" w:rsidRPr="005333FC">
        <w:rPr>
          <w:b/>
        </w:rPr>
        <w:t xml:space="preserve"> </w:t>
      </w:r>
      <w:r w:rsidRPr="005333FC">
        <w:rPr>
          <w:b/>
        </w:rPr>
        <w:t>до</w:t>
      </w:r>
      <w:r w:rsidR="000338BC" w:rsidRPr="005333FC">
        <w:rPr>
          <w:b/>
        </w:rPr>
        <w:t xml:space="preserve"> </w:t>
      </w:r>
      <w:r w:rsidRPr="005333FC">
        <w:rPr>
          <w:b/>
        </w:rPr>
        <w:t>введения</w:t>
      </w:r>
      <w:r w:rsidR="000338BC" w:rsidRPr="005333FC">
        <w:rPr>
          <w:b/>
        </w:rPr>
        <w:t xml:space="preserve"> </w:t>
      </w:r>
      <w:r w:rsidRPr="005333FC">
        <w:rPr>
          <w:b/>
        </w:rPr>
        <w:t>реестровой</w:t>
      </w:r>
      <w:r w:rsidR="000338BC" w:rsidRPr="005333FC">
        <w:rPr>
          <w:b/>
        </w:rPr>
        <w:t xml:space="preserve"> </w:t>
      </w:r>
      <w:r w:rsidRPr="005333FC">
        <w:rPr>
          <w:b/>
        </w:rPr>
        <w:t>модели</w:t>
      </w:r>
      <w:r w:rsidR="000338BC" w:rsidRPr="005333FC">
        <w:rPr>
          <w:b/>
        </w:rPr>
        <w:t xml:space="preserve"> </w:t>
      </w:r>
      <w:r w:rsidRPr="005333FC">
        <w:rPr>
          <w:b/>
        </w:rPr>
        <w:t>в</w:t>
      </w:r>
      <w:r w:rsidR="000338BC" w:rsidRPr="005333FC">
        <w:rPr>
          <w:b/>
        </w:rPr>
        <w:t xml:space="preserve"> </w:t>
      </w:r>
      <w:r w:rsidRPr="005333FC">
        <w:rPr>
          <w:b/>
        </w:rPr>
        <w:t>электронном</w:t>
      </w:r>
      <w:r w:rsidR="000338BC" w:rsidRPr="005333FC">
        <w:rPr>
          <w:b/>
        </w:rPr>
        <w:t xml:space="preserve"> </w:t>
      </w:r>
      <w:r w:rsidRPr="005333FC">
        <w:rPr>
          <w:b/>
        </w:rPr>
        <w:t>виде,</w:t>
      </w:r>
      <w:r w:rsidR="000338BC" w:rsidRPr="005333FC">
        <w:rPr>
          <w:b/>
        </w:rPr>
        <w:t xml:space="preserve"> </w:t>
      </w:r>
      <w:r w:rsidRPr="005333FC">
        <w:rPr>
          <w:b/>
        </w:rPr>
        <w:t>определить</w:t>
      </w:r>
      <w:r w:rsidR="000338BC" w:rsidRPr="005333FC">
        <w:rPr>
          <w:b/>
        </w:rPr>
        <w:t xml:space="preserve"> </w:t>
      </w:r>
      <w:r w:rsidRPr="005333FC">
        <w:rPr>
          <w:b/>
        </w:rPr>
        <w:t>перечень</w:t>
      </w:r>
      <w:r w:rsidR="000338BC" w:rsidRPr="005333FC">
        <w:rPr>
          <w:b/>
        </w:rPr>
        <w:t xml:space="preserve"> </w:t>
      </w:r>
      <w:r w:rsidRPr="005333FC">
        <w:rPr>
          <w:b/>
        </w:rPr>
        <w:t>форматов</w:t>
      </w:r>
      <w:r w:rsidR="000338BC" w:rsidRPr="005333FC">
        <w:rPr>
          <w:b/>
        </w:rPr>
        <w:t xml:space="preserve"> </w:t>
      </w:r>
      <w:r w:rsidRPr="005333FC">
        <w:rPr>
          <w:b/>
        </w:rPr>
        <w:t>и</w:t>
      </w:r>
      <w:r w:rsidR="000338BC" w:rsidRPr="005333FC">
        <w:rPr>
          <w:b/>
        </w:rPr>
        <w:t xml:space="preserve"> </w:t>
      </w:r>
      <w:r w:rsidRPr="005333FC">
        <w:rPr>
          <w:b/>
        </w:rPr>
        <w:t>процедур</w:t>
      </w:r>
      <w:r w:rsidR="000338BC" w:rsidRPr="005333FC">
        <w:rPr>
          <w:b/>
        </w:rPr>
        <w:t xml:space="preserve"> </w:t>
      </w:r>
      <w:r w:rsidRPr="005333FC">
        <w:rPr>
          <w:b/>
        </w:rPr>
        <w:t>их</w:t>
      </w:r>
      <w:r w:rsidR="000338BC" w:rsidRPr="005333FC">
        <w:rPr>
          <w:b/>
        </w:rPr>
        <w:t xml:space="preserve"> </w:t>
      </w:r>
      <w:r w:rsidRPr="005333FC">
        <w:rPr>
          <w:b/>
        </w:rPr>
        <w:t>конвертации.</w:t>
      </w:r>
      <w:r w:rsidR="000338BC" w:rsidRPr="005333FC">
        <w:rPr>
          <w:b/>
        </w:rPr>
        <w:t xml:space="preserve"> </w:t>
      </w:r>
    </w:p>
    <w:p w14:paraId="7C30C832" w14:textId="77777777" w:rsidR="003F5D28" w:rsidRPr="000F100B" w:rsidRDefault="003F5D28" w:rsidP="003F5D28">
      <w:pPr>
        <w:pStyle w:val="afff2"/>
      </w:pPr>
      <w:r w:rsidRPr="000F100B">
        <w:t>Банком</w:t>
      </w:r>
      <w:r w:rsidR="000338BC" w:rsidRPr="000F100B">
        <w:t xml:space="preserve"> </w:t>
      </w:r>
      <w:r w:rsidRPr="000F100B">
        <w:t>Росс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Рабочей</w:t>
      </w:r>
      <w:r w:rsidR="000338BC" w:rsidRPr="000F100B">
        <w:t xml:space="preserve"> </w:t>
      </w:r>
      <w:r w:rsidRPr="000F100B">
        <w:t>группы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входят</w:t>
      </w:r>
      <w:r w:rsidR="000338BC" w:rsidRPr="000F100B">
        <w:t xml:space="preserve"> </w:t>
      </w:r>
      <w:r w:rsidRPr="000F100B">
        <w:t>представители</w:t>
      </w:r>
      <w:r w:rsidR="000338BC" w:rsidRPr="000F100B">
        <w:t xml:space="preserve"> </w:t>
      </w:r>
      <w:r w:rsidRPr="000F100B">
        <w:t>Минэкономразвития</w:t>
      </w:r>
      <w:r w:rsidR="000338BC" w:rsidRPr="000F100B">
        <w:t xml:space="preserve"> </w:t>
      </w:r>
      <w:r w:rsidRPr="000F100B">
        <w:t>России,</w:t>
      </w:r>
      <w:r w:rsidR="000338BC" w:rsidRPr="000F100B">
        <w:t xml:space="preserve"> </w:t>
      </w:r>
      <w:proofErr w:type="spellStart"/>
      <w:r w:rsidRPr="000F100B">
        <w:t>Росархива</w:t>
      </w:r>
      <w:proofErr w:type="spellEnd"/>
      <w:r w:rsidRPr="000F100B">
        <w:t>,</w:t>
      </w:r>
      <w:r w:rsidR="000338BC" w:rsidRPr="000F100B">
        <w:t xml:space="preserve"> </w:t>
      </w:r>
      <w:r w:rsidRPr="000F100B">
        <w:t>ФНС</w:t>
      </w:r>
      <w:r w:rsidR="000338BC" w:rsidRPr="000F100B">
        <w:t xml:space="preserve"> </w:t>
      </w:r>
      <w:r w:rsidRPr="000F100B">
        <w:t>России,</w:t>
      </w:r>
      <w:r w:rsidR="000338BC" w:rsidRPr="000F100B">
        <w:t xml:space="preserve"> </w:t>
      </w:r>
      <w:proofErr w:type="spellStart"/>
      <w:r w:rsidRPr="000F100B">
        <w:t>Минкомсвязи</w:t>
      </w:r>
      <w:proofErr w:type="spellEnd"/>
      <w:r w:rsidR="000338BC" w:rsidRPr="000F100B">
        <w:t xml:space="preserve"> </w:t>
      </w:r>
      <w:r w:rsidRPr="000F100B">
        <w:t>России,</w:t>
      </w:r>
      <w:r w:rsidR="000338BC" w:rsidRPr="000F100B">
        <w:t xml:space="preserve"> </w:t>
      </w:r>
      <w:r w:rsidRPr="000F100B">
        <w:t>Фонда</w:t>
      </w:r>
      <w:r w:rsidR="000338BC" w:rsidRPr="000F100B">
        <w:t xml:space="preserve"> </w:t>
      </w:r>
      <w:r w:rsidRPr="000F100B">
        <w:t>«</w:t>
      </w:r>
      <w:proofErr w:type="spellStart"/>
      <w:r w:rsidRPr="000F100B">
        <w:t>Сколково</w:t>
      </w:r>
      <w:proofErr w:type="spellEnd"/>
      <w:r w:rsidRPr="000F100B">
        <w:t>»,</w:t>
      </w:r>
      <w:r w:rsidR="000338BC" w:rsidRPr="000F100B">
        <w:t xml:space="preserve"> </w:t>
      </w:r>
      <w:r w:rsidRPr="000F100B">
        <w:t>крупнейших</w:t>
      </w:r>
      <w:r w:rsidR="000338BC" w:rsidRPr="000F100B">
        <w:t xml:space="preserve"> </w:t>
      </w:r>
      <w:r w:rsidRPr="000F100B">
        <w:t>банков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ведущие</w:t>
      </w:r>
      <w:r w:rsidR="000338BC" w:rsidRPr="000F100B">
        <w:t xml:space="preserve"> </w:t>
      </w:r>
      <w:r w:rsidRPr="000F100B">
        <w:t>эксперт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документооборота,</w:t>
      </w:r>
      <w:r w:rsidR="000338BC" w:rsidRPr="000F100B">
        <w:t xml:space="preserve"> </w:t>
      </w:r>
      <w:r w:rsidRPr="000F100B">
        <w:t>подготовлен</w:t>
      </w:r>
      <w:r w:rsidR="000338BC" w:rsidRPr="000F100B">
        <w:t xml:space="preserve"> </w:t>
      </w:r>
      <w:r w:rsidRPr="000F100B">
        <w:t>законопроект,</w:t>
      </w:r>
      <w:r w:rsidR="000338BC" w:rsidRPr="000F100B">
        <w:t xml:space="preserve"> </w:t>
      </w:r>
      <w:r w:rsidRPr="000F100B">
        <w:t>предусматривающий:</w:t>
      </w:r>
    </w:p>
    <w:p w14:paraId="767D102F" w14:textId="77777777" w:rsidR="003F5D28" w:rsidRPr="005333FC" w:rsidRDefault="003F5D28" w:rsidP="003F5D28">
      <w:pPr>
        <w:pStyle w:val="a"/>
        <w:rPr>
          <w:b/>
        </w:rPr>
      </w:pPr>
      <w:r w:rsidRPr="000F100B">
        <w:t>основные</w:t>
      </w:r>
      <w:r w:rsidR="000338BC" w:rsidRPr="000F100B">
        <w:t xml:space="preserve"> </w:t>
      </w:r>
      <w:r w:rsidRPr="000F100B">
        <w:t>определения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5333FC">
        <w:rPr>
          <w:b/>
        </w:rPr>
        <w:t>понятия</w:t>
      </w:r>
      <w:r w:rsidR="000338BC" w:rsidRPr="005333FC">
        <w:rPr>
          <w:b/>
        </w:rPr>
        <w:t xml:space="preserve"> </w:t>
      </w:r>
      <w:r w:rsidRPr="005333FC">
        <w:rPr>
          <w:b/>
        </w:rPr>
        <w:t>документа,</w:t>
      </w:r>
      <w:r w:rsidR="000338BC" w:rsidRPr="005333FC">
        <w:rPr>
          <w:b/>
        </w:rPr>
        <w:t xml:space="preserve"> </w:t>
      </w:r>
      <w:r w:rsidRPr="005333FC">
        <w:rPr>
          <w:b/>
        </w:rPr>
        <w:t>электронного</w:t>
      </w:r>
      <w:r w:rsidR="000338BC" w:rsidRPr="005333FC">
        <w:rPr>
          <w:b/>
        </w:rPr>
        <w:t xml:space="preserve"> </w:t>
      </w:r>
      <w:r w:rsidRPr="005333FC">
        <w:rPr>
          <w:b/>
        </w:rPr>
        <w:t>документа,</w:t>
      </w:r>
      <w:r w:rsidR="000338BC" w:rsidRPr="005333FC">
        <w:rPr>
          <w:b/>
        </w:rPr>
        <w:t xml:space="preserve"> </w:t>
      </w:r>
      <w:r w:rsidRPr="005333FC">
        <w:rPr>
          <w:b/>
        </w:rPr>
        <w:t>метаданных;</w:t>
      </w:r>
      <w:r w:rsidR="000338BC" w:rsidRPr="005333FC">
        <w:rPr>
          <w:b/>
        </w:rPr>
        <w:t xml:space="preserve"> </w:t>
      </w:r>
    </w:p>
    <w:p w14:paraId="36E2DC2D" w14:textId="77777777" w:rsidR="003F5D28" w:rsidRPr="000F100B" w:rsidRDefault="003F5D28" w:rsidP="003F5D28">
      <w:pPr>
        <w:pStyle w:val="a"/>
      </w:pPr>
      <w:r w:rsidRPr="000F100B">
        <w:t>основополагающие</w:t>
      </w:r>
      <w:r w:rsidR="000338BC" w:rsidRPr="000F100B">
        <w:t xml:space="preserve"> </w:t>
      </w:r>
      <w:r w:rsidRPr="000F100B">
        <w:t>нормы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5333FC">
        <w:rPr>
          <w:b/>
        </w:rPr>
        <w:t>замещающему</w:t>
      </w:r>
      <w:r w:rsidR="000338BC" w:rsidRPr="005333FC">
        <w:rPr>
          <w:b/>
        </w:rPr>
        <w:t xml:space="preserve"> </w:t>
      </w:r>
      <w:r w:rsidRPr="005333FC">
        <w:rPr>
          <w:b/>
        </w:rPr>
        <w:t>сканированию</w:t>
      </w:r>
      <w:r w:rsidRPr="000F100B">
        <w:t>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позволят</w:t>
      </w:r>
      <w:r w:rsidR="000338BC" w:rsidRPr="000F100B">
        <w:t xml:space="preserve"> </w:t>
      </w:r>
      <w:r w:rsidRPr="000F100B">
        <w:t>переводить</w:t>
      </w:r>
      <w:r w:rsidR="000338BC" w:rsidRPr="000F100B">
        <w:t xml:space="preserve"> </w:t>
      </w:r>
      <w:r w:rsidRPr="000F100B">
        <w:t>документы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бумажном</w:t>
      </w:r>
      <w:r w:rsidR="000338BC" w:rsidRPr="000F100B">
        <w:t xml:space="preserve"> </w:t>
      </w:r>
      <w:r w:rsidRPr="000F100B">
        <w:t>носител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ую</w:t>
      </w:r>
      <w:r w:rsidR="000338BC" w:rsidRPr="000F100B">
        <w:t xml:space="preserve"> </w:t>
      </w:r>
      <w:r w:rsidRPr="000F100B">
        <w:t>форму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сохранением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юридической</w:t>
      </w:r>
      <w:r w:rsidR="000338BC" w:rsidRPr="000F100B">
        <w:t xml:space="preserve"> </w:t>
      </w:r>
      <w:r w:rsidRPr="000F100B">
        <w:t>сил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значительно</w:t>
      </w:r>
      <w:r w:rsidR="000338BC" w:rsidRPr="000F100B">
        <w:t xml:space="preserve"> </w:t>
      </w:r>
      <w:r w:rsidRPr="000F100B">
        <w:t>снизить</w:t>
      </w:r>
      <w:r w:rsidR="000338BC" w:rsidRPr="000F100B">
        <w:t xml:space="preserve"> </w:t>
      </w:r>
      <w:r w:rsidRPr="000F100B">
        <w:t>издержк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рганизацию</w:t>
      </w:r>
      <w:r w:rsidR="000338BC" w:rsidRPr="000F100B">
        <w:t xml:space="preserve"> </w:t>
      </w:r>
      <w:r w:rsidRPr="000F100B">
        <w:t>документооборота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переход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5333FC">
        <w:rPr>
          <w:b/>
        </w:rPr>
        <w:t>электронное</w:t>
      </w:r>
      <w:r w:rsidR="000338BC" w:rsidRPr="005333FC">
        <w:rPr>
          <w:b/>
        </w:rPr>
        <w:t xml:space="preserve"> </w:t>
      </w:r>
      <w:r w:rsidRPr="005333FC">
        <w:rPr>
          <w:b/>
        </w:rPr>
        <w:t>хранение</w:t>
      </w:r>
      <w:r w:rsidRPr="000F100B">
        <w:t>.</w:t>
      </w:r>
    </w:p>
    <w:p w14:paraId="382582FD" w14:textId="77777777" w:rsidR="003F5D28" w:rsidRPr="000F100B" w:rsidRDefault="003F5D28" w:rsidP="003F5D28">
      <w:pPr>
        <w:pStyle w:val="a"/>
        <w:numPr>
          <w:ilvl w:val="0"/>
          <w:numId w:val="0"/>
        </w:numPr>
      </w:pPr>
      <w:r w:rsidRPr="000F100B">
        <w:t>Указанный</w:t>
      </w:r>
      <w:r w:rsidR="000338BC" w:rsidRPr="000F100B">
        <w:t xml:space="preserve"> </w:t>
      </w:r>
      <w:r w:rsidRPr="000F100B">
        <w:t>законопроект</w:t>
      </w:r>
      <w:r w:rsidR="000338BC" w:rsidRPr="000F100B">
        <w:t xml:space="preserve"> </w:t>
      </w:r>
      <w:r w:rsidRPr="000F100B">
        <w:t>был</w:t>
      </w:r>
      <w:r w:rsidR="000338BC" w:rsidRPr="000F100B">
        <w:t xml:space="preserve"> </w:t>
      </w:r>
      <w:r w:rsidRPr="000F100B">
        <w:t>разработан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утвержденной</w:t>
      </w:r>
      <w:r w:rsidR="000338BC" w:rsidRPr="000F100B">
        <w:t xml:space="preserve"> </w:t>
      </w:r>
      <w:r w:rsidRPr="000F100B">
        <w:t>Концепцией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озданию</w:t>
      </w:r>
      <w:r w:rsidR="000338BC" w:rsidRPr="000F100B">
        <w:t xml:space="preserve"> </w:t>
      </w:r>
      <w:r w:rsidRPr="000F100B">
        <w:t>правовых</w:t>
      </w:r>
      <w:r w:rsidR="000338BC" w:rsidRPr="000F100B">
        <w:t xml:space="preserve"> </w:t>
      </w:r>
      <w:r w:rsidRPr="000F100B">
        <w:t>основа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ехнологических</w:t>
      </w:r>
      <w:r w:rsidR="000338BC" w:rsidRPr="000F100B">
        <w:t xml:space="preserve"> </w:t>
      </w:r>
      <w:r w:rsidRPr="000F100B">
        <w:t>условий</w:t>
      </w:r>
      <w:r w:rsidR="000338BC" w:rsidRPr="000F100B">
        <w:t xml:space="preserve"> </w:t>
      </w:r>
      <w:r w:rsidRPr="000F100B">
        <w:t>архивного</w:t>
      </w:r>
      <w:r w:rsidR="000338BC" w:rsidRPr="000F100B">
        <w:t xml:space="preserve"> </w:t>
      </w:r>
      <w:r w:rsidRPr="000F100B">
        <w:t>хране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5333FC">
        <w:rPr>
          <w:b/>
        </w:rPr>
        <w:t>использования</w:t>
      </w:r>
      <w:r w:rsidR="000338BC" w:rsidRPr="005333FC">
        <w:rPr>
          <w:b/>
        </w:rPr>
        <w:t xml:space="preserve"> </w:t>
      </w:r>
      <w:r w:rsidRPr="005333FC">
        <w:rPr>
          <w:b/>
        </w:rPr>
        <w:t>электронных</w:t>
      </w:r>
      <w:r w:rsidR="000338BC" w:rsidRPr="005333FC">
        <w:rPr>
          <w:b/>
        </w:rPr>
        <w:t xml:space="preserve"> </w:t>
      </w:r>
      <w:r w:rsidRPr="005333FC">
        <w:rPr>
          <w:b/>
        </w:rPr>
        <w:t>документов</w:t>
      </w:r>
      <w:r w:rsidR="000338BC" w:rsidRPr="005333FC">
        <w:rPr>
          <w:b/>
        </w:rPr>
        <w:t xml:space="preserve"> </w:t>
      </w:r>
      <w:r w:rsidRPr="005333FC">
        <w:rPr>
          <w:b/>
        </w:rPr>
        <w:t>с</w:t>
      </w:r>
      <w:r w:rsidR="000338BC" w:rsidRPr="005333FC">
        <w:rPr>
          <w:b/>
        </w:rPr>
        <w:t xml:space="preserve"> </w:t>
      </w:r>
      <w:r w:rsidRPr="005333FC">
        <w:rPr>
          <w:b/>
        </w:rPr>
        <w:t>обеспечением</w:t>
      </w:r>
      <w:r w:rsidR="000338BC" w:rsidRPr="005333FC">
        <w:rPr>
          <w:b/>
        </w:rPr>
        <w:t xml:space="preserve"> </w:t>
      </w:r>
      <w:r w:rsidRPr="005333FC">
        <w:rPr>
          <w:b/>
        </w:rPr>
        <w:t>их</w:t>
      </w:r>
      <w:r w:rsidR="000338BC" w:rsidRPr="005333FC">
        <w:rPr>
          <w:b/>
        </w:rPr>
        <w:t xml:space="preserve"> </w:t>
      </w:r>
      <w:r w:rsidRPr="005333FC">
        <w:rPr>
          <w:b/>
        </w:rPr>
        <w:t>юридической</w:t>
      </w:r>
      <w:r w:rsidR="000338BC" w:rsidRPr="005333FC">
        <w:rPr>
          <w:b/>
        </w:rPr>
        <w:t xml:space="preserve"> </w:t>
      </w:r>
      <w:r w:rsidRPr="005333FC">
        <w:rPr>
          <w:b/>
        </w:rPr>
        <w:t>силы</w:t>
      </w:r>
      <w:r w:rsidRPr="000F100B">
        <w:t>.</w:t>
      </w:r>
    </w:p>
    <w:p w14:paraId="121EF92F" w14:textId="77777777" w:rsidR="003F5D28" w:rsidRPr="000F100B" w:rsidRDefault="003F5D28" w:rsidP="003F5D28">
      <w:pPr>
        <w:pStyle w:val="afff2"/>
      </w:pPr>
      <w:r w:rsidRPr="000F100B">
        <w:t>Кроме</w:t>
      </w:r>
      <w:r w:rsidR="000338BC" w:rsidRPr="000F100B">
        <w:t xml:space="preserve"> </w:t>
      </w:r>
      <w:r w:rsidRPr="000F100B">
        <w:t>того,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реестровой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елях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ражданам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коммерчески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(например,</w:t>
      </w:r>
      <w:r w:rsidR="000338BC" w:rsidRPr="000F100B">
        <w:t xml:space="preserve"> </w:t>
      </w:r>
      <w:r w:rsidRPr="000F100B">
        <w:t>финансовых)</w:t>
      </w:r>
      <w:r w:rsidR="000338BC" w:rsidRPr="000F100B">
        <w:t xml:space="preserve"> </w:t>
      </w:r>
      <w:r w:rsidRPr="000F100B">
        <w:t>потребуется</w:t>
      </w:r>
      <w:r w:rsidR="000338BC" w:rsidRPr="000F100B">
        <w:t xml:space="preserve"> </w:t>
      </w:r>
      <w:r w:rsidRPr="000F100B">
        <w:t>снятие</w:t>
      </w:r>
      <w:r w:rsidR="000338BC" w:rsidRPr="000F100B">
        <w:t xml:space="preserve"> </w:t>
      </w:r>
      <w:r w:rsidRPr="000F100B">
        <w:t>огранич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траслевых</w:t>
      </w:r>
      <w:r w:rsidR="000338BC" w:rsidRPr="000F100B">
        <w:t xml:space="preserve"> </w:t>
      </w:r>
      <w:r w:rsidRPr="000F100B">
        <w:t>законах.</w:t>
      </w:r>
      <w:r w:rsidR="000338BC" w:rsidRPr="000F100B">
        <w:t xml:space="preserve"> </w:t>
      </w:r>
      <w:r w:rsidRPr="000F100B">
        <w:t>Так,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внедряемой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паспорта</w:t>
      </w:r>
      <w:r w:rsidR="000338BC" w:rsidRPr="000F100B">
        <w:t xml:space="preserve"> </w:t>
      </w:r>
      <w:r w:rsidRPr="000F100B">
        <w:t>транспортного</w:t>
      </w:r>
      <w:r w:rsidR="000338BC" w:rsidRPr="000F100B">
        <w:t xml:space="preserve"> </w:t>
      </w:r>
      <w:r w:rsidRPr="000F100B">
        <w:t>средства</w:t>
      </w:r>
      <w:r w:rsidR="000338BC" w:rsidRPr="000F100B">
        <w:t xml:space="preserve"> </w:t>
      </w:r>
      <w:r w:rsidRPr="000F100B">
        <w:t>электронный</w:t>
      </w:r>
      <w:r w:rsidR="000338BC" w:rsidRPr="000F100B">
        <w:t xml:space="preserve"> </w:t>
      </w:r>
      <w:r w:rsidRPr="000F100B">
        <w:t>полис</w:t>
      </w:r>
      <w:r w:rsidR="000338BC" w:rsidRPr="000F100B">
        <w:t xml:space="preserve"> </w:t>
      </w:r>
      <w:r w:rsidRPr="000F100B">
        <w:t>ОСАГО</w:t>
      </w:r>
      <w:r w:rsidR="000338BC" w:rsidRPr="000F100B">
        <w:t xml:space="preserve"> </w:t>
      </w:r>
      <w:r w:rsidRPr="000F100B">
        <w:t>согласно</w:t>
      </w:r>
      <w:r w:rsidR="000338BC" w:rsidRPr="000F100B">
        <w:t xml:space="preserve"> </w:t>
      </w:r>
      <w:r w:rsidRPr="000F100B">
        <w:t>нормам</w:t>
      </w:r>
      <w:r w:rsidR="000338BC" w:rsidRPr="000F100B">
        <w:t xml:space="preserve"> </w:t>
      </w:r>
      <w:r w:rsidRPr="000F100B">
        <w:t>Федерального</w:t>
      </w:r>
      <w:r w:rsidR="000338BC" w:rsidRPr="000F100B">
        <w:t xml:space="preserve"> </w:t>
      </w:r>
      <w:r w:rsidRPr="000F100B">
        <w:t>закона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5</w:t>
      </w:r>
      <w:r w:rsidR="000338BC" w:rsidRPr="000F100B">
        <w:t xml:space="preserve"> </w:t>
      </w:r>
      <w:r w:rsidRPr="000F100B">
        <w:t>апреля</w:t>
      </w:r>
      <w:r w:rsidR="000338BC" w:rsidRPr="000F100B">
        <w:t xml:space="preserve"> </w:t>
      </w:r>
      <w:r w:rsidRPr="000F100B">
        <w:t>2002</w:t>
      </w:r>
      <w:r w:rsidR="000338BC" w:rsidRPr="000F100B">
        <w:t xml:space="preserve"> </w:t>
      </w:r>
      <w:r w:rsidRPr="000F100B">
        <w:t>г.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40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обязательном</w:t>
      </w:r>
      <w:r w:rsidR="000338BC" w:rsidRPr="000F100B">
        <w:t xml:space="preserve"> </w:t>
      </w:r>
      <w:r w:rsidRPr="000F100B">
        <w:t>страховании</w:t>
      </w:r>
      <w:r w:rsidR="000338BC" w:rsidRPr="000F100B">
        <w:t xml:space="preserve"> </w:t>
      </w:r>
      <w:r w:rsidRPr="000F100B">
        <w:t>гражданской</w:t>
      </w:r>
      <w:r w:rsidR="000338BC" w:rsidRPr="000F100B">
        <w:t xml:space="preserve"> </w:t>
      </w:r>
      <w:r w:rsidRPr="000F100B">
        <w:t>ответственности</w:t>
      </w:r>
      <w:r w:rsidR="000338BC" w:rsidRPr="000F100B">
        <w:t xml:space="preserve"> </w:t>
      </w:r>
      <w:r w:rsidRPr="000F100B">
        <w:t>владельцев</w:t>
      </w:r>
      <w:r w:rsidR="000338BC" w:rsidRPr="000F100B">
        <w:t xml:space="preserve"> </w:t>
      </w:r>
      <w:r w:rsidRPr="000F100B">
        <w:t>транспортных</w:t>
      </w:r>
      <w:r w:rsidR="000338BC" w:rsidRPr="000F100B">
        <w:t xml:space="preserve"> </w:t>
      </w:r>
      <w:r w:rsidRPr="000F100B">
        <w:t>средств»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исключить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оборота</w:t>
      </w:r>
      <w:r w:rsidR="000338BC" w:rsidRPr="000F100B">
        <w:t xml:space="preserve"> </w:t>
      </w:r>
      <w:r w:rsidRPr="000F100B">
        <w:t>бумажный</w:t>
      </w:r>
      <w:r w:rsidR="000338BC" w:rsidRPr="000F100B">
        <w:t xml:space="preserve"> </w:t>
      </w:r>
      <w:r w:rsidRPr="000F100B">
        <w:t>вид</w:t>
      </w:r>
      <w:r w:rsidR="000338BC" w:rsidRPr="000F100B">
        <w:t xml:space="preserve"> </w:t>
      </w:r>
      <w:r w:rsidRPr="000F100B">
        <w:t>полиса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ьзовать</w:t>
      </w:r>
      <w:r w:rsidR="000338BC" w:rsidRPr="000F100B">
        <w:t xml:space="preserve"> </w:t>
      </w:r>
      <w:r w:rsidRPr="000F100B">
        <w:t>реестровый</w:t>
      </w:r>
      <w:r w:rsidR="000338BC" w:rsidRPr="000F100B">
        <w:t xml:space="preserve"> </w:t>
      </w:r>
      <w:r w:rsidRPr="000F100B">
        <w:t>номер</w:t>
      </w:r>
      <w:r w:rsidR="000338BC" w:rsidRPr="000F100B">
        <w:t xml:space="preserve"> </w:t>
      </w:r>
      <w:r w:rsidRPr="000F100B">
        <w:t>полиса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проверке</w:t>
      </w:r>
      <w:r w:rsidR="000338BC" w:rsidRPr="000F100B">
        <w:t xml:space="preserve"> </w:t>
      </w:r>
      <w:r w:rsidRPr="000F100B">
        <w:t>сотрудниками</w:t>
      </w:r>
      <w:r w:rsidR="000338BC" w:rsidRPr="000F100B">
        <w:t xml:space="preserve"> </w:t>
      </w:r>
      <w:r w:rsidRPr="000F100B">
        <w:t>ГИБДД,</w:t>
      </w:r>
      <w:r w:rsidR="000338BC" w:rsidRPr="000F100B">
        <w:t xml:space="preserve"> </w:t>
      </w:r>
      <w:r w:rsidRPr="000F100B">
        <w:t>так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наступлении</w:t>
      </w:r>
      <w:r w:rsidR="000338BC" w:rsidRPr="000F100B">
        <w:t xml:space="preserve"> </w:t>
      </w:r>
      <w:r w:rsidRPr="000F100B">
        <w:t>страхового</w:t>
      </w:r>
      <w:r w:rsidR="000338BC" w:rsidRPr="000F100B">
        <w:t xml:space="preserve"> </w:t>
      </w:r>
      <w:r w:rsidRPr="000F100B">
        <w:t>случая,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Pr="000F100B">
        <w:t>реестровая</w:t>
      </w:r>
      <w:r w:rsidR="000338BC" w:rsidRPr="000F100B">
        <w:t xml:space="preserve"> </w:t>
      </w:r>
      <w:r w:rsidRPr="000F100B">
        <w:t>запись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учетом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олисе</w:t>
      </w:r>
      <w:r w:rsidR="000338BC" w:rsidRPr="000F100B">
        <w:t xml:space="preserve"> </w:t>
      </w:r>
      <w:r w:rsidRPr="000F100B">
        <w:t>храни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Российского</w:t>
      </w:r>
      <w:r w:rsidR="000338BC" w:rsidRPr="000F100B">
        <w:t xml:space="preserve"> </w:t>
      </w:r>
      <w:r w:rsidRPr="000F100B">
        <w:t>союза</w:t>
      </w:r>
      <w:r w:rsidR="000338BC" w:rsidRPr="000F100B">
        <w:t xml:space="preserve"> </w:t>
      </w:r>
      <w:r w:rsidRPr="000F100B">
        <w:t>автостраховщиков.</w:t>
      </w:r>
    </w:p>
    <w:p w14:paraId="494A284F" w14:textId="709E0E71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Перечень</w:t>
      </w:r>
      <w:r w:rsidR="000338BC" w:rsidRPr="000F100B">
        <w:rPr>
          <w:b/>
        </w:rPr>
        <w:t xml:space="preserve"> </w:t>
      </w:r>
      <w:r w:rsidRPr="000F100B">
        <w:rPr>
          <w:b/>
        </w:rPr>
        <w:t>нормативных</w:t>
      </w:r>
      <w:r w:rsidR="000338BC" w:rsidRPr="000F100B">
        <w:rPr>
          <w:b/>
        </w:rPr>
        <w:t xml:space="preserve"> </w:t>
      </w:r>
      <w:r w:rsidRPr="000F100B">
        <w:rPr>
          <w:b/>
        </w:rPr>
        <w:t>(правовых)</w:t>
      </w:r>
      <w:r w:rsidR="000338BC" w:rsidRPr="000F100B">
        <w:rPr>
          <w:b/>
        </w:rPr>
        <w:t xml:space="preserve"> </w:t>
      </w:r>
      <w:r w:rsidRPr="000F100B">
        <w:rPr>
          <w:b/>
        </w:rPr>
        <w:t>актов,</w:t>
      </w:r>
      <w:r w:rsidR="000338BC" w:rsidRPr="000F100B">
        <w:rPr>
          <w:b/>
        </w:rPr>
        <w:t xml:space="preserve"> </w:t>
      </w:r>
      <w:r w:rsidRPr="000F100B">
        <w:rPr>
          <w:b/>
        </w:rPr>
        <w:t>которые</w:t>
      </w:r>
      <w:r w:rsidR="007C5299">
        <w:rPr>
          <w:b/>
        </w:rPr>
        <w:t xml:space="preserve"> возможно</w:t>
      </w:r>
      <w:r w:rsidR="000338BC" w:rsidRPr="000F100B">
        <w:rPr>
          <w:b/>
        </w:rPr>
        <w:t xml:space="preserve"> </w:t>
      </w:r>
      <w:r w:rsidRPr="000F100B">
        <w:rPr>
          <w:b/>
        </w:rPr>
        <w:t>потребуют</w:t>
      </w:r>
      <w:r w:rsidR="000338BC" w:rsidRPr="000F100B">
        <w:rPr>
          <w:b/>
        </w:rPr>
        <w:t xml:space="preserve"> </w:t>
      </w:r>
      <w:r w:rsidRPr="000F100B">
        <w:rPr>
          <w:b/>
        </w:rPr>
        <w:t>внесения</w:t>
      </w:r>
      <w:r w:rsidR="000338BC" w:rsidRPr="000F100B">
        <w:rPr>
          <w:b/>
        </w:rPr>
        <w:t xml:space="preserve"> </w:t>
      </w:r>
      <w:r w:rsidRPr="000F100B">
        <w:rPr>
          <w:b/>
        </w:rPr>
        <w:t>изменений</w:t>
      </w:r>
      <w:r w:rsidR="000338BC" w:rsidRPr="000F100B">
        <w:rPr>
          <w:b/>
        </w:rPr>
        <w:t xml:space="preserve"> </w:t>
      </w: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создания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я:</w:t>
      </w:r>
    </w:p>
    <w:p w14:paraId="3CF94D4B" w14:textId="77777777" w:rsidR="003F5D28" w:rsidRPr="000F100B" w:rsidRDefault="003F5D28" w:rsidP="003F5D28">
      <w:pPr>
        <w:pStyle w:val="a"/>
      </w:pPr>
      <w:bookmarkStart w:id="40" w:name="_Toc528246322"/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06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49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технология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защите</w:t>
      </w:r>
      <w:r w:rsidR="000338BC" w:rsidRPr="000F100B">
        <w:t xml:space="preserve"> </w:t>
      </w:r>
      <w:r w:rsidRPr="000F100B">
        <w:t>информации»;</w:t>
      </w:r>
      <w:r w:rsidR="000338BC" w:rsidRPr="000F100B">
        <w:t xml:space="preserve"> </w:t>
      </w:r>
    </w:p>
    <w:p w14:paraId="431713FB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06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52-ФЗ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»;</w:t>
      </w:r>
    </w:p>
    <w:p w14:paraId="676666F0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10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210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;</w:t>
      </w:r>
    </w:p>
    <w:p w14:paraId="5E87EE76" w14:textId="77777777" w:rsidR="003F5D28" w:rsidRPr="000F100B" w:rsidRDefault="003F5D28" w:rsidP="003F5D28">
      <w:pPr>
        <w:pStyle w:val="a"/>
      </w:pPr>
      <w:r w:rsidRPr="000F100B">
        <w:rPr>
          <w:rFonts w:cs="Times New Roman"/>
          <w:szCs w:val="24"/>
        </w:rPr>
        <w:t>Постановлени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Правительства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Р</w:t>
      </w:r>
      <w:r w:rsidR="00CA7292" w:rsidRPr="000F100B">
        <w:rPr>
          <w:rFonts w:cs="Times New Roman"/>
          <w:szCs w:val="24"/>
        </w:rPr>
        <w:t>оссийской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Федераци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от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08.06.2011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№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451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«Об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раструктуре,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обеспечивающе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ормационно-технологическо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взаимодействи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ормацио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систем,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спользуем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дл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предоставлени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lastRenderedPageBreak/>
        <w:t>государстве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муниципаль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услуг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сполнени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государстве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муниципаль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функци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в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электронно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форме»;</w:t>
      </w:r>
    </w:p>
    <w:p w14:paraId="1FD40693" w14:textId="77777777" w:rsidR="003F5D28" w:rsidRPr="000F100B" w:rsidRDefault="003F5D28" w:rsidP="003F5D28">
      <w:pPr>
        <w:pStyle w:val="a"/>
      </w:pPr>
      <w:r w:rsidRPr="000F100B">
        <w:rPr>
          <w:rFonts w:cs="Times New Roman"/>
          <w:szCs w:val="24"/>
        </w:rPr>
        <w:t>Постановлени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Правительства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Российской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Федераци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от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22.12.2012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№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1382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«О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присоединени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ормацио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систем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организаци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к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раструктуре,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обеспечивающе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ормационно-технологическо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взаимодействие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нформацио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систем,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спользуем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дл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предоставлени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государстве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муниципаль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услуг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сполнения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государствен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и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муниципальных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функци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в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электронной</w:t>
      </w:r>
      <w:r w:rsidR="000338BC" w:rsidRPr="000F100B">
        <w:rPr>
          <w:rFonts w:cs="Times New Roman"/>
          <w:szCs w:val="24"/>
        </w:rPr>
        <w:t xml:space="preserve"> </w:t>
      </w:r>
      <w:r w:rsidRPr="000F100B">
        <w:rPr>
          <w:rFonts w:cs="Times New Roman"/>
          <w:szCs w:val="24"/>
        </w:rPr>
        <w:t>форме»;</w:t>
      </w:r>
    </w:p>
    <w:p w14:paraId="240D09D9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CA7292" w:rsidRPr="000F100B">
        <w:rPr>
          <w:rFonts w:cs="Times New Roman"/>
          <w:szCs w:val="24"/>
        </w:rPr>
        <w:t>Российской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10.07.2013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584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спользовании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«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</w:p>
    <w:p w14:paraId="233F9882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CA7292" w:rsidRPr="000F100B">
        <w:rPr>
          <w:rFonts w:cs="Times New Roman"/>
          <w:szCs w:val="24"/>
        </w:rPr>
        <w:t>Российской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8.11.2011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977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«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</w:p>
    <w:p w14:paraId="59CA826D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CA7292" w:rsidRPr="000F100B">
        <w:rPr>
          <w:rFonts w:cs="Times New Roman"/>
          <w:szCs w:val="24"/>
        </w:rPr>
        <w:t>Российской</w:t>
      </w:r>
      <w:r w:rsidR="000338BC" w:rsidRPr="000F100B">
        <w:rPr>
          <w:rFonts w:cs="Times New Roman"/>
          <w:szCs w:val="24"/>
        </w:rPr>
        <w:t xml:space="preserve"> </w:t>
      </w:r>
      <w:r w:rsidR="00CA7292" w:rsidRPr="000F100B">
        <w:rPr>
          <w:rFonts w:cs="Times New Roman"/>
          <w:szCs w:val="24"/>
        </w:rPr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5</w:t>
      </w:r>
      <w:r w:rsidR="000338BC" w:rsidRPr="000F100B">
        <w:t xml:space="preserve"> </w:t>
      </w:r>
      <w:r w:rsidRPr="000F100B">
        <w:t>января</w:t>
      </w:r>
      <w:r w:rsidR="000338BC" w:rsidRPr="000F100B">
        <w:t xml:space="preserve"> </w:t>
      </w:r>
      <w:r w:rsidRPr="000F100B">
        <w:t>2013</w:t>
      </w:r>
      <w:r w:rsidR="000338BC" w:rsidRPr="000F100B">
        <w:t xml:space="preserve"> </w:t>
      </w:r>
      <w:r w:rsidRPr="000F100B">
        <w:t>года</w:t>
      </w:r>
      <w:r w:rsidR="000338BC" w:rsidRPr="000F100B">
        <w:t xml:space="preserve"> </w:t>
      </w:r>
      <w:r w:rsidR="00CA7292" w:rsidRPr="000F100B">
        <w:t>№</w:t>
      </w:r>
      <w:r w:rsidR="000338BC" w:rsidRPr="000F100B">
        <w:t xml:space="preserve"> </w:t>
      </w:r>
      <w:r w:rsidR="00CA7292" w:rsidRPr="000F100B">
        <w:t>33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спользовании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казани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;</w:t>
      </w:r>
    </w:p>
    <w:p w14:paraId="48FA6936" w14:textId="77777777" w:rsidR="003F5D28" w:rsidRPr="000F100B" w:rsidRDefault="003F5D28" w:rsidP="003F5D28">
      <w:pPr>
        <w:pStyle w:val="a"/>
      </w:pPr>
      <w:r w:rsidRPr="000F100B">
        <w:t>Приказ</w:t>
      </w:r>
      <w:r w:rsidR="000338BC" w:rsidRPr="000F100B">
        <w:t xml:space="preserve"> </w:t>
      </w:r>
      <w:r w:rsidRPr="000F100B">
        <w:t>Минкомсвязи</w:t>
      </w:r>
      <w:r w:rsidR="000338BC" w:rsidRPr="000F100B">
        <w:t xml:space="preserve"> </w:t>
      </w:r>
      <w:r w:rsidRPr="000F100B">
        <w:t>Росс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13.04.2012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07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утверждении</w:t>
      </w:r>
      <w:r w:rsidR="000338BC" w:rsidRPr="000F100B">
        <w:t xml:space="preserve"> </w:t>
      </w:r>
      <w:r w:rsidRPr="000F100B">
        <w:t>Положения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«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</w:p>
    <w:p w14:paraId="49A31FBF" w14:textId="77777777" w:rsidR="003F5D28" w:rsidRPr="000F100B" w:rsidRDefault="003F5D28" w:rsidP="003F5D28">
      <w:pPr>
        <w:pStyle w:val="a"/>
      </w:pPr>
      <w:r w:rsidRPr="000F100B">
        <w:t>Отраслевые</w:t>
      </w:r>
      <w:r w:rsidR="000338BC" w:rsidRPr="000F100B">
        <w:t xml:space="preserve"> </w:t>
      </w:r>
      <w:r w:rsidRPr="000F100B">
        <w:t>нормативные</w:t>
      </w:r>
      <w:r w:rsidR="000338BC" w:rsidRPr="000F100B">
        <w:t xml:space="preserve"> </w:t>
      </w:r>
      <w:r w:rsidRPr="000F100B">
        <w:t>(правовые)</w:t>
      </w:r>
      <w:r w:rsidR="000338BC" w:rsidRPr="000F100B">
        <w:t xml:space="preserve"> </w:t>
      </w:r>
      <w:r w:rsidRPr="000F100B">
        <w:t>акты.</w:t>
      </w:r>
      <w:r w:rsidRPr="000F100B">
        <w:br w:type="page"/>
      </w:r>
    </w:p>
    <w:p w14:paraId="1205C824" w14:textId="77777777" w:rsidR="003F5D28" w:rsidRPr="000F100B" w:rsidRDefault="003F5D28" w:rsidP="00490B40">
      <w:pPr>
        <w:pStyle w:val="MainHeading"/>
      </w:pPr>
      <w:bookmarkStart w:id="41" w:name="_Toc528246319"/>
      <w:bookmarkStart w:id="42" w:name="_Toc528584171"/>
      <w:bookmarkStart w:id="43" w:name="_Toc532249640"/>
      <w:bookmarkStart w:id="44" w:name="_Toc533688937"/>
      <w:bookmarkStart w:id="45" w:name="_Toc1495186"/>
      <w:bookmarkStart w:id="46" w:name="_Toc2098620"/>
      <w:bookmarkStart w:id="47" w:name="_Toc3484991"/>
      <w:r w:rsidRPr="000F100B">
        <w:lastRenderedPageBreak/>
        <w:t>Тип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точник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данных</w:t>
      </w:r>
      <w:bookmarkEnd w:id="41"/>
      <w:bookmarkEnd w:id="42"/>
      <w:bookmarkEnd w:id="43"/>
      <w:bookmarkEnd w:id="44"/>
      <w:bookmarkEnd w:id="45"/>
      <w:bookmarkEnd w:id="46"/>
      <w:bookmarkEnd w:id="47"/>
      <w:r w:rsidR="000338BC" w:rsidRPr="000F100B">
        <w:t xml:space="preserve"> </w:t>
      </w:r>
    </w:p>
    <w:p w14:paraId="02DBDA2F" w14:textId="77777777" w:rsidR="003F5D28" w:rsidRPr="000F100B" w:rsidRDefault="003F5D28" w:rsidP="003F5D28">
      <w:pPr>
        <w:pStyle w:val="11"/>
        <w:numPr>
          <w:ilvl w:val="0"/>
          <w:numId w:val="0"/>
        </w:numPr>
      </w:pPr>
      <w:bookmarkStart w:id="48" w:name="_Toc528246320"/>
      <w:bookmarkStart w:id="49" w:name="_Toc528584172"/>
      <w:bookmarkStart w:id="50" w:name="_Toc532249641"/>
      <w:bookmarkStart w:id="51" w:name="_Toc533688938"/>
      <w:bookmarkStart w:id="52" w:name="_Toc1495187"/>
      <w:bookmarkStart w:id="53" w:name="_Toc2098621"/>
      <w:bookmarkStart w:id="54" w:name="_Toc3484992"/>
      <w:r w:rsidRPr="000F100B">
        <w:t>Классификац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данных</w:t>
      </w:r>
      <w:bookmarkEnd w:id="48"/>
      <w:bookmarkEnd w:id="49"/>
      <w:bookmarkEnd w:id="50"/>
      <w:bookmarkEnd w:id="51"/>
      <w:bookmarkEnd w:id="52"/>
      <w:bookmarkEnd w:id="53"/>
      <w:bookmarkEnd w:id="54"/>
    </w:p>
    <w:p w14:paraId="474DED07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rPr>
          <w:b/>
        </w:rPr>
        <w:t>данные</w:t>
      </w:r>
      <w:r w:rsidR="000338BC" w:rsidRPr="000F100B">
        <w:rPr>
          <w:b/>
        </w:rPr>
        <w:t xml:space="preserve"> </w:t>
      </w:r>
      <w:r w:rsidRPr="000F100B">
        <w:rPr>
          <w:b/>
        </w:rPr>
        <w:t>о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ах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ях</w:t>
      </w:r>
      <w:r w:rsidRPr="000F100B">
        <w:t>,</w:t>
      </w:r>
      <w:r w:rsidR="000338BC" w:rsidRPr="000F100B">
        <w:t xml:space="preserve"> </w:t>
      </w:r>
      <w:r w:rsidRPr="000F100B">
        <w:t>структура</w:t>
      </w:r>
      <w:r w:rsidR="000338BC" w:rsidRPr="000F100B">
        <w:t xml:space="preserve"> </w:t>
      </w:r>
      <w:r w:rsidRPr="000F100B">
        <w:t>которых</w:t>
      </w:r>
      <w:r w:rsidR="000338BC" w:rsidRPr="000F100B">
        <w:t xml:space="preserve"> </w:t>
      </w:r>
      <w:r w:rsidRPr="000F100B">
        <w:t>приведен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исунке</w:t>
      </w:r>
      <w:r w:rsidR="000338BC" w:rsidRPr="000F100B">
        <w:t xml:space="preserve"> </w:t>
      </w:r>
      <w:r w:rsidRPr="000F100B">
        <w:t>3.</w:t>
      </w:r>
    </w:p>
    <w:p w14:paraId="138B08FA" w14:textId="77777777" w:rsidR="003F5D28" w:rsidRPr="000F100B" w:rsidRDefault="003F5D28" w:rsidP="003F5D28">
      <w:pPr>
        <w:spacing w:before="240" w:after="240"/>
        <w:ind w:firstLine="0"/>
        <w:jc w:val="center"/>
      </w:pPr>
      <w:r w:rsidRPr="000F100B">
        <w:rPr>
          <w:noProof/>
          <w:lang w:eastAsia="ru-RU"/>
        </w:rPr>
        <w:drawing>
          <wp:inline distT="0" distB="0" distL="0" distR="0" wp14:anchorId="4D04945F" wp14:editId="43BCD5DB">
            <wp:extent cx="4457342" cy="3388566"/>
            <wp:effectExtent l="0" t="0" r="63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850" cy="33912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7E42AB9" w14:textId="77777777" w:rsidR="003F5D28" w:rsidRPr="000F100B" w:rsidRDefault="003F5D28" w:rsidP="003F5D28">
      <w:pPr>
        <w:ind w:firstLine="0"/>
        <w:jc w:val="center"/>
        <w:rPr>
          <w:i/>
        </w:rPr>
      </w:pPr>
      <w:r w:rsidRPr="000F100B">
        <w:rPr>
          <w:i/>
        </w:rPr>
        <w:t>Рис.</w:t>
      </w:r>
      <w:r w:rsidR="000338BC" w:rsidRPr="000F100B">
        <w:rPr>
          <w:i/>
        </w:rPr>
        <w:t xml:space="preserve"> </w:t>
      </w:r>
      <w:r w:rsidRPr="000F100B">
        <w:rPr>
          <w:i/>
        </w:rPr>
        <w:t>3:</w:t>
      </w:r>
      <w:r w:rsidR="000338BC" w:rsidRPr="000F100B">
        <w:rPr>
          <w:i/>
        </w:rPr>
        <w:t xml:space="preserve"> </w:t>
      </w:r>
      <w:r w:rsidRPr="000F100B">
        <w:rPr>
          <w:i/>
        </w:rPr>
        <w:t>Категории</w:t>
      </w:r>
      <w:r w:rsidR="000338BC" w:rsidRPr="000F100B">
        <w:rPr>
          <w:i/>
        </w:rPr>
        <w:t xml:space="preserve"> </w:t>
      </w:r>
      <w:r w:rsidRPr="000F100B">
        <w:rPr>
          <w:i/>
        </w:rPr>
        <w:t>государственных</w:t>
      </w:r>
      <w:r w:rsidR="000338BC" w:rsidRPr="000F100B">
        <w:rPr>
          <w:i/>
        </w:rPr>
        <w:t xml:space="preserve"> </w:t>
      </w:r>
      <w:r w:rsidRPr="000F100B">
        <w:rPr>
          <w:i/>
        </w:rPr>
        <w:t>данных</w:t>
      </w:r>
    </w:p>
    <w:p w14:paraId="6747D51E" w14:textId="77777777" w:rsidR="003F5D28" w:rsidRPr="000F100B" w:rsidRDefault="003F5D28" w:rsidP="003F5D28">
      <w:pPr>
        <w:pStyle w:val="afff2"/>
      </w:pPr>
      <w:r w:rsidRPr="000F100B">
        <w:t>Информация</w:t>
      </w:r>
      <w:r w:rsidR="000338BC" w:rsidRPr="000F100B">
        <w:t xml:space="preserve"> </w:t>
      </w:r>
      <w:r w:rsidRPr="000F100B">
        <w:t>делитс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бщедоступную</w:t>
      </w:r>
      <w:r w:rsidR="000338BC" w:rsidRPr="000F100B">
        <w:t xml:space="preserve"> </w:t>
      </w:r>
      <w:r w:rsidRPr="000F100B">
        <w:t>информац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формацию</w:t>
      </w:r>
      <w:r w:rsidR="000338BC" w:rsidRPr="000F100B">
        <w:t xml:space="preserve"> </w:t>
      </w:r>
      <w:r w:rsidRPr="000F100B">
        <w:t>ограниченного</w:t>
      </w:r>
      <w:r w:rsidR="000338BC" w:rsidRPr="000F100B">
        <w:t xml:space="preserve"> </w:t>
      </w:r>
      <w:r w:rsidRPr="000F100B">
        <w:t>доступа.</w:t>
      </w:r>
      <w:r w:rsidR="000338BC" w:rsidRPr="000F100B">
        <w:t xml:space="preserve"> </w:t>
      </w:r>
    </w:p>
    <w:p w14:paraId="49C7DEE7" w14:textId="77777777" w:rsidR="003F5D28" w:rsidRPr="000F100B" w:rsidRDefault="003F5D28" w:rsidP="003F5D28">
      <w:pPr>
        <w:pStyle w:val="afff2"/>
        <w:rPr>
          <w:rFonts w:cstheme="minorBidi"/>
          <w:color w:val="auto"/>
          <w:szCs w:val="22"/>
        </w:rPr>
      </w:pPr>
      <w:r w:rsidRPr="000F100B">
        <w:rPr>
          <w:rFonts w:cstheme="minorBidi"/>
          <w:b/>
          <w:color w:val="auto"/>
          <w:szCs w:val="22"/>
        </w:rPr>
        <w:t>Общедоступная</w:t>
      </w:r>
      <w:r w:rsidR="000338BC" w:rsidRPr="000F100B">
        <w:rPr>
          <w:rFonts w:cstheme="minorBidi"/>
          <w:b/>
          <w:color w:val="auto"/>
          <w:szCs w:val="22"/>
        </w:rPr>
        <w:t xml:space="preserve"> </w:t>
      </w:r>
      <w:r w:rsidRPr="000F100B">
        <w:rPr>
          <w:rFonts w:cstheme="minorBidi"/>
          <w:b/>
          <w:color w:val="auto"/>
          <w:szCs w:val="22"/>
        </w:rPr>
        <w:t>информация</w:t>
      </w:r>
      <w:r w:rsidR="000338BC" w:rsidRPr="000F100B">
        <w:rPr>
          <w:rFonts w:cstheme="minorBidi"/>
          <w:b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—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общеизвестные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сведения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и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иная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информация,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доступ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к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которой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не</w:t>
      </w:r>
      <w:r w:rsidR="000338BC" w:rsidRPr="000F100B">
        <w:rPr>
          <w:rFonts w:cstheme="minorBidi"/>
          <w:color w:val="auto"/>
          <w:szCs w:val="22"/>
        </w:rPr>
        <w:t xml:space="preserve"> </w:t>
      </w:r>
      <w:r w:rsidRPr="000F100B">
        <w:rPr>
          <w:rFonts w:cstheme="minorBidi"/>
          <w:color w:val="auto"/>
          <w:szCs w:val="22"/>
        </w:rPr>
        <w:t>ограничен,</w:t>
      </w:r>
      <w:r w:rsidR="000338BC" w:rsidRPr="000F100B">
        <w:rPr>
          <w:rFonts w:cstheme="minorBidi"/>
          <w:color w:val="auto"/>
          <w:szCs w:val="22"/>
        </w:rPr>
        <w:t xml:space="preserve"> </w:t>
      </w:r>
      <w:proofErr w:type="gramStart"/>
      <w:r w:rsidRPr="000F100B">
        <w:rPr>
          <w:rFonts w:cstheme="minorBidi"/>
          <w:color w:val="auto"/>
          <w:szCs w:val="22"/>
        </w:rPr>
        <w:t>например</w:t>
      </w:r>
      <w:proofErr w:type="gramEnd"/>
      <w:r w:rsidRPr="000F100B">
        <w:rPr>
          <w:rFonts w:cstheme="minorBidi"/>
          <w:color w:val="auto"/>
          <w:szCs w:val="22"/>
        </w:rPr>
        <w:t>:</w:t>
      </w:r>
    </w:p>
    <w:p w14:paraId="13BF1930" w14:textId="77777777" w:rsidR="003F5D28" w:rsidRPr="000F100B" w:rsidRDefault="003F5D28" w:rsidP="003F5D28">
      <w:pPr>
        <w:pStyle w:val="a"/>
      </w:pPr>
      <w:r w:rsidRPr="000F100B">
        <w:t>сведения,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подлежащие</w:t>
      </w:r>
      <w:r w:rsidR="000338BC" w:rsidRPr="000F100B">
        <w:t xml:space="preserve"> </w:t>
      </w:r>
      <w:r w:rsidRPr="000F100B">
        <w:t>отнесению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тайн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засекречиванию</w:t>
      </w:r>
      <w:r w:rsidR="000338BC" w:rsidRPr="000F100B">
        <w:t xml:space="preserve"> </w:t>
      </w:r>
      <w:r w:rsidRPr="000F100B">
        <w:t>согласно</w:t>
      </w:r>
      <w:r w:rsidR="000338BC" w:rsidRPr="000F100B">
        <w:t xml:space="preserve"> </w:t>
      </w:r>
      <w:r w:rsidRPr="000F100B">
        <w:t>Закону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1.07.1993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5485-1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тайне</w:t>
      </w:r>
      <w:proofErr w:type="gramStart"/>
      <w:r w:rsidR="005F7AF3" w:rsidRPr="000F100B">
        <w:t>»</w:t>
      </w:r>
      <w:proofErr w:type="gramEnd"/>
      <w:r w:rsidRPr="000F100B">
        <w:t>;</w:t>
      </w:r>
    </w:p>
    <w:p w14:paraId="2536150A" w14:textId="77777777" w:rsidR="003F5D28" w:rsidRPr="000F100B" w:rsidRDefault="003F5D28" w:rsidP="003F5D28">
      <w:pPr>
        <w:pStyle w:val="a"/>
      </w:pPr>
      <w:r w:rsidRPr="000F100B">
        <w:t>информация,</w:t>
      </w:r>
      <w:r w:rsidR="000338BC" w:rsidRPr="000F100B">
        <w:t xml:space="preserve"> </w:t>
      </w:r>
      <w:r w:rsidRPr="000F100B">
        <w:t>котора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федеральных</w:t>
      </w:r>
      <w:r w:rsidR="000338BC" w:rsidRPr="000F100B">
        <w:t xml:space="preserve"> </w:t>
      </w:r>
      <w:r w:rsidRPr="000F100B">
        <w:t>законах</w:t>
      </w:r>
      <w:r w:rsidR="000338BC" w:rsidRPr="000F100B">
        <w:t xml:space="preserve"> </w:t>
      </w:r>
      <w:r w:rsidRPr="000F100B">
        <w:t>прямо</w:t>
      </w:r>
      <w:r w:rsidR="000338BC" w:rsidRPr="000F100B">
        <w:t xml:space="preserve"> </w:t>
      </w:r>
      <w:r w:rsidRPr="000F100B">
        <w:t>указана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общедоступная;</w:t>
      </w:r>
    </w:p>
    <w:p w14:paraId="26D1E8DE" w14:textId="77777777" w:rsidR="003F5D28" w:rsidRPr="000F100B" w:rsidRDefault="003F5D28" w:rsidP="003F5D28">
      <w:pPr>
        <w:pStyle w:val="a"/>
      </w:pPr>
      <w:r w:rsidRPr="000F100B">
        <w:t>информация,</w:t>
      </w:r>
      <w:r w:rsidR="000338BC" w:rsidRPr="000F100B">
        <w:t xml:space="preserve"> </w:t>
      </w:r>
      <w:r w:rsidRPr="000F100B">
        <w:t>которую</w:t>
      </w:r>
      <w:r w:rsidR="000338BC" w:rsidRPr="000F100B">
        <w:t xml:space="preserve"> </w:t>
      </w:r>
      <w:r w:rsidRPr="000F100B">
        <w:t>лицо</w:t>
      </w:r>
      <w:r w:rsidR="000338BC" w:rsidRPr="000F100B">
        <w:t xml:space="preserve"> </w:t>
      </w:r>
      <w:r w:rsidRPr="000F100B">
        <w:t>само</w:t>
      </w:r>
      <w:r w:rsidR="000338BC" w:rsidRPr="000F100B">
        <w:t xml:space="preserve"> </w:t>
      </w:r>
      <w:r w:rsidRPr="000F100B">
        <w:t>сделало</w:t>
      </w:r>
      <w:r w:rsidR="000338BC" w:rsidRPr="000F100B">
        <w:t xml:space="preserve"> </w:t>
      </w:r>
      <w:r w:rsidRPr="000F100B">
        <w:t>общедоступной;</w:t>
      </w:r>
    </w:p>
    <w:p w14:paraId="5DDF4405" w14:textId="77777777" w:rsidR="003F5D28" w:rsidRPr="000F100B" w:rsidRDefault="000338BC" w:rsidP="003F5D28">
      <w:pPr>
        <w:pStyle w:val="a"/>
      </w:pPr>
      <w:r w:rsidRPr="000F100B">
        <w:t xml:space="preserve"> </w:t>
      </w:r>
      <w:r w:rsidR="003F5D28" w:rsidRPr="000F100B">
        <w:t>иное.</w:t>
      </w:r>
    </w:p>
    <w:p w14:paraId="59415692" w14:textId="77777777" w:rsidR="003F5D28" w:rsidRPr="000F100B" w:rsidRDefault="003F5D28" w:rsidP="003F5D28">
      <w:pPr>
        <w:pStyle w:val="afff2"/>
      </w:pPr>
      <w:r w:rsidRPr="000F100B">
        <w:rPr>
          <w:b/>
        </w:rPr>
        <w:t>Информация</w:t>
      </w:r>
      <w:r w:rsidR="000338BC" w:rsidRPr="000F100B">
        <w:rPr>
          <w:b/>
        </w:rPr>
        <w:t xml:space="preserve"> </w:t>
      </w:r>
      <w:r w:rsidRPr="000F100B">
        <w:rPr>
          <w:b/>
        </w:rPr>
        <w:t>ограниченн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доступа</w:t>
      </w:r>
      <w:r w:rsidR="000338BC" w:rsidRPr="000F100B">
        <w:t xml:space="preserve"> </w:t>
      </w:r>
      <w:r w:rsidRPr="000F100B">
        <w:t>включает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ебя:</w:t>
      </w:r>
    </w:p>
    <w:p w14:paraId="3AA30850" w14:textId="77777777" w:rsidR="003F5D28" w:rsidRPr="000F100B" w:rsidRDefault="003F5D28" w:rsidP="003F5D28">
      <w:pPr>
        <w:pStyle w:val="a"/>
      </w:pPr>
      <w:r w:rsidRPr="000F100B">
        <w:t>персональные</w:t>
      </w:r>
      <w:r w:rsidR="000338BC" w:rsidRPr="000F100B">
        <w:t xml:space="preserve"> </w:t>
      </w:r>
      <w:r w:rsidRPr="000F100B">
        <w:t>данные;</w:t>
      </w:r>
      <w:r w:rsidR="000338BC" w:rsidRPr="000F100B">
        <w:t xml:space="preserve"> </w:t>
      </w:r>
    </w:p>
    <w:p w14:paraId="1B82C6C6" w14:textId="77777777" w:rsidR="003F5D28" w:rsidRPr="000F100B" w:rsidRDefault="003F5D28" w:rsidP="003F5D28">
      <w:pPr>
        <w:pStyle w:val="a"/>
      </w:pPr>
      <w:r w:rsidRPr="000F100B">
        <w:t>охраняемые</w:t>
      </w:r>
      <w:r w:rsidR="000338BC" w:rsidRPr="000F100B">
        <w:t xml:space="preserve"> </w:t>
      </w:r>
      <w:r w:rsidRPr="000F100B">
        <w:t>законом</w:t>
      </w:r>
      <w:r w:rsidR="000338BC" w:rsidRPr="000F100B">
        <w:t xml:space="preserve"> </w:t>
      </w:r>
      <w:r w:rsidRPr="000F100B">
        <w:t>виды</w:t>
      </w:r>
      <w:r w:rsidR="000338BC" w:rsidRPr="000F100B">
        <w:t xml:space="preserve"> </w:t>
      </w:r>
      <w:r w:rsidRPr="000F100B">
        <w:t>тайн</w:t>
      </w:r>
      <w:r w:rsidR="000338BC" w:rsidRPr="000F100B">
        <w:t xml:space="preserve"> </w:t>
      </w:r>
      <w:r w:rsidRPr="000F100B">
        <w:t>(государственная,</w:t>
      </w:r>
      <w:r w:rsidR="000338BC" w:rsidRPr="000F100B">
        <w:t xml:space="preserve"> </w:t>
      </w:r>
      <w:r w:rsidRPr="000F100B">
        <w:t>банковская,</w:t>
      </w:r>
      <w:r w:rsidR="000338BC" w:rsidRPr="000F100B">
        <w:t xml:space="preserve"> </w:t>
      </w:r>
      <w:r w:rsidRPr="000F100B">
        <w:t>налоговая,</w:t>
      </w:r>
      <w:r w:rsidR="000338BC" w:rsidRPr="000F100B">
        <w:t xml:space="preserve"> </w:t>
      </w:r>
      <w:r w:rsidRPr="000F100B">
        <w:t>адвокатская,</w:t>
      </w:r>
      <w:r w:rsidR="000338BC" w:rsidRPr="000F100B">
        <w:t xml:space="preserve"> </w:t>
      </w:r>
      <w:r w:rsidRPr="000F100B">
        <w:t>тайна</w:t>
      </w:r>
      <w:r w:rsidR="000338BC" w:rsidRPr="000F100B">
        <w:t xml:space="preserve"> </w:t>
      </w:r>
      <w:r w:rsidRPr="000F100B">
        <w:t>связ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е).</w:t>
      </w:r>
    </w:p>
    <w:p w14:paraId="03104804" w14:textId="77777777" w:rsidR="003F5D28" w:rsidRPr="000F100B" w:rsidRDefault="003F5D28" w:rsidP="003F5D28">
      <w:pPr>
        <w:pStyle w:val="afff2"/>
      </w:pPr>
      <w:r w:rsidRPr="000F100B">
        <w:lastRenderedPageBreak/>
        <w:t>Типы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приведе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ложении</w:t>
      </w:r>
      <w:r w:rsidR="000338BC" w:rsidRPr="000F100B">
        <w:t xml:space="preserve"> </w:t>
      </w:r>
      <w:r w:rsidRPr="000F100B">
        <w:t>1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истемы-источники</w:t>
      </w:r>
      <w:r w:rsidR="000338BC" w:rsidRPr="000F100B">
        <w:t xml:space="preserve"> </w:t>
      </w:r>
      <w:r w:rsidRPr="000F100B">
        <w:t>указа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ложении</w:t>
      </w:r>
      <w:r w:rsidR="000338BC" w:rsidRPr="000F100B">
        <w:t xml:space="preserve"> </w:t>
      </w:r>
      <w:r w:rsidRPr="000F100B">
        <w:t>2.</w:t>
      </w:r>
    </w:p>
    <w:p w14:paraId="22A769C4" w14:textId="29812159" w:rsidR="00C57AB9" w:rsidRPr="000F100B" w:rsidRDefault="00C57AB9">
      <w:pPr>
        <w:pStyle w:val="afff2"/>
      </w:pPr>
      <w:r w:rsidRPr="000F100B">
        <w:t>Следует отметить, что инфраструктура Цифрового профиля не будет предоставлять</w:t>
      </w:r>
      <w:r w:rsidR="0055152D" w:rsidRPr="000F100B">
        <w:t xml:space="preserve"> доступ</w:t>
      </w:r>
      <w:r w:rsidR="00D54614" w:rsidRPr="000F100B">
        <w:t xml:space="preserve"> </w:t>
      </w:r>
      <w:r w:rsidRPr="000F100B">
        <w:t>к данным, которые содержат сведения, сос</w:t>
      </w:r>
      <w:r w:rsidR="00D54614" w:rsidRPr="000F100B">
        <w:t xml:space="preserve">тавляющие государственную тайну, а также </w:t>
      </w:r>
      <w:r w:rsidR="00396DE1">
        <w:t xml:space="preserve">доступ </w:t>
      </w:r>
      <w:r w:rsidR="0055152D" w:rsidRPr="000F100B">
        <w:t xml:space="preserve">к которым </w:t>
      </w:r>
      <w:r w:rsidRPr="000F100B">
        <w:t xml:space="preserve">с использованием инфраструктуры Цифрового профиля </w:t>
      </w:r>
      <w:proofErr w:type="gramStart"/>
      <w:r w:rsidRPr="000F100B">
        <w:t xml:space="preserve">органичен </w:t>
      </w:r>
      <w:r w:rsidR="005552AA">
        <w:t xml:space="preserve"> </w:t>
      </w:r>
      <w:r w:rsidRPr="000F100B">
        <w:t>законодательством</w:t>
      </w:r>
      <w:proofErr w:type="gramEnd"/>
      <w:r w:rsidRPr="000F100B">
        <w:t xml:space="preserve"> Российской Федерации.</w:t>
      </w:r>
    </w:p>
    <w:p w14:paraId="0B915368" w14:textId="77777777" w:rsidR="003F5D28" w:rsidRPr="000F100B" w:rsidRDefault="003F5D28" w:rsidP="003F5D28">
      <w:pPr>
        <w:pStyle w:val="afff2"/>
      </w:pPr>
      <w:r w:rsidRPr="00AA1CCB">
        <w:t>ГИС</w:t>
      </w:r>
      <w:r w:rsidR="000338BC" w:rsidRPr="00AA1CCB">
        <w:t xml:space="preserve"> </w:t>
      </w:r>
      <w:r w:rsidRPr="00AA1CCB">
        <w:t>являются</w:t>
      </w:r>
      <w:r w:rsidR="000338BC" w:rsidRPr="00AA1CCB">
        <w:t xml:space="preserve"> </w:t>
      </w:r>
      <w:r w:rsidRPr="00AA1CCB">
        <w:t>источником</w:t>
      </w:r>
      <w:r w:rsidR="000338BC" w:rsidRPr="00AA1CCB">
        <w:t xml:space="preserve"> </w:t>
      </w:r>
      <w:r w:rsidRPr="00AA1CCB">
        <w:t>предоставления</w:t>
      </w:r>
      <w:r w:rsidR="000338BC" w:rsidRPr="00AA1CCB">
        <w:t xml:space="preserve"> </w:t>
      </w:r>
      <w:r w:rsidRPr="00AA1CCB">
        <w:t>достоверных</w:t>
      </w:r>
      <w:r w:rsidR="000338BC" w:rsidRPr="00AA1CCB">
        <w:t xml:space="preserve"> </w:t>
      </w:r>
      <w:r w:rsidRPr="00AA1CCB">
        <w:t>государственных</w:t>
      </w:r>
      <w:r w:rsidR="000338BC" w:rsidRPr="00AA1CCB">
        <w:t xml:space="preserve"> </w:t>
      </w:r>
      <w:r w:rsidRPr="00AA1CCB">
        <w:t>данных</w:t>
      </w:r>
      <w:r w:rsidRPr="000F100B">
        <w:t>.</w:t>
      </w:r>
      <w:r w:rsidR="000338BC" w:rsidRPr="000F100B">
        <w:t xml:space="preserve"> </w:t>
      </w:r>
      <w:r w:rsidRPr="000F100B">
        <w:t>Основные</w:t>
      </w:r>
      <w:r w:rsidR="000338BC" w:rsidRPr="000F100B">
        <w:t xml:space="preserve"> </w:t>
      </w:r>
      <w:r w:rsidRPr="000F100B">
        <w:t>государственные</w:t>
      </w:r>
      <w:r w:rsidR="000338BC" w:rsidRPr="000F100B">
        <w:t xml:space="preserve"> </w:t>
      </w:r>
      <w:r w:rsidRPr="000F100B">
        <w:t>орган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держател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реестров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приведены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исунке</w:t>
      </w:r>
      <w:r w:rsidR="000338BC" w:rsidRPr="000F100B">
        <w:t xml:space="preserve"> </w:t>
      </w:r>
      <w:r w:rsidRPr="000F100B">
        <w:t>4.</w:t>
      </w:r>
    </w:p>
    <w:p w14:paraId="61398709" w14:textId="77777777" w:rsidR="003F5D28" w:rsidRPr="000F100B" w:rsidRDefault="003F5D28" w:rsidP="003F5D28">
      <w:pPr>
        <w:spacing w:before="240" w:after="240"/>
        <w:ind w:firstLine="0"/>
      </w:pPr>
      <w:r w:rsidRPr="000F100B">
        <w:rPr>
          <w:noProof/>
          <w:lang w:eastAsia="ru-RU"/>
        </w:rPr>
        <w:drawing>
          <wp:inline distT="0" distB="0" distL="0" distR="0" wp14:anchorId="3E650821" wp14:editId="44F59E19">
            <wp:extent cx="6147881" cy="2177524"/>
            <wp:effectExtent l="0" t="0" r="571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2305" cy="21932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6FE3E55" w14:textId="77777777" w:rsidR="003F5D28" w:rsidRPr="000F100B" w:rsidRDefault="003F5D28" w:rsidP="003F5D28">
      <w:pPr>
        <w:jc w:val="center"/>
        <w:rPr>
          <w:i/>
        </w:rPr>
      </w:pPr>
      <w:r w:rsidRPr="000F100B">
        <w:rPr>
          <w:i/>
        </w:rPr>
        <w:t>Рис.</w:t>
      </w:r>
      <w:r w:rsidR="000338BC" w:rsidRPr="000F100B">
        <w:rPr>
          <w:i/>
        </w:rPr>
        <w:t xml:space="preserve"> </w:t>
      </w:r>
      <w:r w:rsidRPr="000F100B">
        <w:rPr>
          <w:i/>
        </w:rPr>
        <w:t>4:</w:t>
      </w:r>
      <w:r w:rsidR="000338BC" w:rsidRPr="000F100B">
        <w:rPr>
          <w:i/>
        </w:rPr>
        <w:t xml:space="preserve"> </w:t>
      </w:r>
      <w:r w:rsidRPr="000F100B">
        <w:rPr>
          <w:i/>
        </w:rPr>
        <w:t>Основные</w:t>
      </w:r>
      <w:r w:rsidR="000338BC" w:rsidRPr="000F100B">
        <w:rPr>
          <w:i/>
        </w:rPr>
        <w:t xml:space="preserve"> </w:t>
      </w:r>
      <w:r w:rsidRPr="000F100B">
        <w:rPr>
          <w:i/>
        </w:rPr>
        <w:t>государственные</w:t>
      </w:r>
      <w:r w:rsidR="000338BC" w:rsidRPr="000F100B">
        <w:rPr>
          <w:i/>
        </w:rPr>
        <w:t xml:space="preserve"> </w:t>
      </w:r>
      <w:r w:rsidRPr="000F100B">
        <w:rPr>
          <w:i/>
        </w:rPr>
        <w:t>органы</w:t>
      </w:r>
      <w:r w:rsidR="000338BC" w:rsidRPr="000F100B">
        <w:rPr>
          <w:i/>
        </w:rPr>
        <w:t xml:space="preserve"> </w:t>
      </w:r>
      <w:r w:rsidRPr="000F100B">
        <w:rPr>
          <w:i/>
        </w:rPr>
        <w:t>и</w:t>
      </w:r>
      <w:r w:rsidR="000338BC" w:rsidRPr="000F100B">
        <w:rPr>
          <w:i/>
        </w:rPr>
        <w:t xml:space="preserve"> </w:t>
      </w:r>
      <w:r w:rsidRPr="000F100B">
        <w:rPr>
          <w:i/>
        </w:rPr>
        <w:t>организации</w:t>
      </w:r>
      <w:r w:rsidR="000338BC" w:rsidRPr="000F100B">
        <w:rPr>
          <w:i/>
        </w:rPr>
        <w:t xml:space="preserve"> </w:t>
      </w:r>
      <w:r w:rsidRPr="000F100B">
        <w:rPr>
          <w:i/>
        </w:rPr>
        <w:t>—</w:t>
      </w:r>
      <w:r w:rsidR="000338BC" w:rsidRPr="000F100B">
        <w:rPr>
          <w:i/>
        </w:rPr>
        <w:t xml:space="preserve"> </w:t>
      </w:r>
      <w:r w:rsidRPr="000F100B">
        <w:rPr>
          <w:i/>
        </w:rPr>
        <w:t>держатели</w:t>
      </w:r>
      <w:r w:rsidR="000338BC" w:rsidRPr="000F100B">
        <w:rPr>
          <w:i/>
        </w:rPr>
        <w:t xml:space="preserve"> </w:t>
      </w:r>
      <w:r w:rsidRPr="000F100B">
        <w:rPr>
          <w:i/>
        </w:rPr>
        <w:t>государственных</w:t>
      </w:r>
      <w:r w:rsidR="000338BC" w:rsidRPr="000F100B">
        <w:rPr>
          <w:i/>
        </w:rPr>
        <w:t xml:space="preserve"> </w:t>
      </w:r>
      <w:r w:rsidRPr="000F100B">
        <w:rPr>
          <w:i/>
        </w:rPr>
        <w:t>реестров</w:t>
      </w:r>
      <w:r w:rsidR="000338BC" w:rsidRPr="000F100B">
        <w:rPr>
          <w:i/>
        </w:rPr>
        <w:t xml:space="preserve"> </w:t>
      </w:r>
      <w:r w:rsidRPr="000F100B">
        <w:rPr>
          <w:i/>
        </w:rPr>
        <w:t>данных</w:t>
      </w:r>
    </w:p>
    <w:p w14:paraId="12AA2975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каждом</w:t>
      </w:r>
      <w:r w:rsidR="000338BC" w:rsidRPr="000F100B">
        <w:t xml:space="preserve"> </w:t>
      </w:r>
      <w:r w:rsidRPr="000F100B">
        <w:t>источник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содержатся</w:t>
      </w:r>
      <w:r w:rsidR="000338BC" w:rsidRPr="000F100B">
        <w:t xml:space="preserve"> </w:t>
      </w:r>
      <w:r w:rsidRPr="000F100B">
        <w:t>уникальные</w:t>
      </w:r>
      <w:r w:rsidR="000338BC" w:rsidRPr="000F100B">
        <w:t xml:space="preserve"> </w:t>
      </w:r>
      <w:r w:rsidRPr="000F100B">
        <w:t>сведения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формате</w:t>
      </w:r>
      <w:r w:rsidR="000338BC" w:rsidRPr="000F100B">
        <w:t xml:space="preserve"> </w:t>
      </w:r>
      <w:r w:rsidRPr="000F100B">
        <w:t>этого</w:t>
      </w:r>
      <w:r w:rsidR="000338BC" w:rsidRPr="000F100B">
        <w:t xml:space="preserve"> </w:t>
      </w:r>
      <w:r w:rsidRPr="000F100B">
        <w:t>источника.</w:t>
      </w:r>
      <w:r w:rsidR="000338BC" w:rsidRPr="000F100B">
        <w:t xml:space="preserve"> </w:t>
      </w:r>
      <w:r w:rsidRPr="000F100B">
        <w:t>Единый</w:t>
      </w:r>
      <w:r w:rsidR="000338BC" w:rsidRPr="000F100B">
        <w:t xml:space="preserve"> </w:t>
      </w:r>
      <w:r w:rsidRPr="000F100B">
        <w:t>формат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(единая</w:t>
      </w:r>
      <w:r w:rsidR="000338BC" w:rsidRPr="000F100B">
        <w:t xml:space="preserve"> </w:t>
      </w:r>
      <w:r w:rsidRPr="000F100B">
        <w:t>структура</w:t>
      </w:r>
      <w:r w:rsidR="000338BC" w:rsidRPr="000F100B">
        <w:t xml:space="preserve"> </w:t>
      </w:r>
      <w:r w:rsidRPr="000F100B">
        <w:t>данных)</w:t>
      </w:r>
      <w:r w:rsidR="000338BC" w:rsidRPr="000F100B">
        <w:t xml:space="preserve"> </w:t>
      </w:r>
      <w:r w:rsidRPr="000F100B">
        <w:t>отсутствует.</w:t>
      </w:r>
      <w:bookmarkStart w:id="55" w:name="_Toc528246321"/>
    </w:p>
    <w:p w14:paraId="25053A9B" w14:textId="77777777" w:rsidR="007A2063" w:rsidRPr="000F100B" w:rsidRDefault="007A2063" w:rsidP="007A2063">
      <w:pPr>
        <w:pStyle w:val="11"/>
        <w:numPr>
          <w:ilvl w:val="0"/>
          <w:numId w:val="0"/>
        </w:numPr>
      </w:pPr>
      <w:bookmarkStart w:id="56" w:name="_Toc1495188"/>
      <w:bookmarkStart w:id="57" w:name="_Toc2098622"/>
      <w:bookmarkStart w:id="58" w:name="_Toc3484993"/>
      <w:bookmarkStart w:id="59" w:name="_Toc528584173"/>
      <w:bookmarkStart w:id="60" w:name="_Toc532249642"/>
      <w:bookmarkStart w:id="61" w:name="_Toc533688939"/>
      <w:r w:rsidRPr="000F100B">
        <w:t>Способы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данным</w:t>
      </w:r>
      <w:bookmarkEnd w:id="56"/>
      <w:bookmarkEnd w:id="57"/>
      <w:bookmarkEnd w:id="58"/>
    </w:p>
    <w:bookmarkEnd w:id="55"/>
    <w:bookmarkEnd w:id="59"/>
    <w:bookmarkEnd w:id="60"/>
    <w:bookmarkEnd w:id="61"/>
    <w:p w14:paraId="54A622A0" w14:textId="77777777" w:rsidR="003F5D28" w:rsidRPr="000F100B" w:rsidRDefault="003F5D28" w:rsidP="003F5D28">
      <w:pPr>
        <w:pStyle w:val="afff2"/>
      </w:pPr>
      <w:r w:rsidRPr="000F100B">
        <w:t>Существует</w:t>
      </w:r>
      <w:r w:rsidR="000338BC" w:rsidRPr="000F100B">
        <w:t xml:space="preserve"> </w:t>
      </w:r>
      <w:r w:rsidRPr="000F100B">
        <w:t>4</w:t>
      </w:r>
      <w:r w:rsidR="000338BC" w:rsidRPr="000F100B">
        <w:t xml:space="preserve"> </w:t>
      </w:r>
      <w:r w:rsidRPr="000F100B">
        <w:t>основных</w:t>
      </w:r>
      <w:r w:rsidR="000338BC" w:rsidRPr="000F100B">
        <w:t xml:space="preserve"> </w:t>
      </w:r>
      <w:r w:rsidRPr="000F100B">
        <w:t>способа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данным,</w:t>
      </w:r>
      <w:r w:rsidR="000338BC" w:rsidRPr="000F100B">
        <w:t xml:space="preserve"> </w:t>
      </w:r>
      <w:r w:rsidRPr="000F100B">
        <w:t>представленные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исунке</w:t>
      </w:r>
      <w:r w:rsidR="000338BC" w:rsidRPr="000F100B">
        <w:t xml:space="preserve"> </w:t>
      </w:r>
      <w:r w:rsidRPr="000F100B">
        <w:t>5.</w:t>
      </w:r>
    </w:p>
    <w:p w14:paraId="048B378F" w14:textId="77777777" w:rsidR="009E3CEB" w:rsidRPr="000F100B" w:rsidRDefault="009E3CEB" w:rsidP="003F5D28">
      <w:pPr>
        <w:pStyle w:val="afff2"/>
      </w:pPr>
      <w:r w:rsidRPr="000F100B">
        <w:rPr>
          <w:noProof/>
          <w:lang w:eastAsia="ru-RU"/>
        </w:rPr>
        <w:lastRenderedPageBreak/>
        <w:drawing>
          <wp:inline distT="0" distB="0" distL="0" distR="0" wp14:anchorId="1DBF0332" wp14:editId="2ECAF321">
            <wp:extent cx="5581650" cy="2944321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9727" cy="29538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BDF1DD9" w14:textId="77777777" w:rsidR="003F5D28" w:rsidRPr="000F100B" w:rsidRDefault="003F5D28" w:rsidP="003F5D28">
      <w:pPr>
        <w:jc w:val="center"/>
        <w:rPr>
          <w:i/>
        </w:rPr>
      </w:pPr>
      <w:r w:rsidRPr="000F100B">
        <w:rPr>
          <w:i/>
        </w:rPr>
        <w:t>Рис.</w:t>
      </w:r>
      <w:r w:rsidR="000338BC" w:rsidRPr="000F100B">
        <w:rPr>
          <w:i/>
        </w:rPr>
        <w:t xml:space="preserve"> </w:t>
      </w:r>
      <w:r w:rsidRPr="000F100B">
        <w:rPr>
          <w:i/>
        </w:rPr>
        <w:t>5:</w:t>
      </w:r>
      <w:r w:rsidR="000338BC" w:rsidRPr="000F100B">
        <w:rPr>
          <w:i/>
        </w:rPr>
        <w:t xml:space="preserve"> </w:t>
      </w:r>
      <w:r w:rsidRPr="000F100B">
        <w:rPr>
          <w:i/>
        </w:rPr>
        <w:t>Основные</w:t>
      </w:r>
      <w:r w:rsidR="000338BC" w:rsidRPr="000F100B">
        <w:rPr>
          <w:i/>
        </w:rPr>
        <w:t xml:space="preserve"> </w:t>
      </w:r>
      <w:r w:rsidRPr="000F100B">
        <w:rPr>
          <w:i/>
        </w:rPr>
        <w:t>способы</w:t>
      </w:r>
      <w:r w:rsidR="000338BC" w:rsidRPr="000F100B">
        <w:rPr>
          <w:i/>
        </w:rPr>
        <w:t xml:space="preserve"> </w:t>
      </w:r>
      <w:r w:rsidRPr="000F100B">
        <w:rPr>
          <w:i/>
        </w:rPr>
        <w:t>доступа</w:t>
      </w:r>
      <w:r w:rsidR="000338BC" w:rsidRPr="000F100B">
        <w:rPr>
          <w:i/>
        </w:rPr>
        <w:t xml:space="preserve"> </w:t>
      </w:r>
      <w:r w:rsidRPr="000F100B">
        <w:rPr>
          <w:i/>
        </w:rPr>
        <w:t>к</w:t>
      </w:r>
      <w:r w:rsidR="000338BC" w:rsidRPr="000F100B">
        <w:rPr>
          <w:i/>
        </w:rPr>
        <w:t xml:space="preserve"> </w:t>
      </w:r>
      <w:r w:rsidRPr="000F100B">
        <w:rPr>
          <w:i/>
        </w:rPr>
        <w:t>государственным</w:t>
      </w:r>
      <w:r w:rsidR="000338BC" w:rsidRPr="000F100B">
        <w:rPr>
          <w:i/>
        </w:rPr>
        <w:t xml:space="preserve"> </w:t>
      </w:r>
      <w:r w:rsidRPr="000F100B">
        <w:rPr>
          <w:i/>
        </w:rPr>
        <w:t>данным</w:t>
      </w:r>
    </w:p>
    <w:p w14:paraId="6988F0CF" w14:textId="77777777" w:rsidR="003F5D28" w:rsidRPr="000F100B" w:rsidRDefault="003F5D28" w:rsidP="00BE61F0">
      <w:pPr>
        <w:pStyle w:val="3"/>
      </w:pPr>
      <w:r w:rsidRPr="000F100B">
        <w:t>1.</w:t>
      </w:r>
      <w:r w:rsidR="000338BC" w:rsidRPr="000F100B">
        <w:t xml:space="preserve"> </w:t>
      </w:r>
      <w:r w:rsidRPr="000F100B">
        <w:t>Способ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ЕСИА</w:t>
      </w:r>
    </w:p>
    <w:p w14:paraId="458B3374" w14:textId="77777777" w:rsidR="003F5D28" w:rsidRPr="000F100B" w:rsidRDefault="003F5D28" w:rsidP="003F5D28">
      <w:pPr>
        <w:pStyle w:val="afff2"/>
      </w:pPr>
      <w:r w:rsidRPr="000F100B">
        <w:t>ЕСИА</w:t>
      </w:r>
      <w:r w:rsidR="000338BC" w:rsidRPr="000F100B">
        <w:t xml:space="preserve"> </w:t>
      </w:r>
      <w:r w:rsidRPr="000F100B">
        <w:t>(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)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государственный</w:t>
      </w:r>
      <w:r w:rsidR="000338BC" w:rsidRPr="000F100B">
        <w:t xml:space="preserve"> </w:t>
      </w:r>
      <w:r w:rsidRPr="000F100B">
        <w:t>сервис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нлайн-авторизации,</w:t>
      </w:r>
      <w:r w:rsidR="000338BC" w:rsidRPr="000F100B">
        <w:t xml:space="preserve"> </w:t>
      </w:r>
      <w:r w:rsidR="001A0097" w:rsidRPr="000F100B">
        <w:t>входящ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правительства.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упорядочит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централизовать</w:t>
      </w:r>
      <w:r w:rsidR="000338BC" w:rsidRPr="000F100B">
        <w:t xml:space="preserve"> </w:t>
      </w:r>
      <w:r w:rsidRPr="000F100B">
        <w:t>процессы</w:t>
      </w:r>
      <w:r w:rsidR="000338BC" w:rsidRPr="000F100B">
        <w:t xml:space="preserve"> </w:t>
      </w:r>
      <w:r w:rsidRPr="000F100B">
        <w:t>регистрации,</w:t>
      </w:r>
      <w:r w:rsidR="000338BC" w:rsidRPr="000F100B">
        <w:t xml:space="preserve"> </w:t>
      </w:r>
      <w:r w:rsidRPr="000F100B">
        <w:t>идентификации,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вторизации</w:t>
      </w:r>
      <w:r w:rsidR="000338BC" w:rsidRPr="000F100B">
        <w:t xml:space="preserve"> </w:t>
      </w:r>
      <w:r w:rsidRPr="000F100B">
        <w:t>физически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юридических</w:t>
      </w:r>
      <w:r w:rsidR="000338BC" w:rsidRPr="000F100B">
        <w:t xml:space="preserve"> </w:t>
      </w:r>
      <w:r w:rsidRPr="000F100B">
        <w:t>лиц.</w:t>
      </w:r>
    </w:p>
    <w:p w14:paraId="0841C575" w14:textId="77777777" w:rsidR="003F5D28" w:rsidRPr="000F100B" w:rsidRDefault="003F5D28" w:rsidP="003F5D28">
      <w:pPr>
        <w:pStyle w:val="afffb"/>
      </w:pPr>
      <w:r w:rsidRPr="000F100B">
        <w:t>Функции</w:t>
      </w:r>
      <w:r w:rsidR="000338BC" w:rsidRPr="000F100B">
        <w:t xml:space="preserve"> </w:t>
      </w:r>
      <w:r w:rsidRPr="000F100B">
        <w:t>ЕСИА:</w:t>
      </w:r>
    </w:p>
    <w:p w14:paraId="5E40C496" w14:textId="77777777" w:rsidR="003F5D28" w:rsidRPr="000F100B" w:rsidRDefault="003F5D28" w:rsidP="003F5D28">
      <w:pPr>
        <w:pStyle w:val="a0"/>
        <w:numPr>
          <w:ilvl w:val="0"/>
          <w:numId w:val="13"/>
        </w:numPr>
        <w:ind w:left="284" w:hanging="284"/>
        <w:rPr>
          <w:b/>
        </w:rPr>
      </w:pPr>
      <w:r w:rsidRPr="000F100B">
        <w:rPr>
          <w:b/>
        </w:rPr>
        <w:t>Предоставляет</w:t>
      </w:r>
      <w:r w:rsidR="000338BC" w:rsidRPr="000F100B">
        <w:rPr>
          <w:b/>
        </w:rPr>
        <w:t xml:space="preserve"> </w:t>
      </w:r>
      <w:r w:rsidRPr="000F100B">
        <w:rPr>
          <w:b/>
        </w:rPr>
        <w:t>информационным</w:t>
      </w:r>
      <w:r w:rsidR="000338BC" w:rsidRPr="000F100B">
        <w:rPr>
          <w:b/>
        </w:rPr>
        <w:t xml:space="preserve"> </w:t>
      </w:r>
      <w:r w:rsidRPr="000F100B">
        <w:rPr>
          <w:b/>
        </w:rPr>
        <w:t>системам</w:t>
      </w:r>
      <w:r w:rsidR="000338BC" w:rsidRPr="000F100B">
        <w:rPr>
          <w:b/>
        </w:rPr>
        <w:t xml:space="preserve"> </w:t>
      </w:r>
      <w:r w:rsidRPr="000F100B">
        <w:rPr>
          <w:b/>
        </w:rPr>
        <w:t>государственных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ов</w:t>
      </w:r>
      <w:r w:rsidR="000338BC" w:rsidRPr="000F100B">
        <w:rPr>
          <w:b/>
        </w:rPr>
        <w:t xml:space="preserve"> </w:t>
      </w:r>
      <w:r w:rsidRPr="000F100B">
        <w:rPr>
          <w:b/>
        </w:rPr>
        <w:t>решение</w:t>
      </w:r>
      <w:r w:rsidR="000338BC" w:rsidRPr="000F100B">
        <w:rPr>
          <w:b/>
        </w:rPr>
        <w:t xml:space="preserve"> </w:t>
      </w:r>
      <w:r w:rsidRPr="000F100B">
        <w:rPr>
          <w:b/>
        </w:rPr>
        <w:t>по</w:t>
      </w:r>
      <w:r w:rsidR="000338BC" w:rsidRPr="000F100B">
        <w:rPr>
          <w:b/>
        </w:rPr>
        <w:t xml:space="preserve"> </w:t>
      </w:r>
      <w:r w:rsidRPr="000F100B">
        <w:rPr>
          <w:b/>
        </w:rPr>
        <w:t>достоверной</w:t>
      </w:r>
      <w:r w:rsidR="000338BC" w:rsidRPr="000F100B">
        <w:rPr>
          <w:b/>
        </w:rPr>
        <w:t xml:space="preserve"> </w:t>
      </w:r>
      <w:r w:rsidRPr="000F100B">
        <w:rPr>
          <w:b/>
        </w:rPr>
        <w:t>идентификации</w:t>
      </w:r>
      <w:r w:rsidR="000338BC" w:rsidRPr="000F100B">
        <w:rPr>
          <w:b/>
        </w:rPr>
        <w:t xml:space="preserve"> </w:t>
      </w:r>
      <w:r w:rsidRPr="000F100B">
        <w:rPr>
          <w:b/>
        </w:rPr>
        <w:t>пользователей.</w:t>
      </w:r>
      <w:r w:rsidR="000338BC" w:rsidRPr="000F100B">
        <w:rPr>
          <w:b/>
        </w:rPr>
        <w:t xml:space="preserve"> </w:t>
      </w:r>
    </w:p>
    <w:p w14:paraId="75C29956" w14:textId="77777777" w:rsidR="003F5D28" w:rsidRPr="000F100B" w:rsidRDefault="003F5D28" w:rsidP="003F5D28">
      <w:pPr>
        <w:pStyle w:val="a0"/>
        <w:numPr>
          <w:ilvl w:val="0"/>
          <w:numId w:val="0"/>
        </w:numPr>
        <w:ind w:left="284"/>
        <w:rPr>
          <w:b/>
        </w:rPr>
      </w:pPr>
      <w:r w:rsidRPr="000F100B">
        <w:t>Достоверность</w:t>
      </w:r>
      <w:r w:rsidR="000338BC" w:rsidRPr="000F100B">
        <w:t xml:space="preserve"> </w:t>
      </w:r>
      <w:r w:rsidRPr="000F100B">
        <w:t>достигается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того,</w:t>
      </w:r>
      <w:r w:rsidR="000338BC" w:rsidRPr="000F100B">
        <w:t xml:space="preserve"> </w:t>
      </w:r>
      <w:r w:rsidRPr="000F100B">
        <w:t>что:</w:t>
      </w:r>
    </w:p>
    <w:p w14:paraId="45817932" w14:textId="77777777" w:rsidR="003F5D28" w:rsidRPr="000F100B" w:rsidRDefault="003F5D28" w:rsidP="003F5D28">
      <w:pPr>
        <w:pStyle w:val="affff6"/>
      </w:pPr>
      <w:r w:rsidRPr="000F100B">
        <w:t>регистрация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сопряжена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роверкой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удостоверения</w:t>
      </w:r>
      <w:r w:rsidR="000338BC" w:rsidRPr="000F100B">
        <w:t xml:space="preserve"> </w:t>
      </w:r>
      <w:r w:rsidRPr="000F100B">
        <w:t>личности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(</w:t>
      </w:r>
      <w:r w:rsidR="001A0097" w:rsidRPr="000F100B">
        <w:t>ФИО,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паспорта,</w:t>
      </w:r>
      <w:r w:rsidR="000338BC" w:rsidRPr="000F100B">
        <w:t xml:space="preserve"> </w:t>
      </w:r>
      <w:r w:rsidRPr="000F100B">
        <w:t>СНИЛС,</w:t>
      </w:r>
      <w:r w:rsidR="000338BC" w:rsidRPr="000F100B">
        <w:t xml:space="preserve"> </w:t>
      </w:r>
      <w:r w:rsidRPr="000F100B">
        <w:t>номера</w:t>
      </w:r>
      <w:r w:rsidR="000338BC" w:rsidRPr="000F100B">
        <w:t xml:space="preserve"> </w:t>
      </w:r>
      <w:r w:rsidRPr="000F100B">
        <w:t>телефона</w:t>
      </w:r>
      <w:r w:rsidR="000338BC" w:rsidRPr="000F100B">
        <w:t xml:space="preserve"> </w:t>
      </w:r>
      <w:r w:rsidRPr="000F100B">
        <w:t>–</w:t>
      </w:r>
      <w:r w:rsidR="000338BC" w:rsidRPr="000F100B">
        <w:t xml:space="preserve"> </w:t>
      </w:r>
      <w:r w:rsidRPr="000F100B">
        <w:t>минимально</w:t>
      </w:r>
      <w:r w:rsidR="000338BC" w:rsidRPr="000F100B">
        <w:t xml:space="preserve"> </w:t>
      </w:r>
      <w:r w:rsidRPr="000F100B">
        <w:t>необходимый</w:t>
      </w:r>
      <w:r w:rsidR="000338BC" w:rsidRPr="000F100B">
        <w:t xml:space="preserve"> </w:t>
      </w:r>
      <w:r w:rsidRPr="000F100B">
        <w:t>набор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учетной</w:t>
      </w:r>
      <w:r w:rsidR="000338BC" w:rsidRPr="000F100B">
        <w:t xml:space="preserve"> </w:t>
      </w:r>
      <w:r w:rsidRPr="000F100B">
        <w:t>запис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СИА)</w:t>
      </w:r>
      <w:r w:rsidR="001A0097" w:rsidRPr="000F100B">
        <w:t>,</w:t>
      </w:r>
      <w:r w:rsidR="000338BC" w:rsidRPr="000F100B">
        <w:t xml:space="preserve"> </w:t>
      </w:r>
      <w:r w:rsidR="001A0097" w:rsidRPr="000F100B">
        <w:t>а</w:t>
      </w:r>
      <w:r w:rsidR="000338BC" w:rsidRPr="000F100B">
        <w:t xml:space="preserve"> </w:t>
      </w:r>
      <w:r w:rsidR="001A0097" w:rsidRPr="000F100B">
        <w:t>также</w:t>
      </w:r>
      <w:r w:rsidR="000338BC" w:rsidRPr="000F100B">
        <w:t xml:space="preserve"> </w:t>
      </w:r>
      <w:r w:rsidR="001A0097" w:rsidRPr="000F100B">
        <w:t>подтверждение</w:t>
      </w:r>
      <w:r w:rsidR="000338BC" w:rsidRPr="000F100B">
        <w:t xml:space="preserve"> </w:t>
      </w:r>
      <w:r w:rsidR="001A0097" w:rsidRPr="000F100B">
        <w:t>учетной</w:t>
      </w:r>
      <w:r w:rsidR="000338BC" w:rsidRPr="000F100B">
        <w:t xml:space="preserve"> </w:t>
      </w:r>
      <w:r w:rsidR="001A0097" w:rsidRPr="000F100B">
        <w:t>записи</w:t>
      </w:r>
      <w:r w:rsidR="000338BC" w:rsidRPr="000F100B">
        <w:t xml:space="preserve"> </w:t>
      </w:r>
      <w:r w:rsidR="001A0097" w:rsidRPr="000F100B">
        <w:t>ЕСИА</w:t>
      </w:r>
      <w:r w:rsidR="000338BC" w:rsidRPr="000F100B">
        <w:t xml:space="preserve"> </w:t>
      </w:r>
      <w:r w:rsidR="009E3CEB" w:rsidRPr="000F100B">
        <w:t>при</w:t>
      </w:r>
      <w:r w:rsidR="000338BC" w:rsidRPr="000F100B">
        <w:t xml:space="preserve"> </w:t>
      </w:r>
      <w:r w:rsidR="001A0097" w:rsidRPr="000F100B">
        <w:t>личн</w:t>
      </w:r>
      <w:r w:rsidR="009E3CEB" w:rsidRPr="000F100B">
        <w:t>ой</w:t>
      </w:r>
      <w:r w:rsidR="000338BC" w:rsidRPr="000F100B">
        <w:t xml:space="preserve"> </w:t>
      </w:r>
      <w:r w:rsidR="009E3CEB" w:rsidRPr="000F100B">
        <w:t>явке</w:t>
      </w:r>
      <w:r w:rsidR="001A0097" w:rsidRPr="000F100B">
        <w:t>;</w:t>
      </w:r>
    </w:p>
    <w:p w14:paraId="13133DDF" w14:textId="77777777" w:rsidR="003F5D28" w:rsidRPr="000F100B" w:rsidRDefault="003F5D28" w:rsidP="003F5D28">
      <w:pPr>
        <w:pStyle w:val="affff6"/>
      </w:pPr>
      <w:r w:rsidRPr="000F100B">
        <w:t>ЕСИА</w:t>
      </w:r>
      <w:r w:rsidR="000338BC" w:rsidRPr="000F100B">
        <w:t xml:space="preserve"> </w:t>
      </w:r>
      <w:r w:rsidRPr="000F100B">
        <w:t>обеспечивает</w:t>
      </w:r>
      <w:r w:rsidR="000338BC" w:rsidRPr="000F100B">
        <w:t xml:space="preserve"> </w:t>
      </w:r>
      <w:r w:rsidRPr="000F100B">
        <w:t>хранени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защиту</w:t>
      </w:r>
      <w:r w:rsidR="000338BC" w:rsidRPr="000F100B">
        <w:t xml:space="preserve"> </w:t>
      </w:r>
      <w:r w:rsidRPr="000F100B">
        <w:t>размещённо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ей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гражданине/юридическом</w:t>
      </w:r>
      <w:r w:rsidR="000338BC" w:rsidRPr="000F100B">
        <w:t xml:space="preserve"> </w:t>
      </w:r>
      <w:r w:rsidRPr="000F100B">
        <w:t>лиц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законодательством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.</w:t>
      </w:r>
    </w:p>
    <w:p w14:paraId="64394B28" w14:textId="77777777" w:rsidR="003F5D28" w:rsidRPr="000F100B" w:rsidRDefault="003F5D28" w:rsidP="003F5D28">
      <w:pPr>
        <w:pStyle w:val="afffb"/>
        <w:rPr>
          <w:color w:val="000000" w:themeColor="text1"/>
        </w:rPr>
      </w:pPr>
      <w:r w:rsidRPr="000F100B">
        <w:rPr>
          <w:color w:val="000000" w:themeColor="text1"/>
        </w:rPr>
        <w:t>2.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Предоставляет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возможности:</w:t>
      </w:r>
    </w:p>
    <w:p w14:paraId="050531C0" w14:textId="77777777" w:rsidR="003F5D28" w:rsidRPr="00F73644" w:rsidRDefault="003F5D28" w:rsidP="003F5D28">
      <w:pPr>
        <w:pStyle w:val="affff6"/>
        <w:rPr>
          <w:b/>
        </w:rPr>
      </w:pPr>
      <w:r w:rsidRPr="00F73644">
        <w:rPr>
          <w:b/>
        </w:rPr>
        <w:t>идентификации</w:t>
      </w:r>
      <w:r w:rsidR="000338BC" w:rsidRPr="00F73644">
        <w:rPr>
          <w:b/>
        </w:rPr>
        <w:t xml:space="preserve"> </w:t>
      </w:r>
      <w:r w:rsidRPr="00F73644">
        <w:rPr>
          <w:b/>
        </w:rPr>
        <w:t>и</w:t>
      </w:r>
      <w:r w:rsidR="000338BC" w:rsidRPr="00F73644">
        <w:rPr>
          <w:b/>
        </w:rPr>
        <w:t xml:space="preserve"> </w:t>
      </w:r>
      <w:r w:rsidRPr="00F73644">
        <w:rPr>
          <w:b/>
        </w:rPr>
        <w:t>аутентификации</w:t>
      </w:r>
      <w:r w:rsidR="000338BC" w:rsidRPr="00F73644">
        <w:rPr>
          <w:b/>
        </w:rPr>
        <w:t xml:space="preserve"> </w:t>
      </w:r>
      <w:r w:rsidRPr="00F73644">
        <w:rPr>
          <w:b/>
        </w:rPr>
        <w:t>с</w:t>
      </w:r>
      <w:r w:rsidR="000338BC" w:rsidRPr="00F73644">
        <w:rPr>
          <w:b/>
        </w:rPr>
        <w:t xml:space="preserve"> </w:t>
      </w:r>
      <w:r w:rsidRPr="00F73644">
        <w:rPr>
          <w:b/>
        </w:rPr>
        <w:t>использованием</w:t>
      </w:r>
      <w:r w:rsidR="000338BC" w:rsidRPr="00F73644">
        <w:rPr>
          <w:b/>
        </w:rPr>
        <w:t xml:space="preserve"> </w:t>
      </w:r>
      <w:r w:rsidRPr="00F73644">
        <w:rPr>
          <w:b/>
        </w:rPr>
        <w:t>единой</w:t>
      </w:r>
      <w:r w:rsidR="000338BC" w:rsidRPr="00F73644">
        <w:rPr>
          <w:b/>
        </w:rPr>
        <w:t xml:space="preserve"> </w:t>
      </w:r>
      <w:r w:rsidRPr="00F73644">
        <w:rPr>
          <w:b/>
        </w:rPr>
        <w:t>учетной</w:t>
      </w:r>
      <w:r w:rsidR="000338BC" w:rsidRPr="00F73644">
        <w:rPr>
          <w:b/>
        </w:rPr>
        <w:t xml:space="preserve"> </w:t>
      </w:r>
      <w:r w:rsidRPr="00F73644">
        <w:rPr>
          <w:b/>
        </w:rPr>
        <w:t>записи</w:t>
      </w:r>
      <w:r w:rsidR="000338BC" w:rsidRPr="00F73644">
        <w:rPr>
          <w:b/>
        </w:rPr>
        <w:t xml:space="preserve"> </w:t>
      </w:r>
      <w:r w:rsidRPr="00F73644">
        <w:rPr>
          <w:b/>
        </w:rPr>
        <w:t>и</w:t>
      </w:r>
      <w:r w:rsidR="000338BC" w:rsidRPr="00F73644">
        <w:rPr>
          <w:b/>
        </w:rPr>
        <w:t xml:space="preserve"> </w:t>
      </w:r>
      <w:r w:rsidRPr="00F73644">
        <w:rPr>
          <w:b/>
        </w:rPr>
        <w:t>широкого</w:t>
      </w:r>
      <w:r w:rsidR="000338BC" w:rsidRPr="00F73644">
        <w:rPr>
          <w:b/>
        </w:rPr>
        <w:t xml:space="preserve"> </w:t>
      </w:r>
      <w:r w:rsidRPr="00F73644">
        <w:rPr>
          <w:b/>
        </w:rPr>
        <w:t>спектра</w:t>
      </w:r>
      <w:r w:rsidR="000338BC" w:rsidRPr="00F73644">
        <w:rPr>
          <w:b/>
        </w:rPr>
        <w:t xml:space="preserve"> </w:t>
      </w:r>
      <w:r w:rsidRPr="00F73644">
        <w:rPr>
          <w:b/>
        </w:rPr>
        <w:t>поддерживаемых</w:t>
      </w:r>
      <w:r w:rsidR="000338BC" w:rsidRPr="00F73644">
        <w:rPr>
          <w:b/>
        </w:rPr>
        <w:t xml:space="preserve"> </w:t>
      </w:r>
      <w:r w:rsidRPr="00F73644">
        <w:rPr>
          <w:b/>
        </w:rPr>
        <w:t>методов</w:t>
      </w:r>
      <w:r w:rsidR="000338BC" w:rsidRPr="00F73644">
        <w:rPr>
          <w:b/>
        </w:rPr>
        <w:t xml:space="preserve"> </w:t>
      </w:r>
      <w:r w:rsidRPr="00F73644">
        <w:rPr>
          <w:b/>
        </w:rPr>
        <w:t>аутентификации</w:t>
      </w:r>
      <w:r w:rsidR="000338BC" w:rsidRPr="00F73644">
        <w:rPr>
          <w:b/>
        </w:rPr>
        <w:t xml:space="preserve"> </w:t>
      </w:r>
      <w:r w:rsidRPr="00F73644">
        <w:rPr>
          <w:b/>
        </w:rPr>
        <w:t>при</w:t>
      </w:r>
      <w:r w:rsidR="000338BC" w:rsidRPr="00F73644">
        <w:rPr>
          <w:b/>
        </w:rPr>
        <w:t xml:space="preserve"> </w:t>
      </w:r>
      <w:r w:rsidRPr="00F73644">
        <w:rPr>
          <w:b/>
        </w:rPr>
        <w:t>доступе</w:t>
      </w:r>
      <w:r w:rsidR="000338BC" w:rsidRPr="00F73644">
        <w:rPr>
          <w:b/>
        </w:rPr>
        <w:t xml:space="preserve"> </w:t>
      </w:r>
      <w:r w:rsidRPr="00F73644">
        <w:rPr>
          <w:b/>
        </w:rPr>
        <w:t>к</w:t>
      </w:r>
      <w:r w:rsidR="000338BC" w:rsidRPr="00F73644">
        <w:rPr>
          <w:b/>
        </w:rPr>
        <w:t xml:space="preserve"> </w:t>
      </w:r>
      <w:r w:rsidRPr="00F73644">
        <w:rPr>
          <w:b/>
        </w:rPr>
        <w:t>различным</w:t>
      </w:r>
      <w:r w:rsidR="000338BC" w:rsidRPr="00F73644">
        <w:rPr>
          <w:b/>
        </w:rPr>
        <w:t xml:space="preserve"> </w:t>
      </w:r>
      <w:r w:rsidRPr="00F73644">
        <w:rPr>
          <w:b/>
        </w:rPr>
        <w:t>информационным</w:t>
      </w:r>
      <w:r w:rsidR="000338BC" w:rsidRPr="00F73644">
        <w:rPr>
          <w:b/>
        </w:rPr>
        <w:t xml:space="preserve"> </w:t>
      </w:r>
      <w:r w:rsidRPr="00F73644">
        <w:rPr>
          <w:b/>
        </w:rPr>
        <w:t>системам</w:t>
      </w:r>
      <w:r w:rsidR="000338BC" w:rsidRPr="00F73644">
        <w:rPr>
          <w:b/>
        </w:rPr>
        <w:t xml:space="preserve"> </w:t>
      </w:r>
      <w:r w:rsidRPr="00F73644">
        <w:rPr>
          <w:b/>
        </w:rPr>
        <w:t>органов</w:t>
      </w:r>
      <w:r w:rsidR="000338BC" w:rsidRPr="00F73644">
        <w:rPr>
          <w:b/>
        </w:rPr>
        <w:t xml:space="preserve"> </w:t>
      </w:r>
      <w:r w:rsidRPr="00F73644">
        <w:rPr>
          <w:b/>
        </w:rPr>
        <w:t>государственной</w:t>
      </w:r>
      <w:r w:rsidR="000338BC" w:rsidRPr="00F73644">
        <w:rPr>
          <w:b/>
        </w:rPr>
        <w:t xml:space="preserve"> </w:t>
      </w:r>
      <w:r w:rsidRPr="00F73644">
        <w:rPr>
          <w:b/>
        </w:rPr>
        <w:t>власти;</w:t>
      </w:r>
    </w:p>
    <w:p w14:paraId="33523BA9" w14:textId="77777777" w:rsidR="003F5D28" w:rsidRPr="000F100B" w:rsidRDefault="00666F1E" w:rsidP="003F5D28">
      <w:pPr>
        <w:pStyle w:val="affff6"/>
      </w:pPr>
      <w:r w:rsidRPr="000F100B">
        <w:t>управлени</w:t>
      </w:r>
      <w:r w:rsidR="009E3CEB" w:rsidRPr="000F100B">
        <w:t>я</w:t>
      </w:r>
      <w:r w:rsidR="000338BC" w:rsidRPr="000F100B">
        <w:t xml:space="preserve"> </w:t>
      </w:r>
      <w:r w:rsidR="003F5D28" w:rsidRPr="000F100B">
        <w:t>своими</w:t>
      </w:r>
      <w:r w:rsidR="000338BC" w:rsidRPr="000F100B">
        <w:t xml:space="preserve"> </w:t>
      </w:r>
      <w:r w:rsidR="003F5D28" w:rsidRPr="000F100B">
        <w:t>персональными</w:t>
      </w:r>
      <w:r w:rsidR="000338BC" w:rsidRPr="000F100B">
        <w:t xml:space="preserve"> </w:t>
      </w:r>
      <w:r w:rsidR="003F5D28" w:rsidRPr="000F100B">
        <w:t>данными,</w:t>
      </w:r>
      <w:r w:rsidR="000338BC" w:rsidRPr="000F100B">
        <w:t xml:space="preserve"> </w:t>
      </w:r>
      <w:r w:rsidR="003F5D28" w:rsidRPr="000F100B">
        <w:t>размещенными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ЕСИА,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контроля</w:t>
      </w:r>
      <w:r w:rsidR="000338BC" w:rsidRPr="000F100B">
        <w:t xml:space="preserve"> </w:t>
      </w:r>
      <w:r w:rsidR="003F5D28" w:rsidRPr="000F100B">
        <w:t>над</w:t>
      </w:r>
      <w:r w:rsidR="000338BC" w:rsidRPr="000F100B">
        <w:t xml:space="preserve"> </w:t>
      </w:r>
      <w:r w:rsidR="003F5D28" w:rsidRPr="000F100B">
        <w:t>их</w:t>
      </w:r>
      <w:r w:rsidR="000338BC" w:rsidRPr="000F100B">
        <w:t xml:space="preserve"> </w:t>
      </w:r>
      <w:r w:rsidR="003F5D28" w:rsidRPr="000F100B">
        <w:t>предоставлением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информационные</w:t>
      </w:r>
      <w:r w:rsidR="000338BC" w:rsidRPr="000F100B">
        <w:t xml:space="preserve"> </w:t>
      </w:r>
      <w:r w:rsidR="003F5D28" w:rsidRPr="000F100B">
        <w:t>системы</w:t>
      </w:r>
      <w:r w:rsidR="000338BC" w:rsidRPr="000F100B">
        <w:t xml:space="preserve"> </w:t>
      </w:r>
      <w:r w:rsidR="003F5D28" w:rsidRPr="000F100B">
        <w:t>государственных</w:t>
      </w:r>
      <w:r w:rsidR="000338BC" w:rsidRPr="000F100B">
        <w:t xml:space="preserve"> </w:t>
      </w:r>
      <w:r w:rsidR="003F5D28" w:rsidRPr="000F100B">
        <w:t>органов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иных</w:t>
      </w:r>
      <w:r w:rsidR="000338BC" w:rsidRPr="000F100B">
        <w:t xml:space="preserve"> </w:t>
      </w:r>
      <w:r w:rsidR="003F5D28" w:rsidRPr="000F100B">
        <w:t>организаций.</w:t>
      </w:r>
    </w:p>
    <w:p w14:paraId="74C7A2F9" w14:textId="77777777" w:rsidR="003F5D28" w:rsidRPr="000F100B" w:rsidRDefault="003F5D28" w:rsidP="003F5D28">
      <w:pPr>
        <w:pStyle w:val="afffb"/>
        <w:rPr>
          <w:color w:val="000000" w:themeColor="text1"/>
        </w:rPr>
      </w:pPr>
      <w:r w:rsidRPr="000F100B">
        <w:rPr>
          <w:color w:val="000000" w:themeColor="text1"/>
        </w:rPr>
        <w:lastRenderedPageBreak/>
        <w:t>Проблем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ЕСИ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а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пособ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анным:</w:t>
      </w:r>
    </w:p>
    <w:p w14:paraId="29C42FD5" w14:textId="77777777" w:rsidR="003F5D28" w:rsidRPr="000F100B" w:rsidRDefault="003F5D28" w:rsidP="003F5D28">
      <w:pPr>
        <w:pStyle w:val="a"/>
      </w:pPr>
      <w:r w:rsidRPr="000F100B">
        <w:t>ограниченный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данных;</w:t>
      </w:r>
    </w:p>
    <w:p w14:paraId="666BBE24" w14:textId="77777777" w:rsidR="003F5D28" w:rsidRPr="000F100B" w:rsidRDefault="003F5D28" w:rsidP="003F5D28">
      <w:pPr>
        <w:pStyle w:val="a"/>
      </w:pPr>
      <w:r w:rsidRPr="000F100B">
        <w:t>ограниченный</w:t>
      </w:r>
      <w:r w:rsidR="000338BC" w:rsidRPr="000F100B">
        <w:t xml:space="preserve"> </w:t>
      </w:r>
      <w:r w:rsidRPr="000F100B">
        <w:t>список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целей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;</w:t>
      </w:r>
    </w:p>
    <w:p w14:paraId="4E6A5B05" w14:textId="77777777" w:rsidR="003F5D28" w:rsidRPr="000F100B" w:rsidRDefault="003F5D28" w:rsidP="003F5D28">
      <w:pPr>
        <w:pStyle w:val="a"/>
      </w:pPr>
      <w:r w:rsidRPr="000F100B">
        <w:t>асинхронное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(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F73644">
        <w:rPr>
          <w:b/>
        </w:rPr>
        <w:t>сведения</w:t>
      </w:r>
      <w:r w:rsidR="000338BC" w:rsidRPr="00F73644">
        <w:rPr>
          <w:b/>
        </w:rPr>
        <w:t xml:space="preserve"> </w:t>
      </w:r>
      <w:r w:rsidRPr="00F73644">
        <w:rPr>
          <w:b/>
        </w:rPr>
        <w:t>в</w:t>
      </w:r>
      <w:r w:rsidR="000338BC" w:rsidRPr="00F73644">
        <w:rPr>
          <w:b/>
        </w:rPr>
        <w:t xml:space="preserve"> </w:t>
      </w:r>
      <w:r w:rsidRPr="00F73644">
        <w:rPr>
          <w:b/>
        </w:rPr>
        <w:t>ЕСИА</w:t>
      </w:r>
      <w:r w:rsidR="000338BC" w:rsidRPr="00F73644">
        <w:rPr>
          <w:b/>
        </w:rPr>
        <w:t xml:space="preserve"> </w:t>
      </w:r>
      <w:r w:rsidRPr="00F73644">
        <w:rPr>
          <w:b/>
        </w:rPr>
        <w:t>не</w:t>
      </w:r>
      <w:r w:rsidR="000338BC" w:rsidRPr="00F73644">
        <w:rPr>
          <w:b/>
        </w:rPr>
        <w:t xml:space="preserve"> </w:t>
      </w:r>
      <w:r w:rsidRPr="00F73644">
        <w:rPr>
          <w:b/>
        </w:rPr>
        <w:t>являются</w:t>
      </w:r>
      <w:r w:rsidR="000338BC" w:rsidRPr="00F73644">
        <w:rPr>
          <w:b/>
        </w:rPr>
        <w:t xml:space="preserve"> </w:t>
      </w:r>
      <w:r w:rsidRPr="00F73644">
        <w:rPr>
          <w:b/>
        </w:rPr>
        <w:t>«золотой»</w:t>
      </w:r>
      <w:r w:rsidR="000338BC" w:rsidRPr="00F73644">
        <w:rPr>
          <w:b/>
        </w:rPr>
        <w:t xml:space="preserve"> </w:t>
      </w:r>
      <w:r w:rsidRPr="00F73644">
        <w:rPr>
          <w:b/>
        </w:rPr>
        <w:t>записью</w:t>
      </w:r>
      <w:r w:rsidR="000338BC" w:rsidRPr="000F100B">
        <w:t xml:space="preserve"> </w:t>
      </w:r>
      <w:r w:rsidRPr="002A4F82">
        <w:rPr>
          <w:b/>
        </w:rPr>
        <w:t>и</w:t>
      </w:r>
      <w:r w:rsidR="000338BC" w:rsidRPr="002A4F82">
        <w:rPr>
          <w:b/>
        </w:rPr>
        <w:t xml:space="preserve"> </w:t>
      </w:r>
      <w:r w:rsidRPr="002A4F82">
        <w:rPr>
          <w:b/>
        </w:rPr>
        <w:t>требует</w:t>
      </w:r>
      <w:r w:rsidR="000338BC" w:rsidRPr="002A4F82">
        <w:rPr>
          <w:b/>
        </w:rPr>
        <w:t xml:space="preserve"> </w:t>
      </w:r>
      <w:r w:rsidRPr="002A4F82">
        <w:rPr>
          <w:b/>
        </w:rPr>
        <w:t>ввода</w:t>
      </w:r>
      <w:r w:rsidR="000338BC" w:rsidRPr="002A4F82">
        <w:rPr>
          <w:b/>
        </w:rPr>
        <w:t xml:space="preserve"> </w:t>
      </w:r>
      <w:r w:rsidRPr="002A4F82">
        <w:rPr>
          <w:b/>
        </w:rPr>
        <w:t>актуальных</w:t>
      </w:r>
      <w:r w:rsidR="000338BC" w:rsidRPr="002A4F82">
        <w:rPr>
          <w:b/>
        </w:rPr>
        <w:t xml:space="preserve"> </w:t>
      </w:r>
      <w:r w:rsidRPr="002A4F82">
        <w:rPr>
          <w:b/>
        </w:rPr>
        <w:t>данных</w:t>
      </w:r>
      <w:r w:rsidR="000338BC" w:rsidRPr="002A4F82">
        <w:rPr>
          <w:b/>
        </w:rPr>
        <w:t xml:space="preserve"> </w:t>
      </w:r>
      <w:r w:rsidRPr="002A4F82">
        <w:rPr>
          <w:b/>
        </w:rPr>
        <w:t>непосредственно</w:t>
      </w:r>
      <w:r w:rsidR="000338BC" w:rsidRPr="002A4F82">
        <w:rPr>
          <w:b/>
        </w:rPr>
        <w:t xml:space="preserve"> </w:t>
      </w:r>
      <w:r w:rsidRPr="002A4F82">
        <w:rPr>
          <w:b/>
        </w:rPr>
        <w:t>пользователем</w:t>
      </w:r>
      <w:r w:rsidR="000338BC" w:rsidRPr="002A4F82">
        <w:rPr>
          <w:b/>
        </w:rPr>
        <w:t xml:space="preserve"> </w:t>
      </w:r>
      <w:r w:rsidRPr="002A4F82">
        <w:rPr>
          <w:b/>
        </w:rPr>
        <w:t>системы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дальнейшей</w:t>
      </w:r>
      <w:r w:rsidR="000338BC" w:rsidRPr="000F100B">
        <w:t xml:space="preserve"> </w:t>
      </w:r>
      <w:r w:rsidRPr="000F100B">
        <w:t>проверк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дтвержден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указанные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актуальными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истечении</w:t>
      </w:r>
      <w:r w:rsidR="000338BC" w:rsidRPr="000F100B">
        <w:t xml:space="preserve"> </w:t>
      </w:r>
      <w:r w:rsidRPr="000F100B">
        <w:t>времени).</w:t>
      </w:r>
    </w:p>
    <w:p w14:paraId="6132B6E4" w14:textId="77777777" w:rsidR="003F5D28" w:rsidRPr="000F100B" w:rsidRDefault="003F5D28" w:rsidP="00BE61F0">
      <w:pPr>
        <w:pStyle w:val="3"/>
      </w:pPr>
      <w:r w:rsidRPr="000F100B">
        <w:t>2.</w:t>
      </w:r>
      <w:r w:rsidR="000338BC" w:rsidRPr="000F100B">
        <w:t xml:space="preserve"> </w:t>
      </w:r>
      <w:r w:rsidRPr="000F100B">
        <w:t>Способ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СМЭВ</w:t>
      </w:r>
    </w:p>
    <w:p w14:paraId="719F2E21" w14:textId="77777777" w:rsidR="003F5D28" w:rsidRPr="000F100B" w:rsidRDefault="003F5D28" w:rsidP="003F5D28">
      <w:pPr>
        <w:pStyle w:val="afff2"/>
      </w:pPr>
      <w:r w:rsidRPr="000F100B">
        <w:t>СМЭВ</w:t>
      </w:r>
      <w:r w:rsidR="000338BC" w:rsidRPr="000F100B">
        <w:t xml:space="preserve"> </w:t>
      </w:r>
      <w:r w:rsidRPr="000F100B">
        <w:t>(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межведомственного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взаимодействия)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государственная</w:t>
      </w:r>
      <w:r w:rsidR="000338BC" w:rsidRPr="000F100B">
        <w:t xml:space="preserve"> </w:t>
      </w:r>
      <w:r w:rsidRPr="000F100B">
        <w:t>информационная</w:t>
      </w:r>
      <w:r w:rsidR="000338BC" w:rsidRPr="000F100B">
        <w:t xml:space="preserve"> </w:t>
      </w:r>
      <w:r w:rsidRPr="000F100B">
        <w:t>система,</w:t>
      </w:r>
      <w:r w:rsidR="000338BC" w:rsidRPr="000F100B">
        <w:t xml:space="preserve"> </w:t>
      </w:r>
      <w:r w:rsidRPr="000F100B">
        <w:t>которая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федеральным,</w:t>
      </w:r>
      <w:r w:rsidR="000338BC" w:rsidRPr="000F100B">
        <w:t xml:space="preserve"> </w:t>
      </w:r>
      <w:r w:rsidRPr="000F100B">
        <w:t>региональным</w:t>
      </w:r>
      <w:r w:rsidR="000338BC" w:rsidRPr="000F100B">
        <w:t xml:space="preserve"> </w:t>
      </w:r>
      <w:r w:rsidR="00666F1E" w:rsidRPr="000F100B">
        <w:t>органам</w:t>
      </w:r>
      <w:r w:rsidR="000338BC" w:rsidRPr="000F100B">
        <w:t xml:space="preserve"> </w:t>
      </w:r>
      <w:r w:rsidR="00666F1E" w:rsidRPr="000F100B">
        <w:t>вла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="00666F1E" w:rsidRPr="000F100B">
        <w:t>органам</w:t>
      </w:r>
      <w:r w:rsidR="000338BC" w:rsidRPr="000F100B">
        <w:t xml:space="preserve"> </w:t>
      </w:r>
      <w:r w:rsidRPr="000F100B">
        <w:t>местн</w:t>
      </w:r>
      <w:r w:rsidR="00666F1E" w:rsidRPr="000F100B">
        <w:t>ого</w:t>
      </w:r>
      <w:r w:rsidR="000338BC" w:rsidRPr="000F100B">
        <w:t xml:space="preserve"> </w:t>
      </w:r>
      <w:r w:rsidR="00666F1E" w:rsidRPr="000F100B">
        <w:t>самоуправления</w:t>
      </w:r>
      <w:r w:rsidRPr="000F100B">
        <w:t>,</w:t>
      </w:r>
      <w:r w:rsidR="000338BC" w:rsidRPr="000F100B">
        <w:t xml:space="preserve"> </w:t>
      </w:r>
      <w:r w:rsidRPr="000F100B">
        <w:t>внебюджетным</w:t>
      </w:r>
      <w:r w:rsidR="000338BC" w:rsidRPr="000F100B">
        <w:t xml:space="preserve"> </w:t>
      </w:r>
      <w:r w:rsidRPr="000F100B">
        <w:t>фондам</w:t>
      </w:r>
      <w:r w:rsidR="00666F1E" w:rsidRPr="000F100B">
        <w:t>,</w:t>
      </w:r>
      <w:r w:rsidR="000338BC" w:rsidRPr="000F100B">
        <w:t xml:space="preserve"> </w:t>
      </w:r>
      <w:r w:rsidR="009E3CEB" w:rsidRPr="000F100B">
        <w:t>финансовым</w:t>
      </w:r>
      <w:r w:rsidR="000338BC" w:rsidRPr="000F100B">
        <w:t xml:space="preserve"> </w:t>
      </w:r>
      <w:r w:rsidR="00666F1E" w:rsidRPr="000F100B">
        <w:t>организация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м</w:t>
      </w:r>
      <w:r w:rsidR="000338BC" w:rsidRPr="000F100B">
        <w:t xml:space="preserve"> </w:t>
      </w:r>
      <w:r w:rsidRPr="000F100B">
        <w:t>участникам</w:t>
      </w:r>
      <w:r w:rsidR="000338BC" w:rsidRPr="000F100B">
        <w:t xml:space="preserve"> </w:t>
      </w:r>
      <w:r w:rsidRPr="000F100B">
        <w:t>СМЭВ</w:t>
      </w:r>
      <w:r w:rsidR="000338BC" w:rsidRPr="000F100B">
        <w:t xml:space="preserve"> </w:t>
      </w:r>
      <w:r w:rsidRPr="000F100B">
        <w:t>обмениваться</w:t>
      </w:r>
      <w:r w:rsidR="000338BC" w:rsidRPr="000F100B">
        <w:t xml:space="preserve"> </w:t>
      </w:r>
      <w:r w:rsidRPr="000F100B">
        <w:t>данными,</w:t>
      </w:r>
      <w:r w:rsidR="000338BC" w:rsidRPr="000F100B">
        <w:t xml:space="preserve"> </w:t>
      </w:r>
      <w:r w:rsidRPr="000F100B">
        <w:t>необходимыми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граждана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ям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м</w:t>
      </w:r>
      <w:r w:rsidR="000338BC" w:rsidRPr="000F100B">
        <w:t xml:space="preserve"> </w:t>
      </w:r>
      <w:r w:rsidRPr="000F100B">
        <w:t>виде.</w:t>
      </w:r>
    </w:p>
    <w:p w14:paraId="02B99803" w14:textId="77777777" w:rsidR="003F5D28" w:rsidRPr="000F100B" w:rsidRDefault="003F5D28" w:rsidP="003F5D28">
      <w:pPr>
        <w:pStyle w:val="afffb"/>
      </w:pPr>
      <w:r w:rsidRPr="000F100B">
        <w:t>Функции</w:t>
      </w:r>
      <w:r w:rsidR="000338BC" w:rsidRPr="000F100B">
        <w:t xml:space="preserve"> </w:t>
      </w:r>
      <w:r w:rsidRPr="000F100B">
        <w:t>СМЭВ:</w:t>
      </w:r>
    </w:p>
    <w:p w14:paraId="25094D7C" w14:textId="77777777" w:rsidR="003F5D28" w:rsidRPr="000F100B" w:rsidRDefault="003F5D28" w:rsidP="003F5D28">
      <w:pPr>
        <w:pStyle w:val="a"/>
      </w:pPr>
      <w:r w:rsidRPr="000F100B">
        <w:t>ведение</w:t>
      </w:r>
      <w:r w:rsidR="000338BC" w:rsidRPr="000F100B">
        <w:t xml:space="preserve"> </w:t>
      </w:r>
      <w:r w:rsidRPr="000F100B">
        <w:t>реестра</w:t>
      </w:r>
      <w:r w:rsidR="000338BC" w:rsidRPr="000F100B">
        <w:t xml:space="preserve"> </w:t>
      </w:r>
      <w:r w:rsidR="00666F1E" w:rsidRPr="000F100B">
        <w:t>видов</w:t>
      </w:r>
      <w:r w:rsidR="000338BC" w:rsidRPr="000F100B">
        <w:t xml:space="preserve"> </w:t>
      </w:r>
      <w:r w:rsidR="00666F1E" w:rsidRPr="000F100B">
        <w:t>сведений</w:t>
      </w:r>
      <w:r w:rsidR="000338BC" w:rsidRPr="000F100B">
        <w:t xml:space="preserve"> </w:t>
      </w:r>
      <w:r w:rsidR="00666F1E" w:rsidRPr="000F100B">
        <w:t>электронного</w:t>
      </w:r>
      <w:r w:rsidR="000338BC" w:rsidRPr="000F100B">
        <w:t xml:space="preserve"> </w:t>
      </w:r>
      <w:r w:rsidRPr="000F100B">
        <w:t>сервис</w:t>
      </w:r>
      <w:r w:rsidR="00666F1E" w:rsidRPr="000F100B">
        <w:t>а</w:t>
      </w:r>
      <w:r w:rsidR="000338BC" w:rsidRPr="000F100B">
        <w:t xml:space="preserve"> </w:t>
      </w:r>
      <w:r w:rsidR="00666F1E" w:rsidRPr="000F100B">
        <w:t>(далее</w:t>
      </w:r>
      <w:r w:rsidR="000338BC" w:rsidRPr="000F100B">
        <w:t xml:space="preserve"> </w:t>
      </w:r>
      <w:r w:rsidR="00666F1E" w:rsidRPr="000F100B">
        <w:t>–</w:t>
      </w:r>
      <w:r w:rsidR="000338BC" w:rsidRPr="000F100B">
        <w:t xml:space="preserve"> </w:t>
      </w:r>
      <w:r w:rsidR="00666F1E" w:rsidRPr="000F100B">
        <w:t>виды</w:t>
      </w:r>
      <w:r w:rsidR="000338BC" w:rsidRPr="000F100B">
        <w:t xml:space="preserve"> </w:t>
      </w:r>
      <w:r w:rsidR="00666F1E" w:rsidRPr="000F100B">
        <w:t>сведений)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литик</w:t>
      </w:r>
      <w:r w:rsidR="000338BC" w:rsidRPr="000F100B">
        <w:t xml:space="preserve"> </w:t>
      </w:r>
      <w:r w:rsidRPr="000F100B">
        <w:t>безопасности,</w:t>
      </w:r>
      <w:r w:rsidR="000338BC" w:rsidRPr="000F100B">
        <w:t xml:space="preserve"> </w:t>
      </w:r>
      <w:r w:rsidRPr="000F100B">
        <w:t>применяемых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зарегистрированным</w:t>
      </w:r>
      <w:r w:rsidR="000338BC" w:rsidRPr="000F100B">
        <w:t xml:space="preserve"> </w:t>
      </w:r>
      <w:r w:rsidR="00666F1E" w:rsidRPr="000F100B">
        <w:t>видам</w:t>
      </w:r>
      <w:r w:rsidR="000338BC" w:rsidRPr="000F100B">
        <w:t xml:space="preserve"> </w:t>
      </w:r>
      <w:r w:rsidR="00666F1E" w:rsidRPr="000F100B">
        <w:t>сведений</w:t>
      </w:r>
      <w:r w:rsidRPr="000F100B">
        <w:t>;</w:t>
      </w:r>
    </w:p>
    <w:p w14:paraId="70EE4FD5" w14:textId="77777777" w:rsidR="003F5D28" w:rsidRPr="000F100B" w:rsidRDefault="003F5D28" w:rsidP="003F5D28">
      <w:pPr>
        <w:pStyle w:val="a"/>
      </w:pPr>
      <w:r w:rsidRPr="000F100B">
        <w:t>маршрутизация</w:t>
      </w:r>
      <w:r w:rsidR="000338BC" w:rsidRPr="000F100B">
        <w:t xml:space="preserve"> </w:t>
      </w:r>
      <w:r w:rsidRPr="000F100B">
        <w:t>сообщен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зарегистрированным</w:t>
      </w:r>
      <w:r w:rsidR="000338BC" w:rsidRPr="000F100B">
        <w:t xml:space="preserve"> </w:t>
      </w:r>
      <w:r w:rsidR="00666F1E" w:rsidRPr="000F100B">
        <w:t>видам</w:t>
      </w:r>
      <w:r w:rsidR="000338BC" w:rsidRPr="000F100B">
        <w:t xml:space="preserve"> </w:t>
      </w:r>
      <w:r w:rsidR="00666F1E" w:rsidRPr="000F100B">
        <w:t>сведений</w:t>
      </w:r>
      <w:r w:rsidRPr="000F100B">
        <w:t>;</w:t>
      </w:r>
    </w:p>
    <w:p w14:paraId="0179A1A8" w14:textId="77777777" w:rsidR="003F5D28" w:rsidRPr="000F100B" w:rsidRDefault="003F5D28" w:rsidP="003F5D28">
      <w:pPr>
        <w:pStyle w:val="a"/>
      </w:pPr>
      <w:r w:rsidRPr="000F100B">
        <w:t>протоколирование</w:t>
      </w:r>
      <w:r w:rsidR="000338BC" w:rsidRPr="000F100B">
        <w:t xml:space="preserve"> </w:t>
      </w:r>
      <w:r w:rsidRPr="000F100B">
        <w:t>обращен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="00666F1E" w:rsidRPr="000F100B">
        <w:t>видам</w:t>
      </w:r>
      <w:r w:rsidR="000338BC" w:rsidRPr="000F100B">
        <w:t xml:space="preserve"> </w:t>
      </w:r>
      <w:r w:rsidR="00666F1E" w:rsidRPr="000F100B">
        <w:t>сведений</w:t>
      </w:r>
      <w:r w:rsidRPr="000F100B">
        <w:t>;</w:t>
      </w:r>
    </w:p>
    <w:p w14:paraId="323B6680" w14:textId="77777777" w:rsidR="003F5D28" w:rsidRPr="000F100B" w:rsidRDefault="003F5D28" w:rsidP="003F5D28">
      <w:pPr>
        <w:pStyle w:val="a"/>
      </w:pPr>
      <w:r w:rsidRPr="000F100B">
        <w:t>гарантированная</w:t>
      </w:r>
      <w:r w:rsidR="000338BC" w:rsidRPr="000F100B">
        <w:t xml:space="preserve"> </w:t>
      </w:r>
      <w:r w:rsidRPr="000F100B">
        <w:t>доставка</w:t>
      </w:r>
      <w:r w:rsidR="000338BC" w:rsidRPr="000F100B">
        <w:t xml:space="preserve"> </w:t>
      </w:r>
      <w:r w:rsidRPr="000F100B">
        <w:t>сообщений,</w:t>
      </w:r>
      <w:r w:rsidR="000338BC" w:rsidRPr="000F100B">
        <w:t xml:space="preserve"> </w:t>
      </w:r>
      <w:r w:rsidRPr="000F100B">
        <w:t>осуществляемая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="00AA3CFF" w:rsidRPr="000F100B">
        <w:t>очередей</w:t>
      </w:r>
      <w:r w:rsidRPr="000F100B">
        <w:t>;</w:t>
      </w:r>
    </w:p>
    <w:p w14:paraId="2BD80662" w14:textId="77777777" w:rsidR="003F5D28" w:rsidRPr="000F100B" w:rsidRDefault="003F5D28" w:rsidP="003F5D28">
      <w:pPr>
        <w:pStyle w:val="a"/>
      </w:pPr>
      <w:r w:rsidRPr="000F100B">
        <w:t>передача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обытия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МЭВ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подписке</w:t>
      </w:r>
      <w:r w:rsidR="000338BC" w:rsidRPr="000F100B">
        <w:t xml:space="preserve"> </w:t>
      </w:r>
      <w:r w:rsidRPr="000F100B">
        <w:t>заинтересованным</w:t>
      </w:r>
      <w:r w:rsidR="000338BC" w:rsidRPr="000F100B">
        <w:t xml:space="preserve"> </w:t>
      </w:r>
      <w:r w:rsidRPr="000F100B">
        <w:t>информационным</w:t>
      </w:r>
      <w:r w:rsidR="000338BC" w:rsidRPr="000F100B">
        <w:t xml:space="preserve"> </w:t>
      </w:r>
      <w:r w:rsidRPr="000F100B">
        <w:t>системам;</w:t>
      </w:r>
    </w:p>
    <w:p w14:paraId="1979A054" w14:textId="77777777" w:rsidR="003F5D28" w:rsidRPr="000F100B" w:rsidRDefault="003F5D28" w:rsidP="003F5D28">
      <w:pPr>
        <w:pStyle w:val="a"/>
      </w:pPr>
      <w:r w:rsidRPr="000F100B">
        <w:t>формирование</w:t>
      </w:r>
      <w:r w:rsidR="000338BC" w:rsidRPr="000F100B">
        <w:t xml:space="preserve"> </w:t>
      </w:r>
      <w:r w:rsidRPr="000F100B">
        <w:t>статистики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="00AA3CFF" w:rsidRPr="000F100B">
        <w:t>видов</w:t>
      </w:r>
      <w:r w:rsidR="000338BC" w:rsidRPr="000F100B">
        <w:t xml:space="preserve"> </w:t>
      </w:r>
      <w:r w:rsidR="00AA3CFF" w:rsidRPr="000F100B">
        <w:t>сведений</w:t>
      </w:r>
      <w:r w:rsidRPr="000F100B">
        <w:t>;</w:t>
      </w:r>
    </w:p>
    <w:p w14:paraId="6A08739E" w14:textId="77777777" w:rsidR="003F5D28" w:rsidRPr="000F100B" w:rsidRDefault="003F5D28" w:rsidP="003F5D28">
      <w:pPr>
        <w:pStyle w:val="a"/>
      </w:pPr>
      <w:r w:rsidRPr="000F100B">
        <w:t>подписание</w:t>
      </w:r>
      <w:r w:rsidR="000338BC" w:rsidRPr="000F100B">
        <w:t xml:space="preserve"> </w:t>
      </w:r>
      <w:r w:rsidRPr="000F100B">
        <w:t>электронных</w:t>
      </w:r>
      <w:r w:rsidR="000338BC" w:rsidRPr="000F100B">
        <w:t xml:space="preserve"> </w:t>
      </w:r>
      <w:r w:rsidRPr="000F100B">
        <w:t>сообщений</w:t>
      </w:r>
      <w:r w:rsidR="000338BC" w:rsidRPr="000F100B">
        <w:t xml:space="preserve"> </w:t>
      </w:r>
      <w:r w:rsidR="00AA3CFF"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;</w:t>
      </w:r>
    </w:p>
    <w:p w14:paraId="61486653" w14:textId="77777777" w:rsidR="003F5D28" w:rsidRPr="000F100B" w:rsidRDefault="003F5D28" w:rsidP="003F5D28">
      <w:pPr>
        <w:pStyle w:val="a"/>
      </w:pPr>
      <w:r w:rsidRPr="000F100B">
        <w:t>форматно-логический</w:t>
      </w:r>
      <w:r w:rsidR="000338BC" w:rsidRPr="000F100B">
        <w:t xml:space="preserve"> </w:t>
      </w:r>
      <w:r w:rsidRPr="000F100B">
        <w:t>контроль</w:t>
      </w:r>
      <w:r w:rsidR="000338BC" w:rsidRPr="000F100B">
        <w:t xml:space="preserve"> </w:t>
      </w:r>
      <w:r w:rsidRPr="000F100B">
        <w:t>входящих</w:t>
      </w:r>
      <w:r w:rsidR="000338BC" w:rsidRPr="000F100B">
        <w:t xml:space="preserve"> </w:t>
      </w:r>
      <w:r w:rsidRPr="000F100B">
        <w:t>сообщений;</w:t>
      </w:r>
    </w:p>
    <w:p w14:paraId="318A724B" w14:textId="77777777" w:rsidR="003F5D28" w:rsidRPr="000F100B" w:rsidRDefault="003F5D28" w:rsidP="003F5D28">
      <w:pPr>
        <w:pStyle w:val="a"/>
      </w:pPr>
      <w:r w:rsidRPr="000F100B">
        <w:t>контрол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ониторинг</w:t>
      </w:r>
      <w:r w:rsidR="000338BC" w:rsidRPr="000F100B">
        <w:t xml:space="preserve"> </w:t>
      </w:r>
      <w:r w:rsidRPr="000F100B">
        <w:t>процессов</w:t>
      </w:r>
      <w:r w:rsidR="000338BC" w:rsidRPr="000F100B">
        <w:t xml:space="preserve"> </w:t>
      </w:r>
      <w:r w:rsidRPr="000F100B">
        <w:t>межведомственного</w:t>
      </w:r>
      <w:r w:rsidR="000338BC" w:rsidRPr="000F100B">
        <w:t xml:space="preserve"> </w:t>
      </w:r>
      <w:r w:rsidRPr="000F100B">
        <w:t>обмена.</w:t>
      </w:r>
    </w:p>
    <w:p w14:paraId="274F6F8E" w14:textId="77777777" w:rsidR="003F5D28" w:rsidRPr="000F100B" w:rsidRDefault="003F5D28" w:rsidP="003F5D28">
      <w:pPr>
        <w:pStyle w:val="afffb"/>
        <w:jc w:val="both"/>
        <w:rPr>
          <w:color w:val="000000" w:themeColor="text1"/>
        </w:rPr>
      </w:pPr>
      <w:r w:rsidRPr="000F100B">
        <w:rPr>
          <w:b w:val="0"/>
          <w:color w:val="000000" w:themeColor="text1"/>
        </w:rPr>
        <w:t>Доступ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к</w:t>
      </w:r>
      <w:r w:rsidR="000338BC" w:rsidRPr="000F100B">
        <w:rPr>
          <w:b w:val="0"/>
          <w:color w:val="000000" w:themeColor="text1"/>
        </w:rPr>
        <w:t xml:space="preserve"> </w:t>
      </w:r>
      <w:r w:rsidR="00AA3CFF" w:rsidRPr="000F100B">
        <w:rPr>
          <w:b w:val="0"/>
          <w:color w:val="000000" w:themeColor="text1"/>
        </w:rPr>
        <w:t>видам</w:t>
      </w:r>
      <w:r w:rsidR="000338BC" w:rsidRPr="000F100B">
        <w:rPr>
          <w:b w:val="0"/>
          <w:color w:val="000000" w:themeColor="text1"/>
        </w:rPr>
        <w:t xml:space="preserve"> </w:t>
      </w:r>
      <w:r w:rsidR="00AA3CFF" w:rsidRPr="000F100B">
        <w:rPr>
          <w:b w:val="0"/>
          <w:color w:val="000000" w:themeColor="text1"/>
        </w:rPr>
        <w:t>сведений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регулируется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методикой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подготовки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и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согласования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карт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межведомственного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взаимодействия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(КМВ)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в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электронном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виде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при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предоставлении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государственных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и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муниципальных</w:t>
      </w:r>
      <w:r w:rsidR="000338BC" w:rsidRPr="000F100B">
        <w:rPr>
          <w:b w:val="0"/>
          <w:color w:val="000000" w:themeColor="text1"/>
        </w:rPr>
        <w:t xml:space="preserve"> </w:t>
      </w:r>
      <w:r w:rsidRPr="000F100B">
        <w:rPr>
          <w:b w:val="0"/>
          <w:color w:val="000000" w:themeColor="text1"/>
        </w:rPr>
        <w:t>услуг.</w:t>
      </w:r>
    </w:p>
    <w:p w14:paraId="2D7758EE" w14:textId="77777777" w:rsidR="003F5D28" w:rsidRPr="000F100B" w:rsidRDefault="003F5D28" w:rsidP="003F5D28">
      <w:pPr>
        <w:pStyle w:val="afffb"/>
      </w:pPr>
      <w:r w:rsidRPr="000F100B">
        <w:rPr>
          <w:color w:val="000000" w:themeColor="text1"/>
        </w:rPr>
        <w:t>Проблем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МЭВ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а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пособ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анным:</w:t>
      </w:r>
    </w:p>
    <w:p w14:paraId="569B5ABB" w14:textId="77777777" w:rsidR="003F5D28" w:rsidRPr="000F100B" w:rsidRDefault="003F5D28" w:rsidP="003F5D28">
      <w:pPr>
        <w:pStyle w:val="a"/>
      </w:pPr>
      <w:r w:rsidRPr="000F100B">
        <w:t>сложный</w:t>
      </w:r>
      <w:r w:rsidR="000338BC" w:rsidRPr="000F100B">
        <w:t xml:space="preserve"> </w:t>
      </w:r>
      <w:r w:rsidRPr="000F100B">
        <w:t>процесс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="00AA3CFF" w:rsidRPr="000F100B">
        <w:t>к</w:t>
      </w:r>
      <w:r w:rsidR="000338BC" w:rsidRPr="000F100B">
        <w:t xml:space="preserve"> </w:t>
      </w:r>
      <w:r w:rsidR="00AA3CFF" w:rsidRPr="000F100B">
        <w:t>видам</w:t>
      </w:r>
      <w:r w:rsidR="000338BC" w:rsidRPr="000F100B">
        <w:t xml:space="preserve"> </w:t>
      </w:r>
      <w:r w:rsidR="00AA3CFF" w:rsidRPr="000F100B">
        <w:t>сведений</w:t>
      </w:r>
      <w:r w:rsidRPr="000F100B">
        <w:t>;</w:t>
      </w:r>
    </w:p>
    <w:p w14:paraId="20F4A196" w14:textId="77777777" w:rsidR="003F5D28" w:rsidRPr="000F100B" w:rsidRDefault="003F5D28" w:rsidP="003F5D28">
      <w:pPr>
        <w:pStyle w:val="a"/>
      </w:pPr>
      <w:r w:rsidRPr="000F100B">
        <w:t>несоответствие</w:t>
      </w:r>
      <w:r w:rsidR="000338BC" w:rsidRPr="000F100B">
        <w:t xml:space="preserve"> </w:t>
      </w:r>
      <w:r w:rsidRPr="000F100B">
        <w:t>времени</w:t>
      </w:r>
      <w:r w:rsidR="000338BC" w:rsidRPr="000F100B">
        <w:t xml:space="preserve"> </w:t>
      </w:r>
      <w:r w:rsidRPr="000F100B">
        <w:t>ответа</w:t>
      </w:r>
      <w:r w:rsidR="000338BC" w:rsidRPr="000F100B">
        <w:t xml:space="preserve"> </w:t>
      </w:r>
      <w:r w:rsidRPr="000F100B">
        <w:t>реальным</w:t>
      </w:r>
      <w:r w:rsidR="000338BC" w:rsidRPr="000F100B">
        <w:t xml:space="preserve"> </w:t>
      </w:r>
      <w:r w:rsidRPr="000F100B">
        <w:t>бизнес-процессам</w:t>
      </w:r>
      <w:r w:rsidR="000338BC" w:rsidRPr="000F100B">
        <w:t xml:space="preserve"> </w:t>
      </w:r>
      <w:r w:rsidRPr="000F100B">
        <w:t>потребителей</w:t>
      </w:r>
      <w:r w:rsidR="000338BC" w:rsidRPr="000F100B">
        <w:t xml:space="preserve"> </w:t>
      </w:r>
      <w:r w:rsidRPr="000F100B">
        <w:t>данных;</w:t>
      </w:r>
    </w:p>
    <w:p w14:paraId="63E7AF50" w14:textId="77777777" w:rsidR="003F5D28" w:rsidRPr="000F100B" w:rsidRDefault="003F5D28" w:rsidP="003F5D28">
      <w:pPr>
        <w:pStyle w:val="a"/>
      </w:pPr>
      <w:r w:rsidRPr="000F100B">
        <w:t>отсутствие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фиксирования</w:t>
      </w:r>
      <w:r w:rsidR="000338BC" w:rsidRPr="000F100B">
        <w:t xml:space="preserve"> </w:t>
      </w:r>
      <w:r w:rsidRPr="000F100B">
        <w:t>согласий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бработку</w:t>
      </w:r>
      <w:r w:rsidR="000338BC" w:rsidRPr="000F100B">
        <w:t xml:space="preserve"> </w:t>
      </w:r>
      <w:r w:rsidRPr="000F100B">
        <w:t>данных.</w:t>
      </w:r>
    </w:p>
    <w:p w14:paraId="4A3D7644" w14:textId="77777777" w:rsidR="003F5D28" w:rsidRPr="000F100B" w:rsidRDefault="003F5D28" w:rsidP="00BE61F0">
      <w:pPr>
        <w:pStyle w:val="3"/>
      </w:pPr>
      <w:r w:rsidRPr="000F100B">
        <w:lastRenderedPageBreak/>
        <w:t>3.</w:t>
      </w:r>
      <w:r w:rsidR="000338BC" w:rsidRPr="000F100B">
        <w:t xml:space="preserve"> </w:t>
      </w:r>
      <w:r w:rsidRPr="000F100B">
        <w:t>Способ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механизм</w:t>
      </w:r>
      <w:r w:rsidR="000338BC" w:rsidRPr="000F100B">
        <w:t xml:space="preserve"> </w:t>
      </w:r>
      <w:r w:rsidRPr="000F100B">
        <w:t>«Черновиков»</w:t>
      </w:r>
    </w:p>
    <w:p w14:paraId="32EEDF41" w14:textId="77777777" w:rsidR="003F5D28" w:rsidRPr="000F100B" w:rsidRDefault="003F5D28" w:rsidP="003F5D28">
      <w:pPr>
        <w:pStyle w:val="afff2"/>
      </w:pPr>
      <w:r w:rsidRPr="000F100B">
        <w:t>Механизм</w:t>
      </w:r>
      <w:r w:rsidR="000338BC" w:rsidRPr="000F100B">
        <w:t xml:space="preserve"> </w:t>
      </w:r>
      <w:r w:rsidRPr="000F100B">
        <w:t>«Черновиков»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специализированный</w:t>
      </w:r>
      <w:r w:rsidR="000338BC" w:rsidRPr="000F100B">
        <w:t xml:space="preserve"> </w:t>
      </w:r>
      <w:r w:rsidRPr="000F100B">
        <w:t>сервис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МЭВ,</w:t>
      </w:r>
      <w:r w:rsidR="000338BC" w:rsidRPr="000F100B">
        <w:t xml:space="preserve"> </w:t>
      </w:r>
      <w:r w:rsidRPr="000F100B">
        <w:t>предназначенный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результата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муниципальной</w:t>
      </w:r>
      <w:r w:rsidR="000338BC" w:rsidRPr="000F100B">
        <w:t xml:space="preserve"> </w:t>
      </w:r>
      <w:r w:rsidRPr="000F100B">
        <w:t>услуги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запросу</w:t>
      </w:r>
      <w:r w:rsidR="000338BC" w:rsidRPr="000F100B">
        <w:t xml:space="preserve"> </w:t>
      </w:r>
      <w:r w:rsidRPr="000F100B">
        <w:t>третьей</w:t>
      </w:r>
      <w:r w:rsidR="000338BC" w:rsidRPr="000F100B">
        <w:t xml:space="preserve"> </w:t>
      </w:r>
      <w:r w:rsidRPr="000F100B">
        <w:t>сторон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гражданина.</w:t>
      </w:r>
    </w:p>
    <w:p w14:paraId="10F77E35" w14:textId="77777777" w:rsidR="003F5D28" w:rsidRPr="000F100B" w:rsidRDefault="003F5D28" w:rsidP="003F5D28">
      <w:pPr>
        <w:pStyle w:val="afffb"/>
        <w:rPr>
          <w:color w:val="000000" w:themeColor="text1"/>
        </w:rPr>
      </w:pPr>
      <w:r w:rsidRPr="000F100B">
        <w:rPr>
          <w:color w:val="000000" w:themeColor="text1"/>
        </w:rPr>
        <w:t>Н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текущий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момент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использованием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механизм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«Черновиков»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н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ледующие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услуги:</w:t>
      </w:r>
    </w:p>
    <w:p w14:paraId="01B17693" w14:textId="77777777" w:rsidR="003F5D28" w:rsidRPr="000F100B" w:rsidRDefault="003F5D28" w:rsidP="003F5D28">
      <w:pPr>
        <w:pStyle w:val="a"/>
      </w:pPr>
      <w:r w:rsidRPr="000F100B">
        <w:t>извещение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остояни</w:t>
      </w:r>
      <w:r w:rsidR="000070DD" w:rsidRPr="000F100B">
        <w:t>и</w:t>
      </w:r>
      <w:r w:rsidR="000338BC" w:rsidRPr="000F100B">
        <w:t xml:space="preserve"> </w:t>
      </w:r>
      <w:r w:rsidRPr="000F100B">
        <w:t>лицевого</w:t>
      </w:r>
      <w:r w:rsidR="000338BC" w:rsidRPr="000F100B">
        <w:t xml:space="preserve"> </w:t>
      </w:r>
      <w:r w:rsidRPr="000F100B">
        <w:t>счет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ФР;</w:t>
      </w:r>
    </w:p>
    <w:p w14:paraId="101E852D" w14:textId="77777777" w:rsidR="003F5D28" w:rsidRPr="000F100B" w:rsidRDefault="003F5D28" w:rsidP="003F5D28">
      <w:pPr>
        <w:pStyle w:val="a"/>
      </w:pPr>
      <w:r w:rsidRPr="000F100B">
        <w:t>получение</w:t>
      </w:r>
      <w:r w:rsidR="000338BC" w:rsidRPr="000F100B">
        <w:t xml:space="preserve"> </w:t>
      </w:r>
      <w:r w:rsidRPr="000F100B">
        <w:t>справк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наличии</w:t>
      </w:r>
      <w:r w:rsidR="000338BC" w:rsidRPr="000F100B">
        <w:t xml:space="preserve"> </w:t>
      </w:r>
      <w:r w:rsidRPr="000F100B">
        <w:t>(отсутствии)</w:t>
      </w:r>
      <w:r w:rsidR="000338BC" w:rsidRPr="000F100B">
        <w:t xml:space="preserve"> </w:t>
      </w:r>
      <w:r w:rsidRPr="000F100B">
        <w:t>судим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(или)</w:t>
      </w:r>
      <w:r w:rsidR="000338BC" w:rsidRPr="000F100B">
        <w:t xml:space="preserve"> </w:t>
      </w:r>
      <w:r w:rsidRPr="000F100B">
        <w:t>факта</w:t>
      </w:r>
      <w:r w:rsidR="000338BC" w:rsidRPr="000F100B">
        <w:t xml:space="preserve"> </w:t>
      </w:r>
      <w:r w:rsidRPr="000F100B">
        <w:t>уголовного</w:t>
      </w:r>
      <w:r w:rsidR="000338BC" w:rsidRPr="000F100B">
        <w:t xml:space="preserve"> </w:t>
      </w:r>
      <w:r w:rsidRPr="000F100B">
        <w:t>преследования</w:t>
      </w:r>
      <w:r w:rsidR="000338BC" w:rsidRPr="000F100B">
        <w:t xml:space="preserve"> </w:t>
      </w:r>
      <w:r w:rsidRPr="000F100B">
        <w:t>либо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рекращении</w:t>
      </w:r>
      <w:r w:rsidR="000338BC" w:rsidRPr="000F100B">
        <w:t xml:space="preserve"> </w:t>
      </w:r>
      <w:r w:rsidRPr="000F100B">
        <w:t>уголовного</w:t>
      </w:r>
      <w:r w:rsidR="000338BC" w:rsidRPr="000F100B">
        <w:t xml:space="preserve"> </w:t>
      </w:r>
      <w:r w:rsidRPr="000F100B">
        <w:t>преследования;</w:t>
      </w:r>
    </w:p>
    <w:p w14:paraId="7DE7C36C" w14:textId="77777777" w:rsidR="003F5D28" w:rsidRPr="000F100B" w:rsidRDefault="003F5D28" w:rsidP="003F5D28">
      <w:pPr>
        <w:pStyle w:val="a"/>
      </w:pPr>
      <w:r w:rsidRPr="000F100B">
        <w:t>назначение</w:t>
      </w:r>
      <w:r w:rsidR="000338BC" w:rsidRPr="000F100B">
        <w:t xml:space="preserve"> </w:t>
      </w:r>
      <w:r w:rsidRPr="000F100B">
        <w:t>пенсии;</w:t>
      </w:r>
    </w:p>
    <w:p w14:paraId="3F41004B" w14:textId="77777777" w:rsidR="003F5D28" w:rsidRPr="000F100B" w:rsidRDefault="003F5D28" w:rsidP="003F5D28">
      <w:pPr>
        <w:pStyle w:val="a"/>
      </w:pPr>
      <w:r w:rsidRPr="000F100B">
        <w:t>получение</w:t>
      </w:r>
      <w:r w:rsidR="000338BC" w:rsidRPr="000F100B">
        <w:t xml:space="preserve"> </w:t>
      </w:r>
      <w:r w:rsidRPr="000F100B">
        <w:t>пенсии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выбранную</w:t>
      </w:r>
      <w:r w:rsidR="000338BC" w:rsidRPr="000F100B">
        <w:t xml:space="preserve"> </w:t>
      </w:r>
      <w:r w:rsidRPr="000F100B">
        <w:t>организацию,</w:t>
      </w:r>
      <w:r w:rsidR="000338BC" w:rsidRPr="000F100B">
        <w:t xml:space="preserve"> </w:t>
      </w:r>
      <w:r w:rsidRPr="000F100B">
        <w:t>занимающуюся</w:t>
      </w:r>
      <w:r w:rsidR="000338BC" w:rsidRPr="000F100B">
        <w:t xml:space="preserve"> </w:t>
      </w:r>
      <w:r w:rsidRPr="000F100B">
        <w:t>доставкой</w:t>
      </w:r>
      <w:r w:rsidR="000338BC" w:rsidRPr="000F100B">
        <w:t xml:space="preserve"> </w:t>
      </w:r>
      <w:r w:rsidRPr="000F100B">
        <w:t>пенсии.</w:t>
      </w:r>
    </w:p>
    <w:p w14:paraId="3BB5130A" w14:textId="77777777" w:rsidR="003F5D28" w:rsidRPr="000F100B" w:rsidRDefault="003F5D28" w:rsidP="003F5D28">
      <w:pPr>
        <w:pStyle w:val="afffb"/>
        <w:rPr>
          <w:color w:val="000000" w:themeColor="text1"/>
        </w:rPr>
      </w:pPr>
      <w:r w:rsidRPr="000F100B">
        <w:rPr>
          <w:color w:val="000000" w:themeColor="text1"/>
        </w:rPr>
        <w:t>Проблем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механизм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«Черновиков»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а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пособ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анным:</w:t>
      </w:r>
    </w:p>
    <w:p w14:paraId="2CA83FA6" w14:textId="77777777" w:rsidR="003F5D28" w:rsidRPr="000F100B" w:rsidRDefault="003F5D28" w:rsidP="003F5D28">
      <w:pPr>
        <w:pStyle w:val="a"/>
      </w:pPr>
      <w:r w:rsidRPr="000F100B">
        <w:t>ограниченный</w:t>
      </w:r>
      <w:r w:rsidR="000338BC" w:rsidRPr="000F100B">
        <w:t xml:space="preserve"> </w:t>
      </w:r>
      <w:r w:rsidRPr="000F100B">
        <w:t>набор</w:t>
      </w:r>
      <w:r w:rsidR="000338BC" w:rsidRPr="000F100B">
        <w:t xml:space="preserve"> </w:t>
      </w:r>
      <w:proofErr w:type="spellStart"/>
      <w:r w:rsidRPr="000F100B">
        <w:t>госуслуг</w:t>
      </w:r>
      <w:proofErr w:type="spellEnd"/>
      <w:r w:rsidRPr="000F100B">
        <w:t>/видов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доступн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«</w:t>
      </w:r>
      <w:r w:rsidR="000070DD" w:rsidRPr="000F100B">
        <w:t>Ч</w:t>
      </w:r>
      <w:r w:rsidRPr="000F100B">
        <w:t>ерновиков»</w:t>
      </w:r>
      <w:r w:rsidR="000070DD" w:rsidRPr="000F100B">
        <w:t>,</w:t>
      </w:r>
      <w:r w:rsidR="000338BC" w:rsidRPr="000F100B">
        <w:t xml:space="preserve"> </w:t>
      </w:r>
      <w:r w:rsidR="000070DD" w:rsidRPr="000F100B">
        <w:t>что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следствием</w:t>
      </w:r>
      <w:r w:rsidR="000338BC" w:rsidRPr="000F100B">
        <w:t xml:space="preserve"> </w:t>
      </w:r>
      <w:r w:rsidRPr="000F100B">
        <w:t>ограниченного</w:t>
      </w:r>
      <w:r w:rsidR="000338BC" w:rsidRPr="000F100B">
        <w:t xml:space="preserve"> </w:t>
      </w:r>
      <w:r w:rsidRPr="000F100B">
        <w:t>числа</w:t>
      </w:r>
      <w:r w:rsidR="000338BC" w:rsidRPr="000F100B">
        <w:t xml:space="preserve"> </w:t>
      </w:r>
      <w:r w:rsidRPr="000F100B">
        <w:t>полностью</w:t>
      </w:r>
      <w:r w:rsidR="000338BC" w:rsidRPr="000F100B">
        <w:t xml:space="preserve"> </w:t>
      </w:r>
      <w:r w:rsidRPr="000F100B">
        <w:t>электронных</w:t>
      </w:r>
      <w:r w:rsidR="000338BC" w:rsidRPr="000F100B">
        <w:t xml:space="preserve"> </w:t>
      </w:r>
      <w:r w:rsidRPr="000F100B">
        <w:t>услуг,</w:t>
      </w:r>
      <w:r w:rsidR="000338BC" w:rsidRPr="000F100B">
        <w:t xml:space="preserve"> </w:t>
      </w:r>
      <w:r w:rsidRPr="000F100B">
        <w:t>оказываем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ведомствам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ыведенных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ЕПГУ;</w:t>
      </w:r>
    </w:p>
    <w:p w14:paraId="4D9E950D" w14:textId="77777777" w:rsidR="009E3CEB" w:rsidRPr="000F100B" w:rsidRDefault="003F5D28" w:rsidP="003F5D28">
      <w:pPr>
        <w:pStyle w:val="a"/>
      </w:pPr>
      <w:r w:rsidRPr="000F100B">
        <w:t>длительно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ответа</w:t>
      </w:r>
      <w:r w:rsidR="000070DD" w:rsidRPr="000F100B">
        <w:t>,</w:t>
      </w:r>
      <w:r w:rsidR="000338BC" w:rsidRPr="000F100B">
        <w:t xml:space="preserve"> </w:t>
      </w:r>
      <w:r w:rsidR="000070DD" w:rsidRPr="000F100B">
        <w:t>что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следствием</w:t>
      </w:r>
      <w:r w:rsidR="000338BC" w:rsidRPr="000F100B">
        <w:t xml:space="preserve"> </w:t>
      </w:r>
      <w:r w:rsidRPr="000F100B">
        <w:t>налич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ведомствах</w:t>
      </w:r>
      <w:r w:rsidR="000338BC" w:rsidRPr="000F100B">
        <w:t xml:space="preserve"> </w:t>
      </w:r>
      <w:r w:rsidRPr="000F100B">
        <w:t>–</w:t>
      </w:r>
      <w:r w:rsidR="000338BC" w:rsidRPr="000F100B">
        <w:t xml:space="preserve"> </w:t>
      </w:r>
      <w:r w:rsidRPr="000F100B">
        <w:t>поставщиках</w:t>
      </w:r>
      <w:r w:rsidR="000338BC" w:rsidRPr="000F100B">
        <w:t xml:space="preserve"> </w:t>
      </w:r>
      <w:proofErr w:type="spellStart"/>
      <w:r w:rsidRPr="000F100B">
        <w:t>госуслуг</w:t>
      </w:r>
      <w:proofErr w:type="spellEnd"/>
      <w:r w:rsidRPr="000F100B">
        <w:t>/видов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большого</w:t>
      </w:r>
      <w:r w:rsidR="000338BC" w:rsidRPr="000F100B">
        <w:t xml:space="preserve"> </w:t>
      </w:r>
      <w:r w:rsidRPr="000F100B">
        <w:t>числа</w:t>
      </w:r>
      <w:r w:rsidR="000338BC" w:rsidRPr="000F100B">
        <w:t xml:space="preserve"> </w:t>
      </w:r>
      <w:r w:rsidRPr="000F100B">
        <w:t>руч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бумажных</w:t>
      </w:r>
      <w:r w:rsidR="000338BC" w:rsidRPr="000F100B">
        <w:t xml:space="preserve"> </w:t>
      </w:r>
      <w:r w:rsidRPr="000F100B">
        <w:t>процессов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гражданином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оцессе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proofErr w:type="spellStart"/>
      <w:r w:rsidRPr="000F100B">
        <w:t>госуслуг</w:t>
      </w:r>
      <w:proofErr w:type="spellEnd"/>
      <w:r w:rsidRPr="000F100B">
        <w:t>/предоставления</w:t>
      </w:r>
      <w:r w:rsidR="000338BC" w:rsidRPr="000F100B">
        <w:t xml:space="preserve"> </w:t>
      </w:r>
      <w:r w:rsidRPr="000F100B">
        <w:t>сведений</w:t>
      </w:r>
      <w:r w:rsidR="009E3CEB" w:rsidRPr="000F100B">
        <w:t>;</w:t>
      </w:r>
    </w:p>
    <w:p w14:paraId="28B2D747" w14:textId="77777777" w:rsidR="009A7FB4" w:rsidRDefault="009E3CEB" w:rsidP="0083730F">
      <w:pPr>
        <w:pStyle w:val="a"/>
      </w:pPr>
      <w:r w:rsidRPr="000F100B">
        <w:t>необходимость</w:t>
      </w:r>
      <w:r w:rsidR="000338BC" w:rsidRPr="000F100B">
        <w:t xml:space="preserve"> </w:t>
      </w:r>
      <w:r w:rsidRPr="000F100B">
        <w:t>расширения</w:t>
      </w:r>
      <w:r w:rsidR="000338BC" w:rsidRPr="000F100B">
        <w:t xml:space="preserve"> </w:t>
      </w:r>
      <w:r w:rsidRPr="000F100B">
        <w:t>способов</w:t>
      </w:r>
      <w:r w:rsidR="000338BC" w:rsidRPr="000F100B">
        <w:t xml:space="preserve"> </w:t>
      </w:r>
      <w:r w:rsidRPr="000F100B">
        <w:t>подтверждения</w:t>
      </w:r>
      <w:r w:rsidR="000338BC" w:rsidRPr="000F100B">
        <w:t xml:space="preserve"> </w:t>
      </w:r>
      <w:r w:rsidRPr="000F100B">
        <w:t>сформированных</w:t>
      </w:r>
      <w:r w:rsidR="000338BC" w:rsidRPr="000F100B">
        <w:t xml:space="preserve"> </w:t>
      </w:r>
      <w:r w:rsidRPr="000F100B">
        <w:t>черновиков</w:t>
      </w:r>
      <w:r w:rsidR="000338BC" w:rsidRPr="000F100B">
        <w:t xml:space="preserve"> </w:t>
      </w:r>
      <w:r w:rsidRPr="000F100B">
        <w:t>заявлений/запросов</w:t>
      </w:r>
      <w:r w:rsidR="009A7FB4">
        <w:t>;</w:t>
      </w:r>
    </w:p>
    <w:p w14:paraId="57C8F414" w14:textId="69B05D72" w:rsidR="009E3CEB" w:rsidRPr="000F100B" w:rsidRDefault="009A7FB4" w:rsidP="0083730F">
      <w:pPr>
        <w:pStyle w:val="a"/>
      </w:pPr>
      <w:r>
        <w:t xml:space="preserve">затраты на функционирование </w:t>
      </w:r>
      <w:r w:rsidRPr="000F100B">
        <w:t>механизма «Черновиков»</w:t>
      </w:r>
      <w:r>
        <w:t xml:space="preserve"> со стороны государства (отправка СМС-сообщений)</w:t>
      </w:r>
      <w:r w:rsidR="000338BC" w:rsidRPr="000F100B">
        <w:t xml:space="preserve"> </w:t>
      </w:r>
    </w:p>
    <w:p w14:paraId="534893BB" w14:textId="77777777" w:rsidR="003F5D28" w:rsidRPr="000F100B" w:rsidRDefault="003F5D28" w:rsidP="00BE61F0">
      <w:pPr>
        <w:pStyle w:val="3"/>
      </w:pPr>
      <w:r w:rsidRPr="000F100B">
        <w:t>4.</w:t>
      </w:r>
      <w:r w:rsidR="000338BC" w:rsidRPr="000F100B">
        <w:t xml:space="preserve"> </w:t>
      </w:r>
      <w:r w:rsidRPr="000F100B">
        <w:t>Способ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—</w:t>
      </w:r>
      <w:r w:rsidR="000338BC" w:rsidRPr="000F100B">
        <w:t xml:space="preserve"> </w:t>
      </w:r>
      <w:r w:rsidRPr="000F100B">
        <w:t>прямой</w:t>
      </w:r>
      <w:r w:rsidR="000338BC" w:rsidRPr="000F100B">
        <w:t xml:space="preserve"> </w:t>
      </w:r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ИС</w:t>
      </w:r>
    </w:p>
    <w:p w14:paraId="22585F6D" w14:textId="77777777" w:rsidR="003F5D28" w:rsidRPr="000F100B" w:rsidRDefault="003F5D28" w:rsidP="003F5D28">
      <w:pPr>
        <w:pStyle w:val="afff2"/>
      </w:pPr>
      <w:r w:rsidRPr="000F100B">
        <w:t>Государственные</w:t>
      </w:r>
      <w:r w:rsidR="000338BC" w:rsidRPr="000F100B">
        <w:t xml:space="preserve"> </w:t>
      </w:r>
      <w:r w:rsidRPr="000F100B">
        <w:t>орган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имеют</w:t>
      </w:r>
      <w:r w:rsidR="000338BC" w:rsidRPr="000F100B">
        <w:t xml:space="preserve"> </w:t>
      </w:r>
      <w:r w:rsidRPr="000F100B">
        <w:t>прямой</w:t>
      </w:r>
      <w:r w:rsidR="000338BC" w:rsidRPr="000F100B">
        <w:t xml:space="preserve"> </w:t>
      </w:r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ИС,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получать</w:t>
      </w:r>
      <w:r w:rsidR="000338BC" w:rsidRPr="000F100B">
        <w:t xml:space="preserve"> </w:t>
      </w:r>
      <w:r w:rsidRPr="000F100B">
        <w:t>отдельные</w:t>
      </w:r>
      <w:r w:rsidR="000338BC" w:rsidRPr="000F100B">
        <w:t xml:space="preserve"> </w:t>
      </w:r>
      <w:r w:rsidRPr="000F100B">
        <w:t>виды</w:t>
      </w:r>
      <w:r w:rsidR="000338BC" w:rsidRPr="000F100B">
        <w:t xml:space="preserve"> </w:t>
      </w:r>
      <w:r w:rsidRPr="000F100B">
        <w:t>сведений.</w:t>
      </w:r>
      <w:r w:rsidR="000338BC" w:rsidRPr="000F100B">
        <w:t xml:space="preserve"> </w:t>
      </w:r>
      <w:r w:rsidRPr="000F100B">
        <w:t>Такой</w:t>
      </w:r>
      <w:r w:rsidR="000338BC" w:rsidRPr="000F100B">
        <w:t xml:space="preserve"> </w:t>
      </w:r>
      <w:r w:rsidRPr="000F100B">
        <w:t>доступ</w:t>
      </w:r>
      <w:r w:rsidR="000338BC" w:rsidRPr="000F100B">
        <w:t xml:space="preserve"> </w:t>
      </w:r>
      <w:r w:rsidRPr="000F100B">
        <w:t>организуетс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организаций.</w:t>
      </w:r>
    </w:p>
    <w:p w14:paraId="3351A10E" w14:textId="77777777" w:rsidR="003F5D28" w:rsidRPr="000F100B" w:rsidRDefault="003F5D28" w:rsidP="003F5D28">
      <w:pPr>
        <w:pStyle w:val="afffb"/>
        <w:rPr>
          <w:color w:val="000000" w:themeColor="text1"/>
        </w:rPr>
      </w:pPr>
      <w:r w:rsidRPr="000F100B">
        <w:rPr>
          <w:color w:val="000000" w:themeColor="text1"/>
        </w:rPr>
        <w:t>Проблем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прямого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ГИС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а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пособ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оступа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данным:</w:t>
      </w:r>
    </w:p>
    <w:p w14:paraId="5D9C625D" w14:textId="77777777" w:rsidR="003F5D28" w:rsidRPr="000F100B" w:rsidRDefault="003F5D28" w:rsidP="003F5D28">
      <w:pPr>
        <w:pStyle w:val="a"/>
      </w:pPr>
      <w:r w:rsidRPr="000F100B">
        <w:t>отсутствие</w:t>
      </w:r>
      <w:r w:rsidR="000338BC" w:rsidRPr="000F100B">
        <w:t xml:space="preserve"> </w:t>
      </w:r>
      <w:r w:rsidRPr="000F100B">
        <w:t>обязанност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="00721C90" w:rsidRPr="000F100B">
        <w:t>являются</w:t>
      </w:r>
      <w:r w:rsidR="000338BC" w:rsidRPr="000F100B">
        <w:t xml:space="preserve"> </w:t>
      </w:r>
      <w:r w:rsidR="00721C90" w:rsidRPr="000F100B">
        <w:t>владельцами</w:t>
      </w:r>
      <w:r w:rsidR="00490B40">
        <w:t xml:space="preserve"> </w:t>
      </w:r>
      <w:r w:rsidRPr="000F100B">
        <w:t>информационны</w:t>
      </w:r>
      <w:r w:rsidR="00721C90" w:rsidRPr="000F100B">
        <w:t>х</w:t>
      </w:r>
      <w:r w:rsidR="000338BC" w:rsidRPr="000F100B">
        <w:t xml:space="preserve"> </w:t>
      </w:r>
      <w:r w:rsidRPr="000F100B">
        <w:t>ресурс</w:t>
      </w:r>
      <w:r w:rsidR="00721C90" w:rsidRPr="000F100B">
        <w:t>ов</w:t>
      </w:r>
      <w:r w:rsidRPr="000F100B">
        <w:t>,</w:t>
      </w:r>
      <w:r w:rsidR="000338BC" w:rsidRPr="000F100B">
        <w:t xml:space="preserve"> </w:t>
      </w:r>
      <w:r w:rsidRPr="000F100B">
        <w:t>предоставлять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ним</w:t>
      </w:r>
      <w:r w:rsidR="000338BC" w:rsidRPr="000F100B">
        <w:t xml:space="preserve"> </w:t>
      </w:r>
      <w:r w:rsidRPr="000F100B">
        <w:t>доступ;</w:t>
      </w:r>
    </w:p>
    <w:p w14:paraId="5376602D" w14:textId="77777777" w:rsidR="003F5D28" w:rsidRPr="000F100B" w:rsidRDefault="003F5D28" w:rsidP="003F5D28">
      <w:pPr>
        <w:pStyle w:val="a"/>
      </w:pPr>
      <w:r w:rsidRPr="000F100B">
        <w:t>ограниченный</w:t>
      </w:r>
      <w:r w:rsidR="000338BC" w:rsidRPr="000F100B">
        <w:t xml:space="preserve"> </w:t>
      </w:r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(</w:t>
      </w:r>
      <w:r w:rsidR="00721C90" w:rsidRPr="000F100B">
        <w:t>основанный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рямых</w:t>
      </w:r>
      <w:r w:rsidR="000338BC" w:rsidRPr="000F100B">
        <w:t xml:space="preserve"> </w:t>
      </w:r>
      <w:r w:rsidRPr="000F100B">
        <w:t>договоренностя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="00B34D17" w:rsidRPr="000F100B">
        <w:t>организаций</w:t>
      </w:r>
      <w:r w:rsidRPr="000F100B">
        <w:t>);</w:t>
      </w:r>
    </w:p>
    <w:p w14:paraId="7F5488BE" w14:textId="77777777" w:rsidR="003F5D28" w:rsidRPr="000F100B" w:rsidRDefault="003F5D28" w:rsidP="003F5D28">
      <w:pPr>
        <w:pStyle w:val="a"/>
      </w:pPr>
      <w:r w:rsidRPr="000F100B">
        <w:t>невозможность</w:t>
      </w:r>
      <w:r w:rsidR="000338BC" w:rsidRPr="000F100B">
        <w:t xml:space="preserve"> </w:t>
      </w:r>
      <w:r w:rsidRPr="000F100B">
        <w:t>масштабирова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ысокая</w:t>
      </w:r>
      <w:r w:rsidR="000338BC" w:rsidRPr="000F100B">
        <w:t xml:space="preserve"> </w:t>
      </w:r>
      <w:r w:rsidRPr="000F100B">
        <w:t>стоимость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.</w:t>
      </w:r>
    </w:p>
    <w:p w14:paraId="690EDE87" w14:textId="77777777" w:rsidR="003F5D28" w:rsidRPr="000F100B" w:rsidRDefault="003F5D28" w:rsidP="003F5D28">
      <w:pPr>
        <w:pStyle w:val="afff2"/>
      </w:pPr>
      <w:r w:rsidRPr="000F100B">
        <w:lastRenderedPageBreak/>
        <w:t>Несмотр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то,</w:t>
      </w:r>
      <w:r w:rsidR="000338BC" w:rsidRPr="000F100B">
        <w:t xml:space="preserve"> </w:t>
      </w:r>
      <w:r w:rsidRPr="000F100B">
        <w:t>что</w:t>
      </w:r>
      <w:r w:rsidR="000338BC" w:rsidRPr="000F100B">
        <w:t xml:space="preserve"> </w:t>
      </w:r>
      <w:r w:rsidRPr="000F100B">
        <w:t>существуют</w:t>
      </w:r>
      <w:r w:rsidR="000338BC" w:rsidRPr="000F100B">
        <w:t xml:space="preserve"> </w:t>
      </w:r>
      <w:r w:rsidRPr="000F100B">
        <w:t>различные</w:t>
      </w:r>
      <w:r w:rsidR="000338BC" w:rsidRPr="000F100B">
        <w:t xml:space="preserve"> </w:t>
      </w:r>
      <w:r w:rsidRPr="000F100B">
        <w:t>механизмы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данным,</w:t>
      </w:r>
      <w:r w:rsidR="000338BC" w:rsidRPr="000F100B">
        <w:t xml:space="preserve"> </w:t>
      </w:r>
      <w:r w:rsidRPr="000F100B">
        <w:t>обмен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затрудне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="00721C90" w:rsidRPr="000F100B">
        <w:t>эффективно</w:t>
      </w:r>
      <w:r w:rsidR="000338BC" w:rsidRPr="000F100B">
        <w:t xml:space="preserve"> </w:t>
      </w:r>
      <w:r w:rsidRPr="000F100B">
        <w:t>использовать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гражданам.</w:t>
      </w:r>
    </w:p>
    <w:p w14:paraId="7A7BC478" w14:textId="77777777" w:rsidR="003F5D28" w:rsidRPr="000F100B" w:rsidRDefault="003F5D28" w:rsidP="003F5D28">
      <w:pPr>
        <w:pStyle w:val="afff2"/>
      </w:pPr>
      <w:r w:rsidRPr="000F100B">
        <w:t>Перечень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можно</w:t>
      </w:r>
      <w:r w:rsidR="000338BC" w:rsidRPr="000F100B">
        <w:t xml:space="preserve"> </w:t>
      </w:r>
      <w:r w:rsidRPr="000F100B">
        <w:t>получить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указанных</w:t>
      </w:r>
      <w:r w:rsidR="000338BC" w:rsidRPr="000F100B">
        <w:t xml:space="preserve"> </w:t>
      </w:r>
      <w:r w:rsidRPr="000F100B">
        <w:t>способов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,</w:t>
      </w:r>
      <w:r w:rsidR="000338BC" w:rsidRPr="000F100B">
        <w:t xml:space="preserve"> </w:t>
      </w:r>
      <w:r w:rsidRPr="000F100B">
        <w:t>отражен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ложении</w:t>
      </w:r>
      <w:r w:rsidR="000338BC" w:rsidRPr="000F100B">
        <w:t xml:space="preserve"> </w:t>
      </w:r>
      <w:r w:rsidRPr="000F100B">
        <w:t>4.</w:t>
      </w:r>
    </w:p>
    <w:p w14:paraId="792D3137" w14:textId="77777777" w:rsidR="003F5D28" w:rsidRPr="000F100B" w:rsidRDefault="003F5D28" w:rsidP="003F5D28">
      <w:pPr>
        <w:pStyle w:val="afff2"/>
      </w:pPr>
      <w:r w:rsidRPr="000F100B">
        <w:t>Обмен</w:t>
      </w:r>
      <w:r w:rsidR="000338BC" w:rsidRPr="000F100B">
        <w:t xml:space="preserve"> </w:t>
      </w:r>
      <w:r w:rsidRPr="000F100B">
        <w:t>данными,</w:t>
      </w:r>
      <w:r w:rsidR="000338BC" w:rsidRPr="000F100B">
        <w:t xml:space="preserve"> </w:t>
      </w:r>
      <w:r w:rsidRPr="000F100B">
        <w:t>размещенным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,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элементов</w:t>
      </w:r>
      <w:r w:rsidR="000338BC" w:rsidRPr="000F100B">
        <w:t xml:space="preserve"> </w:t>
      </w:r>
      <w:r w:rsidRPr="000F100B">
        <w:t>инфраструктуры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н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функц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</w:t>
      </w:r>
      <w:r w:rsidR="000338BC" w:rsidRPr="000F100B">
        <w:t xml:space="preserve"> </w:t>
      </w:r>
      <w:r w:rsidRPr="000F100B">
        <w:t>(инфраструктура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правительства),</w:t>
      </w:r>
      <w:r w:rsidR="000338BC" w:rsidRPr="000F100B">
        <w:t xml:space="preserve"> </w:t>
      </w:r>
      <w:r w:rsidRPr="000F100B">
        <w:t>регулиру</w:t>
      </w:r>
      <w:r w:rsidR="000070DD" w:rsidRPr="000F100B">
        <w:t>е</w:t>
      </w:r>
      <w:r w:rsidRPr="000F100B">
        <w:t>тся</w:t>
      </w:r>
      <w:r w:rsidR="000338BC" w:rsidRPr="000F100B">
        <w:t xml:space="preserve"> </w:t>
      </w:r>
      <w:r w:rsidRPr="000F100B">
        <w:t>следующими</w:t>
      </w:r>
      <w:r w:rsidR="000338BC" w:rsidRPr="000F100B">
        <w:t xml:space="preserve"> </w:t>
      </w:r>
      <w:r w:rsidRPr="000F100B">
        <w:t>нормативными</w:t>
      </w:r>
      <w:r w:rsidR="000338BC" w:rsidRPr="000F100B">
        <w:t xml:space="preserve"> </w:t>
      </w:r>
      <w:r w:rsidRPr="000F100B">
        <w:t>правовыми</w:t>
      </w:r>
      <w:r w:rsidR="000338BC" w:rsidRPr="000F100B">
        <w:t xml:space="preserve"> </w:t>
      </w:r>
      <w:r w:rsidRPr="000F100B">
        <w:t>актами:</w:t>
      </w:r>
      <w:r w:rsidR="000338BC" w:rsidRPr="000F100B">
        <w:t xml:space="preserve"> </w:t>
      </w:r>
    </w:p>
    <w:p w14:paraId="55C61479" w14:textId="77777777" w:rsidR="003F5D28" w:rsidRPr="000F100B" w:rsidRDefault="003F5D28" w:rsidP="003F5D28">
      <w:pPr>
        <w:pStyle w:val="afffb"/>
        <w:rPr>
          <w:rStyle w:val="afffc"/>
          <w:b/>
          <w:color w:val="auto"/>
        </w:rPr>
      </w:pPr>
      <w:r w:rsidRPr="000F100B">
        <w:rPr>
          <w:rStyle w:val="afffc"/>
          <w:b/>
          <w:color w:val="auto"/>
        </w:rPr>
        <w:t>Общие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нормы,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регламентирующие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оборот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дан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ормации,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установлены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в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ледующи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норматив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правов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актах:</w:t>
      </w:r>
    </w:p>
    <w:p w14:paraId="2B0C4BC9" w14:textId="77777777" w:rsidR="003F5D28" w:rsidRPr="000F100B" w:rsidRDefault="003F5D28" w:rsidP="003F5D28">
      <w:pPr>
        <w:pStyle w:val="a"/>
      </w:pPr>
      <w:r w:rsidRPr="000F100B">
        <w:t>Гражданский</w:t>
      </w:r>
      <w:r w:rsidR="000338BC" w:rsidRPr="000F100B">
        <w:t xml:space="preserve"> </w:t>
      </w:r>
      <w:r w:rsidRPr="000F100B">
        <w:t>кодекс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;</w:t>
      </w:r>
    </w:p>
    <w:p w14:paraId="11C43218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</w:t>
      </w:r>
      <w:r w:rsidR="000338BC" w:rsidRPr="000F100B">
        <w:t xml:space="preserve"> </w:t>
      </w:r>
      <w:r w:rsidRPr="000F100B">
        <w:t>июля</w:t>
      </w:r>
      <w:r w:rsidR="000338BC" w:rsidRPr="000F100B">
        <w:t xml:space="preserve"> </w:t>
      </w:r>
      <w:r w:rsidRPr="000F100B">
        <w:t>2006</w:t>
      </w:r>
      <w:r w:rsidR="000338BC" w:rsidRPr="000F100B">
        <w:t xml:space="preserve"> </w:t>
      </w:r>
      <w:r w:rsidRPr="000F100B">
        <w:t>г.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49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технология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защите</w:t>
      </w:r>
      <w:r w:rsidR="000338BC" w:rsidRPr="000F100B">
        <w:t xml:space="preserve"> </w:t>
      </w:r>
      <w:r w:rsidRPr="000F100B">
        <w:t>информации»;</w:t>
      </w:r>
    </w:p>
    <w:p w14:paraId="2EC26E8E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</w:t>
      </w:r>
      <w:r w:rsidR="000338BC" w:rsidRPr="000F100B">
        <w:t xml:space="preserve"> </w:t>
      </w:r>
      <w:r w:rsidRPr="000F100B">
        <w:t>июля</w:t>
      </w:r>
      <w:r w:rsidR="000338BC" w:rsidRPr="000F100B">
        <w:t xml:space="preserve"> </w:t>
      </w:r>
      <w:r w:rsidRPr="000F100B">
        <w:t>2006</w:t>
      </w:r>
      <w:r w:rsidR="000338BC" w:rsidRPr="000F100B">
        <w:t xml:space="preserve"> </w:t>
      </w:r>
      <w:r w:rsidRPr="000F100B">
        <w:t>г.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52-ФЗ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»;</w:t>
      </w:r>
    </w:p>
    <w:p w14:paraId="7417FB06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10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210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.</w:t>
      </w:r>
    </w:p>
    <w:p w14:paraId="57061348" w14:textId="77777777" w:rsidR="003F5D28" w:rsidRPr="000F100B" w:rsidRDefault="003F5D28" w:rsidP="003F5D28">
      <w:pPr>
        <w:pStyle w:val="afffb"/>
        <w:rPr>
          <w:rStyle w:val="afffc"/>
          <w:b/>
          <w:color w:val="auto"/>
        </w:rPr>
      </w:pPr>
      <w:r w:rsidRPr="000F100B">
        <w:rPr>
          <w:rStyle w:val="afffc"/>
          <w:b/>
          <w:color w:val="auto"/>
        </w:rPr>
        <w:t>Инфраструктура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электронного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правительства:</w:t>
      </w:r>
    </w:p>
    <w:p w14:paraId="1F1EA5F9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10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210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;</w:t>
      </w:r>
    </w:p>
    <w:p w14:paraId="75D1FBC0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B34D17" w:rsidRPr="000F100B">
        <w:t>Российской</w:t>
      </w:r>
      <w:r w:rsidR="000338BC" w:rsidRPr="000F100B">
        <w:t xml:space="preserve"> </w:t>
      </w:r>
      <w:r w:rsidR="00B34D17"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08.06.2011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451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н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функц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</w:p>
    <w:p w14:paraId="13B3DABB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B34D17" w:rsidRPr="000F100B">
        <w:t>Российской</w:t>
      </w:r>
      <w:r w:rsidR="000338BC" w:rsidRPr="000F100B">
        <w:t xml:space="preserve"> </w:t>
      </w:r>
      <w:r w:rsidR="00B34D17"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2.12.2012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382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присоединении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н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функц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.</w:t>
      </w:r>
    </w:p>
    <w:p w14:paraId="75DAF3A6" w14:textId="77777777" w:rsidR="003F5D28" w:rsidRPr="000F100B" w:rsidRDefault="003F5D28" w:rsidP="003F5D28">
      <w:pPr>
        <w:pStyle w:val="afffb"/>
        <w:rPr>
          <w:rStyle w:val="afffc"/>
          <w:b/>
          <w:color w:val="auto"/>
        </w:rPr>
      </w:pPr>
      <w:r w:rsidRPr="000F100B">
        <w:rPr>
          <w:rStyle w:val="afffc"/>
          <w:b/>
          <w:color w:val="auto"/>
        </w:rPr>
        <w:t>Еди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истема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межведомственного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электронного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взаимодействи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(СМЭВ):</w:t>
      </w:r>
    </w:p>
    <w:p w14:paraId="6BC21E97" w14:textId="77777777" w:rsidR="003F5D28" w:rsidRPr="000F100B" w:rsidRDefault="003F5D28" w:rsidP="003F5D28">
      <w:pPr>
        <w:pStyle w:val="a"/>
      </w:pPr>
      <w:r w:rsidRPr="000F100B">
        <w:t>Федеральный</w:t>
      </w:r>
      <w:r w:rsidR="000338BC" w:rsidRPr="000F100B">
        <w:t xml:space="preserve"> </w:t>
      </w:r>
      <w:r w:rsidRPr="000F100B">
        <w:t>закон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.07.2010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210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;</w:t>
      </w:r>
    </w:p>
    <w:p w14:paraId="111C674B" w14:textId="77777777" w:rsidR="003F5D28" w:rsidRPr="000F100B" w:rsidRDefault="003F5D28" w:rsidP="003F5D28">
      <w:pPr>
        <w:pStyle w:val="a"/>
      </w:pPr>
      <w:r w:rsidRPr="000F100B">
        <w:t>Положение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еди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межведомственного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взаимодействия,</w:t>
      </w:r>
      <w:r w:rsidR="000338BC" w:rsidRPr="000F100B">
        <w:t xml:space="preserve"> </w:t>
      </w:r>
      <w:r w:rsidRPr="000F100B">
        <w:t>утвержденное</w:t>
      </w:r>
      <w:r w:rsidR="000338BC" w:rsidRPr="000F100B">
        <w:t xml:space="preserve"> </w:t>
      </w:r>
      <w:bookmarkStart w:id="62" w:name="_Hlk528010489"/>
      <w:r w:rsidRPr="000F100B">
        <w:t>постановлением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08.09.2010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697</w:t>
      </w:r>
      <w:r w:rsidR="000338BC" w:rsidRPr="000F100B">
        <w:t xml:space="preserve"> </w:t>
      </w:r>
      <w:bookmarkEnd w:id="62"/>
      <w:r w:rsidRPr="000F100B">
        <w:t>«О</w:t>
      </w:r>
      <w:r w:rsidR="000338BC" w:rsidRPr="000F100B">
        <w:t xml:space="preserve"> </w:t>
      </w:r>
      <w:r w:rsidRPr="000F100B">
        <w:t>еди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межведомственного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взаимодействия»;</w:t>
      </w:r>
      <w:r w:rsidR="000338BC" w:rsidRPr="000F100B">
        <w:t xml:space="preserve"> </w:t>
      </w:r>
    </w:p>
    <w:p w14:paraId="09B35309" w14:textId="77777777" w:rsidR="003F5D28" w:rsidRPr="000F100B" w:rsidRDefault="003F5D28" w:rsidP="003F5D28">
      <w:pPr>
        <w:pStyle w:val="a"/>
      </w:pPr>
      <w:r w:rsidRPr="000F100B">
        <w:lastRenderedPageBreak/>
        <w:t>Распоряж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B34D17" w:rsidRPr="000F100B">
        <w:t>Российской</w:t>
      </w:r>
      <w:r w:rsidR="000338BC" w:rsidRPr="000F100B">
        <w:t xml:space="preserve"> </w:t>
      </w:r>
      <w:r w:rsidR="00B34D17"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15.08.2012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471-р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утверждении</w:t>
      </w:r>
      <w:r w:rsidR="000338BC" w:rsidRPr="000F100B">
        <w:t xml:space="preserve"> </w:t>
      </w:r>
      <w:r w:rsidRPr="000F100B">
        <w:t>перечня</w:t>
      </w:r>
      <w:r w:rsidR="000338BC" w:rsidRPr="000F100B">
        <w:t xml:space="preserve"> </w:t>
      </w:r>
      <w:r w:rsidRPr="000F100B">
        <w:t>документов</w:t>
      </w:r>
      <w:r w:rsidR="000338BC" w:rsidRPr="000F100B">
        <w:t xml:space="preserve"> </w:t>
      </w:r>
      <w:r w:rsidRPr="000F100B">
        <w:t>(сведений),</w:t>
      </w:r>
      <w:r w:rsidR="000338BC" w:rsidRPr="000F100B">
        <w:t xml:space="preserve"> </w:t>
      </w:r>
      <w:r w:rsidRPr="000F100B">
        <w:t>обмен</w:t>
      </w:r>
      <w:r w:rsidR="000338BC" w:rsidRPr="000F100B">
        <w:t xml:space="preserve"> </w:t>
      </w:r>
      <w:r w:rsidRPr="000F100B">
        <w:t>которыми</w:t>
      </w:r>
      <w:r w:rsidR="000338BC" w:rsidRPr="000F100B">
        <w:t xml:space="preserve"> </w:t>
      </w:r>
      <w:r w:rsidRPr="000F100B">
        <w:t>осуществляетс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еди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межведомственного</w:t>
      </w:r>
      <w:r w:rsidR="000338BC" w:rsidRPr="000F100B">
        <w:t xml:space="preserve"> </w:t>
      </w:r>
      <w:r w:rsidRPr="000F100B">
        <w:t>электронного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(интересно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части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коммерческими</w:t>
      </w:r>
      <w:r w:rsidR="000338BC" w:rsidRPr="000F100B">
        <w:t xml:space="preserve"> </w:t>
      </w:r>
      <w:r w:rsidRPr="000F100B">
        <w:t>организациями)».</w:t>
      </w:r>
    </w:p>
    <w:p w14:paraId="3F8528E2" w14:textId="77777777" w:rsidR="003F5D28" w:rsidRPr="000F100B" w:rsidRDefault="003F5D28" w:rsidP="00A23953">
      <w:pPr>
        <w:pStyle w:val="afffb"/>
        <w:jc w:val="both"/>
        <w:rPr>
          <w:rStyle w:val="afffc"/>
          <w:b/>
          <w:color w:val="auto"/>
        </w:rPr>
      </w:pPr>
      <w:r w:rsidRPr="000F100B">
        <w:rPr>
          <w:rStyle w:val="afffc"/>
          <w:b/>
          <w:color w:val="auto"/>
        </w:rPr>
        <w:t>Федераль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государствен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ормацион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истема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«Единый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портал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государствен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муниципаль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услуг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(функций)»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(ЕПГУ):</w:t>
      </w:r>
    </w:p>
    <w:p w14:paraId="727E2ACF" w14:textId="77777777" w:rsidR="003F5D28" w:rsidRPr="000F100B" w:rsidRDefault="003F5D28" w:rsidP="003F5D28">
      <w:pPr>
        <w:pStyle w:val="a"/>
      </w:pPr>
      <w:r w:rsidRPr="000F100B">
        <w:t>Положение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«Единый</w:t>
      </w:r>
      <w:r w:rsidR="000338BC" w:rsidRPr="000F100B">
        <w:t xml:space="preserve"> </w:t>
      </w:r>
      <w:r w:rsidRPr="000F100B">
        <w:t>портал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(функций)»,</w:t>
      </w:r>
      <w:r w:rsidR="000338BC" w:rsidRPr="000F100B">
        <w:t xml:space="preserve"> </w:t>
      </w:r>
      <w:r w:rsidRPr="000F100B">
        <w:t>утвержденное</w:t>
      </w:r>
      <w:r w:rsidR="000338BC" w:rsidRPr="000F100B">
        <w:t xml:space="preserve"> </w:t>
      </w:r>
      <w:r w:rsidRPr="000F100B">
        <w:t>постановление</w:t>
      </w:r>
      <w:r w:rsidR="00B34D17" w:rsidRPr="000F100B">
        <w:t>м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4.10.2011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861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федеральны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,</w:t>
      </w:r>
      <w:r w:rsidR="000338BC" w:rsidRPr="000F100B">
        <w:t xml:space="preserve"> </w:t>
      </w:r>
      <w:r w:rsidRPr="000F100B">
        <w:t>обеспечивающих</w:t>
      </w:r>
      <w:r w:rsidR="000338BC" w:rsidRPr="000F100B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(осуществление</w:t>
      </w:r>
      <w:r w:rsidR="000338BC" w:rsidRPr="000F100B">
        <w:t xml:space="preserve"> </w:t>
      </w:r>
      <w:r w:rsidRPr="000F100B">
        <w:t>функций)».</w:t>
      </w:r>
    </w:p>
    <w:p w14:paraId="6D3D36B1" w14:textId="77777777" w:rsidR="003F5D28" w:rsidRPr="000F100B" w:rsidRDefault="003F5D28" w:rsidP="00A23953">
      <w:pPr>
        <w:pStyle w:val="afffb"/>
        <w:jc w:val="both"/>
        <w:rPr>
          <w:rStyle w:val="afffc"/>
          <w:b/>
          <w:color w:val="auto"/>
        </w:rPr>
      </w:pPr>
      <w:r w:rsidRPr="000F100B">
        <w:rPr>
          <w:rStyle w:val="afffc"/>
          <w:b/>
          <w:color w:val="auto"/>
        </w:rPr>
        <w:t>Федераль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государствен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ормацион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истема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«Едина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истема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дентификаци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аутентификаци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в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раструктуре,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обеспечивающей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ормационно-технологическое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взаимодействие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нформацион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систем,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спользуем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дл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предоставления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государствен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и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муниципальных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услуг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(функций)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в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электронной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форме»</w:t>
      </w:r>
      <w:r w:rsidR="000338BC" w:rsidRPr="000F100B">
        <w:rPr>
          <w:rStyle w:val="afffc"/>
          <w:b/>
          <w:color w:val="auto"/>
        </w:rPr>
        <w:t xml:space="preserve"> </w:t>
      </w:r>
      <w:r w:rsidRPr="000F100B">
        <w:rPr>
          <w:rStyle w:val="afffc"/>
          <w:b/>
          <w:color w:val="auto"/>
        </w:rPr>
        <w:t>(ЕСИА):</w:t>
      </w:r>
    </w:p>
    <w:p w14:paraId="606808EE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B34D17" w:rsidRPr="000F100B">
        <w:t>Российской</w:t>
      </w:r>
      <w:r w:rsidR="000338BC" w:rsidRPr="000F100B">
        <w:t xml:space="preserve"> </w:t>
      </w:r>
      <w:r w:rsidR="00B34D17"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8.11.2011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977</w:t>
      </w:r>
      <w:r w:rsidR="000338BC" w:rsidRPr="000F100B">
        <w:t xml:space="preserve"> </w:t>
      </w:r>
      <w:r w:rsidRPr="000F100B">
        <w:t>«О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"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  <w:r w:rsidR="000338BC" w:rsidRPr="000F100B">
        <w:t xml:space="preserve"> </w:t>
      </w:r>
    </w:p>
    <w:p w14:paraId="122B6A35" w14:textId="77777777" w:rsidR="003F5D28" w:rsidRPr="000F100B" w:rsidRDefault="003F5D28" w:rsidP="003F5D28">
      <w:pPr>
        <w:pStyle w:val="a"/>
      </w:pPr>
      <w:r w:rsidRPr="000F100B">
        <w:t>Постановление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="00B34D17" w:rsidRPr="000F100B">
        <w:t>Российской</w:t>
      </w:r>
      <w:r w:rsidR="000338BC" w:rsidRPr="000F100B">
        <w:t xml:space="preserve"> </w:t>
      </w:r>
      <w:r w:rsidR="00B34D17" w:rsidRPr="000F100B">
        <w:t>Федерац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10.07.2013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584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спользовании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"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;</w:t>
      </w:r>
      <w:r w:rsidR="000338BC" w:rsidRPr="000F100B">
        <w:t xml:space="preserve"> </w:t>
      </w:r>
    </w:p>
    <w:p w14:paraId="26961B44" w14:textId="77777777" w:rsidR="003F5D28" w:rsidRPr="000F100B" w:rsidRDefault="003F5D28" w:rsidP="003F5D28">
      <w:pPr>
        <w:pStyle w:val="a"/>
      </w:pPr>
      <w:r w:rsidRPr="000F100B">
        <w:t>Приказ</w:t>
      </w:r>
      <w:r w:rsidR="000338BC" w:rsidRPr="000F100B">
        <w:t xml:space="preserve"> </w:t>
      </w:r>
      <w:r w:rsidRPr="000F100B">
        <w:t>Минкомсвязи</w:t>
      </w:r>
      <w:r w:rsidR="000338BC" w:rsidRPr="000F100B">
        <w:t xml:space="preserve"> </w:t>
      </w:r>
      <w:r w:rsidRPr="000F100B">
        <w:t>России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13.04.2012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07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утверждении</w:t>
      </w:r>
      <w:r w:rsidR="000338BC" w:rsidRPr="000F100B">
        <w:t xml:space="preserve"> </w:t>
      </w:r>
      <w:r w:rsidRPr="000F100B">
        <w:t>Положения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федеральной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"Еди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,</w:t>
      </w:r>
      <w:r w:rsidR="000338BC" w:rsidRPr="000F100B">
        <w:t xml:space="preserve"> </w:t>
      </w:r>
      <w:r w:rsidRPr="000F100B">
        <w:t>обеспечивающей</w:t>
      </w:r>
      <w:r w:rsidR="000338BC" w:rsidRPr="000F100B">
        <w:t xml:space="preserve"> </w:t>
      </w:r>
      <w:r w:rsidRPr="000F100B">
        <w:t>информационно-технологическ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».</w:t>
      </w:r>
    </w:p>
    <w:p w14:paraId="67A0D964" w14:textId="77777777" w:rsidR="003F5D28" w:rsidRPr="000F100B" w:rsidRDefault="003F5D28" w:rsidP="003F5D28">
      <w:pPr>
        <w:pStyle w:val="afffb"/>
        <w:jc w:val="both"/>
        <w:rPr>
          <w:b w:val="0"/>
          <w:color w:val="auto"/>
        </w:rPr>
      </w:pPr>
      <w:r w:rsidRPr="000F100B">
        <w:rPr>
          <w:b w:val="0"/>
          <w:color w:val="auto"/>
        </w:rPr>
        <w:t>Учитыва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ышеизложенное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л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еспече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эффективн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цесс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ормационн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заимодейств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необходим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оздани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раструктуры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ступ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государственны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анным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оторая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дн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тороны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еспечи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добный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зрачны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езопасны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мен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государственным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анным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между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частникам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ормационн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мен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веренн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lastRenderedPageBreak/>
        <w:t>среде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а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руг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тороны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зволи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граждана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юридически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лица</w:t>
      </w:r>
      <w:r w:rsidR="00B34D17" w:rsidRPr="000F100B">
        <w:rPr>
          <w:b w:val="0"/>
          <w:color w:val="auto"/>
        </w:rPr>
        <w:t>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правля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воим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анными.</w:t>
      </w:r>
    </w:p>
    <w:p w14:paraId="20C0BB6E" w14:textId="77777777" w:rsidR="003F5D28" w:rsidRPr="000F100B" w:rsidRDefault="003F5D28" w:rsidP="003F5D28">
      <w:pPr>
        <w:pStyle w:val="afffb"/>
        <w:jc w:val="both"/>
        <w:rPr>
          <w:b w:val="0"/>
          <w:color w:val="auto"/>
        </w:rPr>
      </w:pPr>
      <w:r w:rsidRPr="000F100B">
        <w:rPr>
          <w:b w:val="0"/>
          <w:color w:val="auto"/>
        </w:rPr>
        <w:t>С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чето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ова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цесс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ормационн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заимодейств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уществующи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пособо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ступа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ереход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ованию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раструктуры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ифров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фил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л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луче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ведени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гражданин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л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юридическо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лиц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лжен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еспечиватьс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степенн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н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ключа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овани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пособо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ступ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анным.</w:t>
      </w:r>
    </w:p>
    <w:p w14:paraId="1CE3263B" w14:textId="77777777" w:rsidR="003F5D28" w:rsidRPr="000F100B" w:rsidRDefault="003F5D28" w:rsidP="003F5D28">
      <w:pPr>
        <w:pStyle w:val="a"/>
        <w:numPr>
          <w:ilvl w:val="0"/>
          <w:numId w:val="0"/>
        </w:numPr>
        <w:ind w:left="284" w:hanging="284"/>
      </w:pPr>
      <w:r w:rsidRPr="000F100B">
        <w:br w:type="page"/>
      </w:r>
    </w:p>
    <w:p w14:paraId="513E72E9" w14:textId="77777777" w:rsidR="003F5D28" w:rsidRPr="000F100B" w:rsidRDefault="003F5D28" w:rsidP="00490B40">
      <w:pPr>
        <w:pStyle w:val="MainHeading"/>
      </w:pPr>
      <w:bookmarkStart w:id="63" w:name="_Toc528584174"/>
      <w:bookmarkStart w:id="64" w:name="_Toc532249643"/>
      <w:bookmarkStart w:id="65" w:name="_Toc533688940"/>
      <w:bookmarkStart w:id="66" w:name="_Toc1495189"/>
      <w:bookmarkStart w:id="67" w:name="_Toc2098623"/>
      <w:bookmarkStart w:id="68" w:name="_Toc3484994"/>
      <w:r w:rsidRPr="000F100B">
        <w:lastRenderedPageBreak/>
        <w:t>Целевая</w:t>
      </w:r>
      <w:r w:rsidR="000338BC" w:rsidRPr="000F100B">
        <w:t xml:space="preserve"> </w:t>
      </w:r>
      <w:r w:rsidRPr="000F100B">
        <w:t>архитектура</w:t>
      </w:r>
      <w:r w:rsidR="000338BC" w:rsidRPr="000F100B">
        <w:t xml:space="preserve"> </w:t>
      </w:r>
      <w:bookmarkEnd w:id="40"/>
      <w:bookmarkEnd w:id="63"/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64"/>
      <w:bookmarkEnd w:id="65"/>
      <w:bookmarkEnd w:id="66"/>
      <w:bookmarkEnd w:id="67"/>
      <w:bookmarkEnd w:id="68"/>
    </w:p>
    <w:p w14:paraId="63CB2770" w14:textId="5BD6949F" w:rsidR="003F5D28" w:rsidRPr="000F100B" w:rsidRDefault="003F5D28" w:rsidP="003F5D28">
      <w:pPr>
        <w:pStyle w:val="afff2"/>
      </w:pPr>
      <w:r w:rsidRPr="00983853">
        <w:rPr>
          <w:b/>
        </w:rPr>
        <w:t>Инфрастру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единым</w:t>
      </w:r>
      <w:r w:rsidR="000338BC" w:rsidRPr="000F100B">
        <w:t xml:space="preserve"> </w:t>
      </w:r>
      <w:r w:rsidRPr="00983853">
        <w:rPr>
          <w:b/>
        </w:rPr>
        <w:t>источником</w:t>
      </w:r>
      <w:r w:rsidR="000338BC" w:rsidRPr="00983853">
        <w:rPr>
          <w:b/>
        </w:rPr>
        <w:t xml:space="preserve"> </w:t>
      </w:r>
      <w:r w:rsidRPr="00983853">
        <w:rPr>
          <w:b/>
        </w:rPr>
        <w:t>доступа</w:t>
      </w:r>
      <w:r w:rsidR="000338BC" w:rsidRPr="000F100B">
        <w:t xml:space="preserve"> </w:t>
      </w:r>
      <w:r w:rsidRPr="00983853">
        <w:rPr>
          <w:b/>
        </w:rPr>
        <w:t>к</w:t>
      </w:r>
      <w:r w:rsidR="000338BC" w:rsidRPr="00983853">
        <w:rPr>
          <w:b/>
        </w:rPr>
        <w:t xml:space="preserve"> </w:t>
      </w:r>
      <w:r w:rsidRPr="00983853">
        <w:rPr>
          <w:b/>
        </w:rPr>
        <w:t>юридически</w:t>
      </w:r>
      <w:r w:rsidR="000338BC" w:rsidRPr="00983853">
        <w:rPr>
          <w:b/>
        </w:rPr>
        <w:t xml:space="preserve"> </w:t>
      </w:r>
      <w:r w:rsidRPr="00983853">
        <w:rPr>
          <w:b/>
        </w:rPr>
        <w:t>значимым</w:t>
      </w:r>
      <w:r w:rsidR="000338BC" w:rsidRPr="00983853">
        <w:rPr>
          <w:b/>
        </w:rPr>
        <w:t xml:space="preserve"> </w:t>
      </w:r>
      <w:r w:rsidRPr="00983853">
        <w:rPr>
          <w:b/>
        </w:rPr>
        <w:t>данным,</w:t>
      </w:r>
      <w:r w:rsidR="000338BC" w:rsidRPr="00983853">
        <w:rPr>
          <w:b/>
        </w:rPr>
        <w:t xml:space="preserve"> </w:t>
      </w:r>
      <w:r w:rsidRPr="00983853">
        <w:rPr>
          <w:b/>
        </w:rPr>
        <w:t>актуальность</w:t>
      </w:r>
      <w:r w:rsidR="000338BC" w:rsidRPr="00983853">
        <w:rPr>
          <w:b/>
        </w:rPr>
        <w:t xml:space="preserve"> </w:t>
      </w:r>
      <w:r w:rsidRPr="00983853">
        <w:rPr>
          <w:b/>
        </w:rPr>
        <w:t>которых</w:t>
      </w:r>
      <w:r w:rsidR="000338BC" w:rsidRPr="00983853">
        <w:rPr>
          <w:b/>
        </w:rPr>
        <w:t xml:space="preserve"> </w:t>
      </w:r>
      <w:r w:rsidRPr="00983853">
        <w:rPr>
          <w:b/>
        </w:rPr>
        <w:t>обеспечена</w:t>
      </w:r>
      <w:r w:rsidR="000338BC" w:rsidRPr="00983853">
        <w:rPr>
          <w:b/>
        </w:rPr>
        <w:t xml:space="preserve"> </w:t>
      </w:r>
      <w:r w:rsidRPr="00983853">
        <w:rPr>
          <w:b/>
        </w:rPr>
        <w:t>за</w:t>
      </w:r>
      <w:r w:rsidR="000338BC" w:rsidRPr="00983853">
        <w:rPr>
          <w:b/>
        </w:rPr>
        <w:t xml:space="preserve"> </w:t>
      </w:r>
      <w:r w:rsidRPr="00983853">
        <w:rPr>
          <w:b/>
        </w:rPr>
        <w:t>счет</w:t>
      </w:r>
      <w:r w:rsidR="00734B6A" w:rsidRPr="00983853">
        <w:rPr>
          <w:b/>
        </w:rPr>
        <w:t xml:space="preserve"> автоматического обновления данных из ведомственных информационных систем, </w:t>
      </w:r>
      <w:r w:rsidR="00734B6A">
        <w:t>а также</w:t>
      </w:r>
      <w:r w:rsidR="000338BC" w:rsidRPr="000F100B">
        <w:t xml:space="preserve"> </w:t>
      </w:r>
      <w:r w:rsidRPr="000F100B">
        <w:t>ссылочного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вичные</w:t>
      </w:r>
      <w:r w:rsidR="000338BC" w:rsidRPr="000F100B">
        <w:t xml:space="preserve"> </w:t>
      </w:r>
      <w:r w:rsidRPr="000F100B">
        <w:t>источники</w:t>
      </w:r>
      <w:r w:rsidR="000338BC" w:rsidRPr="000F100B">
        <w:t xml:space="preserve"> </w:t>
      </w:r>
      <w:r w:rsidRPr="000F100B">
        <w:t>данных.</w:t>
      </w:r>
      <w:r w:rsidR="000338BC" w:rsidRPr="000F100B">
        <w:t xml:space="preserve"> </w:t>
      </w:r>
      <w:r w:rsidRPr="000F100B">
        <w:t>Потребител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государственные</w:t>
      </w:r>
      <w:r w:rsidR="000338BC" w:rsidRPr="000F100B">
        <w:t xml:space="preserve"> </w:t>
      </w:r>
      <w:r w:rsidRPr="000F100B">
        <w:t>орган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,</w:t>
      </w:r>
      <w:r w:rsidR="000338BC" w:rsidRPr="000F100B">
        <w:t xml:space="preserve"> </w:t>
      </w:r>
      <w:r w:rsidRPr="000F100B">
        <w:t>граждане,</w:t>
      </w:r>
      <w:r w:rsidR="000338BC" w:rsidRPr="000F100B">
        <w:t xml:space="preserve"> </w:t>
      </w:r>
      <w:r w:rsidRPr="000F100B">
        <w:t>коммерческие</w:t>
      </w:r>
      <w:r w:rsidR="000338BC" w:rsidRPr="000F100B">
        <w:t xml:space="preserve"> </w:t>
      </w:r>
      <w:r w:rsidRPr="000F100B">
        <w:t>организации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технологические</w:t>
      </w:r>
      <w:r w:rsidR="000338BC" w:rsidRPr="000F100B">
        <w:t xml:space="preserve"> </w:t>
      </w:r>
      <w:proofErr w:type="spellStart"/>
      <w:r w:rsidRPr="000F100B">
        <w:t>стартапы</w:t>
      </w:r>
      <w:proofErr w:type="spellEnd"/>
      <w:r w:rsidRPr="000F100B">
        <w:t>)</w:t>
      </w:r>
      <w:r w:rsidR="000338BC" w:rsidRPr="000F100B">
        <w:t xml:space="preserve"> </w:t>
      </w:r>
      <w:r w:rsidRPr="000F100B">
        <w:t>самостоятельно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запросить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владельц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едоставление.</w:t>
      </w:r>
    </w:p>
    <w:p w14:paraId="03B4E8E1" w14:textId="77777777" w:rsidR="003F5D28" w:rsidRPr="000F100B" w:rsidRDefault="003F5D28" w:rsidP="003F5D28">
      <w:pPr>
        <w:pStyle w:val="afff2"/>
        <w:rPr>
          <w:b/>
        </w:rPr>
      </w:pPr>
      <w:r w:rsidRPr="000F100B">
        <w:rPr>
          <w:b/>
        </w:rPr>
        <w:t>С</w:t>
      </w:r>
      <w:r w:rsidR="000338BC" w:rsidRPr="000F100B">
        <w:rPr>
          <w:b/>
        </w:rPr>
        <w:t xml:space="preserve"> </w:t>
      </w:r>
      <w:r w:rsidRPr="000F100B">
        <w:rPr>
          <w:b/>
        </w:rPr>
        <w:t>помощью</w:t>
      </w:r>
      <w:r w:rsidR="000338BC" w:rsidRPr="000F100B">
        <w:rPr>
          <w:b/>
        </w:rPr>
        <w:t xml:space="preserve"> </w:t>
      </w:r>
      <w:r w:rsidRPr="000F100B">
        <w:rPr>
          <w:b/>
        </w:rPr>
        <w:t>инфраструктуры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я</w:t>
      </w:r>
      <w:r w:rsidR="000338BC" w:rsidRPr="000F100B">
        <w:rPr>
          <w:b/>
        </w:rPr>
        <w:t xml:space="preserve"> </w:t>
      </w:r>
      <w:r w:rsidRPr="000F100B">
        <w:rPr>
          <w:b/>
        </w:rPr>
        <w:t>обеспечивается:</w:t>
      </w:r>
    </w:p>
    <w:p w14:paraId="4E56B683" w14:textId="77777777" w:rsidR="003F5D28" w:rsidRPr="000F100B" w:rsidRDefault="003F5D28" w:rsidP="003F5D28">
      <w:pPr>
        <w:pStyle w:val="a0"/>
        <w:numPr>
          <w:ilvl w:val="0"/>
          <w:numId w:val="14"/>
        </w:numPr>
        <w:ind w:left="426" w:hanging="426"/>
      </w:pPr>
      <w:r w:rsidRPr="000F100B">
        <w:t>идентификация;</w:t>
      </w:r>
    </w:p>
    <w:p w14:paraId="6FA490F6" w14:textId="77777777" w:rsidR="003F5D28" w:rsidRPr="000F100B" w:rsidRDefault="003F5D28" w:rsidP="003F5D28">
      <w:pPr>
        <w:pStyle w:val="a0"/>
        <w:numPr>
          <w:ilvl w:val="0"/>
          <w:numId w:val="14"/>
        </w:numPr>
        <w:ind w:left="426" w:hanging="426"/>
      </w:pPr>
      <w:r w:rsidRPr="000F100B">
        <w:t>возможность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подписывать</w:t>
      </w:r>
      <w:r w:rsidR="000338BC" w:rsidRPr="000F100B">
        <w:t xml:space="preserve"> </w:t>
      </w:r>
      <w:r w:rsidRPr="000F100B">
        <w:t>документ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ведения</w:t>
      </w:r>
      <w:r w:rsidR="000338BC" w:rsidRPr="000F100B">
        <w:t xml:space="preserve"> </w:t>
      </w:r>
      <w:r w:rsidRPr="000F100B">
        <w:t>облачной</w:t>
      </w:r>
      <w:r w:rsidR="000338BC" w:rsidRPr="000F100B">
        <w:t xml:space="preserve"> </w:t>
      </w:r>
      <w:r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;</w:t>
      </w:r>
    </w:p>
    <w:p w14:paraId="175A1140" w14:textId="77777777" w:rsidR="003F5D28" w:rsidRPr="00983853" w:rsidRDefault="003F5D28" w:rsidP="003F5D28">
      <w:pPr>
        <w:pStyle w:val="a0"/>
        <w:ind w:left="426" w:hanging="426"/>
        <w:rPr>
          <w:b/>
        </w:rPr>
      </w:pPr>
      <w:r w:rsidRPr="00983853">
        <w:rPr>
          <w:b/>
        </w:rPr>
        <w:t>предоставление</w:t>
      </w:r>
      <w:r w:rsidR="000338BC" w:rsidRPr="00983853">
        <w:rPr>
          <w:b/>
        </w:rPr>
        <w:t xml:space="preserve"> </w:t>
      </w:r>
      <w:r w:rsidRPr="00983853">
        <w:rPr>
          <w:b/>
        </w:rPr>
        <w:t>доступа</w:t>
      </w:r>
      <w:r w:rsidR="000338BC" w:rsidRPr="00983853">
        <w:rPr>
          <w:b/>
        </w:rPr>
        <w:t xml:space="preserve"> </w:t>
      </w:r>
      <w:r w:rsidRPr="00983853">
        <w:rPr>
          <w:b/>
        </w:rPr>
        <w:t>к</w:t>
      </w:r>
      <w:r w:rsidR="000338BC" w:rsidRPr="00983853">
        <w:rPr>
          <w:b/>
        </w:rPr>
        <w:t xml:space="preserve"> </w:t>
      </w:r>
      <w:r w:rsidRPr="00983853">
        <w:rPr>
          <w:b/>
        </w:rPr>
        <w:t>данным</w:t>
      </w:r>
      <w:r w:rsidR="000338BC" w:rsidRPr="00983853">
        <w:rPr>
          <w:b/>
        </w:rPr>
        <w:t xml:space="preserve"> </w:t>
      </w:r>
      <w:r w:rsidRPr="00983853">
        <w:rPr>
          <w:b/>
        </w:rPr>
        <w:t>с</w:t>
      </w:r>
      <w:r w:rsidR="000338BC" w:rsidRPr="00983853">
        <w:rPr>
          <w:b/>
        </w:rPr>
        <w:t xml:space="preserve"> </w:t>
      </w:r>
      <w:r w:rsidRPr="00983853">
        <w:rPr>
          <w:b/>
        </w:rPr>
        <w:t>помощью</w:t>
      </w:r>
      <w:r w:rsidR="000338BC" w:rsidRPr="00983853">
        <w:rPr>
          <w:b/>
        </w:rPr>
        <w:t xml:space="preserve"> </w:t>
      </w:r>
      <w:r w:rsidRPr="00983853">
        <w:rPr>
          <w:b/>
        </w:rPr>
        <w:t>цифровых</w:t>
      </w:r>
      <w:r w:rsidR="000338BC" w:rsidRPr="00983853">
        <w:rPr>
          <w:b/>
        </w:rPr>
        <w:t xml:space="preserve"> </w:t>
      </w:r>
      <w:r w:rsidRPr="00983853">
        <w:rPr>
          <w:b/>
        </w:rPr>
        <w:t>идентификаторов;</w:t>
      </w:r>
    </w:p>
    <w:p w14:paraId="75547CAB" w14:textId="77777777" w:rsidR="003F5D28" w:rsidRPr="000F100B" w:rsidRDefault="003F5D28" w:rsidP="003F5D28">
      <w:pPr>
        <w:pStyle w:val="a0"/>
        <w:ind w:left="426" w:hanging="426"/>
      </w:pPr>
      <w:r w:rsidRPr="000F100B">
        <w:t>хранение</w:t>
      </w:r>
      <w:r w:rsidR="000338BC" w:rsidRPr="000F100B">
        <w:t xml:space="preserve"> </w:t>
      </w:r>
      <w:r w:rsidRPr="000F100B">
        <w:t>наиболее</w:t>
      </w:r>
      <w:r w:rsidR="000338BC" w:rsidRPr="000F100B">
        <w:t xml:space="preserve"> </w:t>
      </w:r>
      <w:r w:rsidRPr="000F100B">
        <w:t>востребованных</w:t>
      </w:r>
      <w:r w:rsidR="000338BC" w:rsidRPr="000F100B">
        <w:t xml:space="preserve"> </w:t>
      </w:r>
      <w:r w:rsidRPr="000F100B">
        <w:t>документ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баз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вышения</w:t>
      </w:r>
      <w:r w:rsidR="000338BC" w:rsidRPr="000F100B">
        <w:t xml:space="preserve"> </w:t>
      </w:r>
      <w:r w:rsidRPr="000F100B">
        <w:t>скорост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;</w:t>
      </w:r>
    </w:p>
    <w:p w14:paraId="453FA3B5" w14:textId="77777777" w:rsidR="003F5D28" w:rsidRPr="000F100B" w:rsidRDefault="003F5D28" w:rsidP="003F5D28">
      <w:pPr>
        <w:pStyle w:val="a0"/>
        <w:ind w:left="426" w:hanging="426"/>
      </w:pPr>
      <w:r w:rsidRPr="000F100B">
        <w:t>предоставлени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рганизации;</w:t>
      </w:r>
    </w:p>
    <w:p w14:paraId="52108C59" w14:textId="77777777" w:rsidR="00734B6A" w:rsidRPr="00734B6A" w:rsidRDefault="003F5D28" w:rsidP="003F5D28">
      <w:pPr>
        <w:pStyle w:val="a0"/>
        <w:ind w:left="426" w:hanging="426"/>
        <w:rPr>
          <w:color w:val="auto"/>
        </w:rPr>
      </w:pPr>
      <w:r w:rsidRPr="000F100B">
        <w:t>доступ</w:t>
      </w:r>
      <w:r w:rsidR="000338BC" w:rsidRPr="000F100B">
        <w:t xml:space="preserve"> </w:t>
      </w:r>
      <w:r w:rsidRPr="000F100B">
        <w:t>третьих</w:t>
      </w:r>
      <w:r w:rsidR="000338BC" w:rsidRPr="000F100B">
        <w:t xml:space="preserve"> </w:t>
      </w:r>
      <w:r w:rsidRPr="000F100B">
        <w:t>лиц</w:t>
      </w:r>
      <w:r w:rsidRPr="000F100B">
        <w:rPr>
          <w:rStyle w:val="aff1"/>
        </w:rPr>
        <w:footnoteReference w:id="2"/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наличии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="00946A3A" w:rsidRPr="000F100B">
        <w:t>физических</w:t>
      </w:r>
      <w:r w:rsidR="000338BC" w:rsidRPr="000F100B">
        <w:t xml:space="preserve"> </w:t>
      </w:r>
      <w:r w:rsidR="00946A3A" w:rsidRPr="000F100B">
        <w:t>и</w:t>
      </w:r>
      <w:r w:rsidR="000338BC" w:rsidRPr="000F100B">
        <w:t xml:space="preserve"> </w:t>
      </w:r>
      <w:r w:rsidR="00946A3A" w:rsidRPr="000F100B">
        <w:t>юридических</w:t>
      </w:r>
      <w:r w:rsidR="000338BC" w:rsidRPr="000F100B">
        <w:t xml:space="preserve"> </w:t>
      </w:r>
      <w:r w:rsidR="00946A3A" w:rsidRPr="000F100B">
        <w:t>лиц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работку</w:t>
      </w:r>
      <w:r w:rsidR="00734B6A">
        <w:t>;</w:t>
      </w:r>
    </w:p>
    <w:p w14:paraId="2CA1A580" w14:textId="77777777" w:rsidR="00734B6A" w:rsidRPr="00734B6A" w:rsidRDefault="00734B6A" w:rsidP="003F5D28">
      <w:pPr>
        <w:pStyle w:val="a0"/>
        <w:ind w:left="426" w:hanging="426"/>
        <w:rPr>
          <w:color w:val="auto"/>
        </w:rPr>
      </w:pPr>
      <w:r>
        <w:t xml:space="preserve">уведомление при наличии согласия </w:t>
      </w:r>
      <w:r w:rsidRPr="000F100B">
        <w:t>физических и юридических лиц</w:t>
      </w:r>
      <w:r>
        <w:t xml:space="preserve"> об изменении их данных в ведомственных информационных системах;</w:t>
      </w:r>
    </w:p>
    <w:p w14:paraId="49586720" w14:textId="77777777" w:rsidR="00734B6A" w:rsidRPr="00734B6A" w:rsidRDefault="00734B6A" w:rsidP="003F5D28">
      <w:pPr>
        <w:pStyle w:val="a0"/>
        <w:ind w:left="426" w:hanging="426"/>
        <w:rPr>
          <w:color w:val="auto"/>
        </w:rPr>
      </w:pPr>
      <w:r>
        <w:t>отображение физическим</w:t>
      </w:r>
      <w:r w:rsidRPr="000F100B">
        <w:t xml:space="preserve"> и </w:t>
      </w:r>
      <w:r>
        <w:t>юридическим</w:t>
      </w:r>
      <w:r w:rsidRPr="000F100B">
        <w:t xml:space="preserve"> лиц</w:t>
      </w:r>
      <w:r>
        <w:t>ам запросов третьих лиц на получение данных по ним из ведомственных информационных систем</w:t>
      </w:r>
    </w:p>
    <w:p w14:paraId="35782CB3" w14:textId="2DFDDDDE" w:rsidR="003F5D28" w:rsidRPr="000F100B" w:rsidRDefault="00734B6A" w:rsidP="003F5D28">
      <w:pPr>
        <w:pStyle w:val="a0"/>
        <w:ind w:left="426" w:hanging="426"/>
        <w:rPr>
          <w:color w:val="auto"/>
        </w:rPr>
      </w:pPr>
      <w:r>
        <w:t>отображение физическим</w:t>
      </w:r>
      <w:r w:rsidRPr="000F100B">
        <w:t xml:space="preserve"> и </w:t>
      </w:r>
      <w:r>
        <w:t>юридическим</w:t>
      </w:r>
      <w:r w:rsidRPr="000F100B">
        <w:t xml:space="preserve"> лиц</w:t>
      </w:r>
      <w:r>
        <w:t>ам информации по услугам, которые им были предоставлены</w:t>
      </w:r>
    </w:p>
    <w:p w14:paraId="5E578F9D" w14:textId="77777777" w:rsidR="000070DD" w:rsidRPr="000F100B" w:rsidRDefault="000070DD" w:rsidP="00D64C66">
      <w:pPr>
        <w:pStyle w:val="afff2"/>
      </w:pPr>
      <w:r w:rsidRPr="000F100B">
        <w:t>Участникам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обеспечивается</w:t>
      </w:r>
      <w:r w:rsidR="000338BC" w:rsidRPr="000F100B">
        <w:t xml:space="preserve"> </w:t>
      </w:r>
      <w:r w:rsidRPr="000F100B">
        <w:t>равноправный</w:t>
      </w:r>
      <w:r w:rsidR="000338BC" w:rsidRPr="000F100B">
        <w:t xml:space="preserve"> </w:t>
      </w:r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инфраструктур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.</w:t>
      </w:r>
      <w:r w:rsidR="000338BC" w:rsidRPr="000F100B">
        <w:t xml:space="preserve"> </w:t>
      </w:r>
    </w:p>
    <w:p w14:paraId="602D69E7" w14:textId="77777777" w:rsidR="003F5D28" w:rsidRPr="000F100B" w:rsidRDefault="003F5D28" w:rsidP="003F5D28">
      <w:pPr>
        <w:pStyle w:val="afff2"/>
      </w:pPr>
      <w:r w:rsidRPr="000F100B">
        <w:t>Архите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представлен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исунке</w:t>
      </w:r>
      <w:r w:rsidR="000338BC" w:rsidRPr="000F100B">
        <w:t xml:space="preserve"> </w:t>
      </w:r>
      <w:r w:rsidRPr="000F100B">
        <w:t>6.</w:t>
      </w:r>
    </w:p>
    <w:p w14:paraId="4944A406" w14:textId="73A0B022" w:rsidR="003F5D28" w:rsidRPr="000F100B" w:rsidRDefault="007720CF" w:rsidP="00490B40">
      <w:pPr>
        <w:spacing w:before="120" w:after="0"/>
        <w:ind w:left="-142"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FCCCB3E" wp14:editId="465B51F1">
            <wp:extent cx="5372100" cy="3341954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3756" cy="334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5639A" w14:textId="77777777" w:rsidR="003F5D28" w:rsidRPr="000F100B" w:rsidRDefault="003F5D28" w:rsidP="003F5D28">
      <w:pPr>
        <w:pStyle w:val="afffd"/>
        <w:spacing w:after="120" w:line="240" w:lineRule="auto"/>
      </w:pPr>
      <w:r w:rsidRPr="000F100B">
        <w:t>Рис.</w:t>
      </w:r>
      <w:r w:rsidR="000338BC" w:rsidRPr="000F100B">
        <w:t xml:space="preserve"> </w:t>
      </w:r>
      <w:r w:rsidRPr="000F100B">
        <w:t>6:</w:t>
      </w:r>
      <w:r w:rsidR="000338BC" w:rsidRPr="000F100B">
        <w:t xml:space="preserve"> </w:t>
      </w:r>
      <w:r w:rsidRPr="000F100B">
        <w:t>Архите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</w:p>
    <w:p w14:paraId="0BDAFA98" w14:textId="77777777" w:rsidR="003F5D28" w:rsidRPr="000F100B" w:rsidRDefault="003F5D28" w:rsidP="003F5D28">
      <w:pPr>
        <w:pStyle w:val="11"/>
        <w:numPr>
          <w:ilvl w:val="0"/>
          <w:numId w:val="0"/>
        </w:numPr>
        <w:ind w:left="567" w:hanging="567"/>
      </w:pPr>
      <w:bookmarkStart w:id="69" w:name="_Toc532249644"/>
      <w:bookmarkStart w:id="70" w:name="_Toc533688941"/>
      <w:bookmarkStart w:id="71" w:name="_Toc1495190"/>
      <w:bookmarkStart w:id="72" w:name="_Toc2098624"/>
      <w:bookmarkStart w:id="73" w:name="_Toc3484995"/>
      <w:r w:rsidRPr="000F100B">
        <w:t>Основные</w:t>
      </w:r>
      <w:r w:rsidR="000338BC" w:rsidRPr="000F100B">
        <w:t xml:space="preserve"> </w:t>
      </w:r>
      <w:r w:rsidRPr="000F100B">
        <w:t>элементы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69"/>
      <w:bookmarkEnd w:id="70"/>
      <w:bookmarkEnd w:id="71"/>
      <w:bookmarkEnd w:id="72"/>
      <w:bookmarkEnd w:id="73"/>
      <w:r w:rsidR="000338BC" w:rsidRPr="000F100B">
        <w:t xml:space="preserve"> </w:t>
      </w:r>
    </w:p>
    <w:p w14:paraId="6ACC3F0E" w14:textId="77777777" w:rsidR="003F5D28" w:rsidRPr="000F100B" w:rsidRDefault="003F5D28" w:rsidP="003F5D28">
      <w:pPr>
        <w:pStyle w:val="afff6"/>
        <w:spacing w:before="24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Инфраструктур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Цифрового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профиля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остоит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з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овокупност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C253D" w:rsidRPr="000F100B">
        <w:rPr>
          <w:rFonts w:ascii="Times New Roman" w:hAnsi="Times New Roman" w:cs="Times New Roman"/>
          <w:b w:val="0"/>
          <w:color w:val="000000"/>
        </w:rPr>
        <w:t>следующи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элементов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Единой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истемы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дентификаци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аутентификации:</w:t>
      </w:r>
    </w:p>
    <w:p w14:paraId="389BF1E0" w14:textId="77777777" w:rsidR="003F5D28" w:rsidRPr="000F100B" w:rsidRDefault="003F5D28" w:rsidP="00C968A8">
      <w:pPr>
        <w:pStyle w:val="afff6"/>
        <w:numPr>
          <w:ilvl w:val="0"/>
          <w:numId w:val="20"/>
        </w:numPr>
        <w:spacing w:before="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систем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дентификации;</w:t>
      </w:r>
    </w:p>
    <w:p w14:paraId="519AE688" w14:textId="77777777" w:rsidR="003F5D28" w:rsidRPr="000F100B" w:rsidRDefault="003F5D28" w:rsidP="00C968A8">
      <w:pPr>
        <w:pStyle w:val="afff6"/>
        <w:numPr>
          <w:ilvl w:val="0"/>
          <w:numId w:val="20"/>
        </w:numPr>
        <w:spacing w:before="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систем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цифровы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документов;</w:t>
      </w:r>
    </w:p>
    <w:p w14:paraId="3E8AC62C" w14:textId="77777777" w:rsidR="007D0DDC" w:rsidRPr="000F100B" w:rsidRDefault="003F5D28" w:rsidP="00C968A8">
      <w:pPr>
        <w:pStyle w:val="afff6"/>
        <w:numPr>
          <w:ilvl w:val="0"/>
          <w:numId w:val="20"/>
        </w:numPr>
        <w:spacing w:before="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систем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дентификаторов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реестр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сылок;</w:t>
      </w:r>
    </w:p>
    <w:p w14:paraId="6CE16CDC" w14:textId="77777777" w:rsidR="000070DD" w:rsidRPr="000F100B" w:rsidRDefault="003F5D28" w:rsidP="00C968A8">
      <w:pPr>
        <w:pStyle w:val="afff6"/>
        <w:numPr>
          <w:ilvl w:val="0"/>
          <w:numId w:val="20"/>
        </w:numPr>
        <w:spacing w:before="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систем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цифровы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огласий</w:t>
      </w:r>
      <w:r w:rsidR="007D0DDC" w:rsidRPr="000F100B">
        <w:rPr>
          <w:rFonts w:ascii="Times New Roman" w:hAnsi="Times New Roman" w:cs="Times New Roman"/>
          <w:b w:val="0"/>
          <w:color w:val="000000"/>
        </w:rPr>
        <w:t>.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</w:p>
    <w:p w14:paraId="1F1A1CD3" w14:textId="77777777" w:rsidR="00B86791" w:rsidRPr="000F100B" w:rsidRDefault="00B86791" w:rsidP="00D64C66">
      <w:pPr>
        <w:ind w:left="709" w:firstLine="0"/>
      </w:pPr>
    </w:p>
    <w:p w14:paraId="47D08984" w14:textId="77777777" w:rsidR="003F5D28" w:rsidRPr="000F100B" w:rsidRDefault="003F5D28" w:rsidP="00D64C66">
      <w:pPr>
        <w:pStyle w:val="3"/>
      </w:pPr>
      <w:r w:rsidRPr="000F100B">
        <w:t>Система</w:t>
      </w:r>
      <w:r w:rsidR="000338BC" w:rsidRPr="000F100B">
        <w:t xml:space="preserve"> </w:t>
      </w:r>
      <w:r w:rsidRPr="000F100B">
        <w:t>идентификации</w:t>
      </w:r>
    </w:p>
    <w:p w14:paraId="26387601" w14:textId="77777777" w:rsidR="003F5D28" w:rsidRPr="002873F1" w:rsidRDefault="003F5D28" w:rsidP="003F5D28">
      <w:pPr>
        <w:pStyle w:val="afffb"/>
        <w:jc w:val="both"/>
        <w:rPr>
          <w:color w:val="auto"/>
        </w:rPr>
      </w:pPr>
      <w:r w:rsidRPr="000F100B">
        <w:rPr>
          <w:color w:val="auto"/>
        </w:rPr>
        <w:t>Описание:</w:t>
      </w:r>
      <w:r w:rsidR="000338BC" w:rsidRPr="000F100B">
        <w:rPr>
          <w:color w:val="auto"/>
        </w:rPr>
        <w:t xml:space="preserve"> </w:t>
      </w:r>
      <w:r w:rsidRPr="002873F1">
        <w:rPr>
          <w:color w:val="auto"/>
        </w:rPr>
        <w:t>управление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физическим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лицом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своими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данными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осуществляется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только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после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идентификации</w:t>
      </w:r>
      <w:r w:rsidRPr="000F100B">
        <w:rPr>
          <w:b w:val="0"/>
          <w:color w:val="auto"/>
        </w:rPr>
        <w:t>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отора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може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ы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существлен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  <w:lang w:val="en-US"/>
        </w:rPr>
        <w:t>c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пользование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ЕСИА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лучаях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становленн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законе,</w:t>
      </w:r>
      <w:r w:rsidR="000338BC" w:rsidRPr="000F100B">
        <w:rPr>
          <w:b w:val="0"/>
          <w:color w:val="auto"/>
        </w:rPr>
        <w:t xml:space="preserve"> </w:t>
      </w:r>
      <w:r w:rsidRPr="002873F1">
        <w:rPr>
          <w:color w:val="auto"/>
        </w:rPr>
        <w:t>с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использованием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ЕСИА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и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Единой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биометрической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системы.</w:t>
      </w:r>
    </w:p>
    <w:p w14:paraId="5F13D12A" w14:textId="4110C62D" w:rsidR="00B400D1" w:rsidRPr="000F100B" w:rsidRDefault="00396DE1" w:rsidP="003F5D28">
      <w:pPr>
        <w:pStyle w:val="afffb"/>
        <w:jc w:val="both"/>
        <w:rPr>
          <w:b w:val="0"/>
          <w:color w:val="auto"/>
        </w:rPr>
      </w:pPr>
      <w:proofErr w:type="gramStart"/>
      <w:r w:rsidRPr="00396DE1">
        <w:rPr>
          <w:b w:val="0"/>
          <w:color w:val="auto"/>
        </w:rPr>
        <w:t>Кроме того</w:t>
      </w:r>
      <w:proofErr w:type="gramEnd"/>
      <w:r w:rsidRPr="00396DE1">
        <w:rPr>
          <w:b w:val="0"/>
          <w:color w:val="auto"/>
        </w:rPr>
        <w:t xml:space="preserve"> </w:t>
      </w:r>
      <w:r w:rsidRPr="002873F1">
        <w:rPr>
          <w:color w:val="auto"/>
        </w:rPr>
        <w:t>при развитии инфраструктуры Цифрового профиля могут применяться иные способы идентификации в соответствии с законодательством Российской Федерации</w:t>
      </w:r>
      <w:r w:rsidRPr="00396DE1">
        <w:rPr>
          <w:b w:val="0"/>
          <w:color w:val="auto"/>
        </w:rPr>
        <w:t>.</w:t>
      </w:r>
    </w:p>
    <w:p w14:paraId="164C1911" w14:textId="77777777" w:rsidR="003F5D28" w:rsidRPr="000F100B" w:rsidRDefault="003F5D28" w:rsidP="003F5D28">
      <w:pPr>
        <w:pStyle w:val="afff2"/>
      </w:pPr>
      <w:bookmarkStart w:id="74" w:name="_Hlk532154852"/>
      <w:r w:rsidRPr="000F100B">
        <w:t>Основной</w:t>
      </w:r>
      <w:r w:rsidR="000338BC" w:rsidRPr="000F100B">
        <w:t xml:space="preserve"> </w:t>
      </w:r>
      <w:r w:rsidRPr="000F100B">
        <w:t>задачей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обеспечение</w:t>
      </w:r>
      <w:r w:rsidR="000338BC" w:rsidRPr="000F100B">
        <w:t xml:space="preserve"> </w:t>
      </w:r>
      <w:r w:rsidRPr="000F100B">
        <w:t>сервиса</w:t>
      </w:r>
      <w:r w:rsidR="000338BC" w:rsidRPr="000F100B">
        <w:t xml:space="preserve"> </w:t>
      </w:r>
      <w:r w:rsidRPr="000F100B">
        <w:t>достоверной</w:t>
      </w:r>
      <w:r w:rsidR="000338BC" w:rsidRPr="000F100B">
        <w:t xml:space="preserve"> </w:t>
      </w:r>
      <w:r w:rsidRPr="000F100B">
        <w:t>сквозной</w:t>
      </w:r>
      <w:r w:rsidR="000338BC" w:rsidRPr="000F100B">
        <w:t xml:space="preserve"> </w:t>
      </w:r>
      <w:r w:rsidRPr="000F100B">
        <w:t>идентификации,</w:t>
      </w:r>
      <w:r w:rsidR="000338BC" w:rsidRPr="000F100B">
        <w:t xml:space="preserve"> </w:t>
      </w:r>
      <w:r w:rsidRPr="000F100B">
        <w:t>позволяющей</w:t>
      </w:r>
      <w:r w:rsidR="000338BC" w:rsidRPr="000F100B">
        <w:t xml:space="preserve"> </w:t>
      </w:r>
      <w:r w:rsidRPr="000F100B">
        <w:t>использовать</w:t>
      </w:r>
      <w:r w:rsidR="000338BC" w:rsidRPr="000F100B">
        <w:t xml:space="preserve"> </w:t>
      </w:r>
      <w:r w:rsidRPr="000F100B">
        <w:t>государственные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управлению</w:t>
      </w:r>
      <w:r w:rsidR="000338BC" w:rsidRPr="000F100B">
        <w:t xml:space="preserve"> </w:t>
      </w:r>
      <w:r w:rsidRPr="000F100B">
        <w:t>пользователями</w:t>
      </w:r>
      <w:r w:rsidR="000338BC" w:rsidRPr="000F100B">
        <w:t xml:space="preserve"> </w:t>
      </w:r>
      <w:r w:rsidRPr="000F100B">
        <w:t>своими</w:t>
      </w:r>
      <w:r w:rsidR="000338BC" w:rsidRPr="000F100B">
        <w:t xml:space="preserve"> </w:t>
      </w:r>
      <w:r w:rsidRPr="000F100B">
        <w:t>данными</w:t>
      </w:r>
      <w:bookmarkEnd w:id="74"/>
      <w:r w:rsidRPr="000F100B">
        <w:t>.</w:t>
      </w:r>
    </w:p>
    <w:p w14:paraId="006A6EBB" w14:textId="77777777" w:rsidR="003F5D28" w:rsidRPr="000F100B" w:rsidRDefault="003F5D28" w:rsidP="00D64C66">
      <w:pPr>
        <w:pStyle w:val="3"/>
      </w:pPr>
      <w:r w:rsidRPr="000F100B">
        <w:rPr>
          <w:noProof/>
          <w:lang w:eastAsia="ru-RU"/>
        </w:rPr>
        <w:lastRenderedPageBreak/>
        <w:drawing>
          <wp:anchor distT="0" distB="0" distL="114300" distR="114300" simplePos="0" relativeHeight="251662336" behindDoc="0" locked="0" layoutInCell="1" allowOverlap="1" wp14:anchorId="2F235567" wp14:editId="79902B27">
            <wp:simplePos x="0" y="0"/>
            <wp:positionH relativeFrom="column">
              <wp:posOffset>4230924</wp:posOffset>
            </wp:positionH>
            <wp:positionV relativeFrom="paragraph">
              <wp:posOffset>234058</wp:posOffset>
            </wp:positionV>
            <wp:extent cx="1962150" cy="2685415"/>
            <wp:effectExtent l="0" t="0" r="0" b="635"/>
            <wp:wrapSquare wrapText="bothSides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2685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F100B">
        <w:t>Система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документов</w:t>
      </w:r>
    </w:p>
    <w:p w14:paraId="0E26AF56" w14:textId="3EA4DA06" w:rsidR="003F5D28" w:rsidRPr="000F100B" w:rsidRDefault="003F5D28" w:rsidP="003F5D28">
      <w:pPr>
        <w:pStyle w:val="afffb"/>
        <w:jc w:val="both"/>
        <w:rPr>
          <w:color w:val="auto"/>
        </w:rPr>
      </w:pPr>
      <w:r w:rsidRPr="000F100B">
        <w:rPr>
          <w:color w:val="auto"/>
        </w:rPr>
        <w:t>Описание:</w:t>
      </w:r>
      <w:r w:rsidR="000338BC" w:rsidRPr="000F100B">
        <w:rPr>
          <w:color w:val="auto"/>
        </w:rPr>
        <w:t xml:space="preserve"> </w:t>
      </w:r>
      <w:r w:rsidR="00AF2046" w:rsidRPr="000F100B">
        <w:rPr>
          <w:b w:val="0"/>
          <w:color w:val="auto"/>
        </w:rPr>
        <w:t>Инфраструктур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ифров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филя</w:t>
      </w:r>
      <w:r w:rsidR="000338BC" w:rsidRPr="000F100B">
        <w:rPr>
          <w:b w:val="0"/>
          <w:color w:val="auto"/>
        </w:rPr>
        <w:t xml:space="preserve"> </w:t>
      </w:r>
      <w:r w:rsidR="00734B6A">
        <w:rPr>
          <w:b w:val="0"/>
          <w:color w:val="auto"/>
        </w:rPr>
        <w:t>будет</w:t>
      </w:r>
      <w:r w:rsidR="00734B6A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такж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одержа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истему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ифров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кументов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оторо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уде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беспечиватьс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хранени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актуализац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наиболе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остребованн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юридическ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значим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ведений</w:t>
      </w:r>
      <w:r w:rsidRPr="000F100B">
        <w:rPr>
          <w:color w:val="auto"/>
        </w:rPr>
        <w:t>.</w:t>
      </w:r>
    </w:p>
    <w:p w14:paraId="7D2140F2" w14:textId="77777777" w:rsidR="003F5D28" w:rsidRPr="000F100B" w:rsidRDefault="003F5D28" w:rsidP="003F5D28">
      <w:pPr>
        <w:pStyle w:val="afffb"/>
        <w:jc w:val="both"/>
        <w:rPr>
          <w:rFonts w:cs="Times New Roman"/>
          <w:b w:val="0"/>
          <w:color w:val="auto"/>
        </w:rPr>
      </w:pPr>
      <w:r w:rsidRPr="000F100B">
        <w:rPr>
          <w:rFonts w:cs="Times New Roman"/>
          <w:b w:val="0"/>
          <w:color w:val="auto"/>
        </w:rPr>
        <w:t>Указанные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сведения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могут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использоваться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потребителями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данных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напрямую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из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Цифрового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профиля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без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запросов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к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ГИС,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что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позволит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сократить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нагрузку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на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канал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обмена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данными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и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увеличить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скорость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обмена</w:t>
      </w:r>
      <w:r w:rsidR="000338BC" w:rsidRPr="000F100B">
        <w:rPr>
          <w:rFonts w:cs="Times New Roman"/>
          <w:b w:val="0"/>
          <w:color w:val="auto"/>
        </w:rPr>
        <w:t xml:space="preserve"> </w:t>
      </w:r>
      <w:r w:rsidRPr="000F100B">
        <w:rPr>
          <w:rFonts w:cs="Times New Roman"/>
          <w:b w:val="0"/>
          <w:color w:val="auto"/>
        </w:rPr>
        <w:t>данными.</w:t>
      </w:r>
    </w:p>
    <w:p w14:paraId="7FC56CEC" w14:textId="77777777" w:rsidR="003F5D28" w:rsidRPr="000F100B" w:rsidRDefault="003F5D28" w:rsidP="003F5D28">
      <w:pPr>
        <w:pStyle w:val="afffb"/>
        <w:jc w:val="both"/>
        <w:rPr>
          <w:b w:val="0"/>
          <w:color w:val="auto"/>
        </w:rPr>
      </w:pPr>
      <w:r w:rsidRPr="000F100B">
        <w:rPr>
          <w:b w:val="0"/>
          <w:color w:val="auto"/>
        </w:rPr>
        <w:t>Указанны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анны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уду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хранитьс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ЕСИА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стовернос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уде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гарантироватьс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сточниками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з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отор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он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буду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лучены.</w:t>
      </w:r>
    </w:p>
    <w:p w14:paraId="53F09CA2" w14:textId="6B18057D" w:rsidR="003F5D28" w:rsidRPr="000F100B" w:rsidRDefault="003F5D28" w:rsidP="003F5D28">
      <w:pPr>
        <w:pStyle w:val="afffb"/>
        <w:rPr>
          <w:color w:val="auto"/>
        </w:rPr>
      </w:pPr>
      <w:r w:rsidRPr="000F100B">
        <w:rPr>
          <w:b w:val="0"/>
          <w:color w:val="auto"/>
        </w:rPr>
        <w:t>Кром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того,</w:t>
      </w:r>
      <w:r w:rsidR="000338BC" w:rsidRPr="000F100B">
        <w:rPr>
          <w:b w:val="0"/>
          <w:color w:val="auto"/>
        </w:rPr>
        <w:t xml:space="preserve"> </w:t>
      </w:r>
      <w:r w:rsidR="00734B6A" w:rsidRPr="000F100B">
        <w:rPr>
          <w:b w:val="0"/>
          <w:color w:val="auto"/>
        </w:rPr>
        <w:t xml:space="preserve">Инфраструктура Цифрового профиля </w:t>
      </w:r>
      <w:r w:rsidRPr="000F100B">
        <w:rPr>
          <w:b w:val="0"/>
          <w:color w:val="auto"/>
        </w:rPr>
        <w:t>позволит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едоставлять</w:t>
      </w:r>
      <w:r w:rsidR="000338BC" w:rsidRPr="000F100B">
        <w:rPr>
          <w:b w:val="0"/>
          <w:color w:val="auto"/>
        </w:rPr>
        <w:t xml:space="preserve"> </w:t>
      </w:r>
      <w:r w:rsidR="00734B6A">
        <w:rPr>
          <w:b w:val="0"/>
          <w:color w:val="auto"/>
        </w:rPr>
        <w:t>сохранять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кумент</w:t>
      </w:r>
      <w:r w:rsidR="00734B6A">
        <w:rPr>
          <w:b w:val="0"/>
          <w:color w:val="auto"/>
        </w:rPr>
        <w:t>ы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ведения</w:t>
      </w:r>
      <w:r w:rsidR="000338BC" w:rsidRPr="000F100B">
        <w:rPr>
          <w:b w:val="0"/>
          <w:color w:val="auto"/>
        </w:rPr>
        <w:t xml:space="preserve"> </w:t>
      </w:r>
      <w:r w:rsidR="00734B6A">
        <w:rPr>
          <w:b w:val="0"/>
          <w:color w:val="auto"/>
        </w:rPr>
        <w:t xml:space="preserve">в </w:t>
      </w:r>
      <w:r w:rsidRPr="000F100B">
        <w:rPr>
          <w:b w:val="0"/>
          <w:color w:val="auto"/>
        </w:rPr>
        <w:t>приложени</w:t>
      </w:r>
      <w:r w:rsidR="00734B6A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н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льзовательском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стройстве</w:t>
      </w:r>
      <w:r w:rsidR="00734B6A">
        <w:rPr>
          <w:b w:val="0"/>
          <w:color w:val="auto"/>
        </w:rPr>
        <w:t xml:space="preserve"> и предоставлять доступ к ним </w:t>
      </w:r>
      <w:r w:rsidR="00734B6A" w:rsidRPr="000F100B">
        <w:rPr>
          <w:b w:val="0"/>
          <w:color w:val="auto"/>
        </w:rPr>
        <w:t xml:space="preserve">в </w:t>
      </w:r>
      <w:r w:rsidR="00734B6A" w:rsidRPr="000F100B">
        <w:rPr>
          <w:b w:val="0"/>
          <w:color w:val="auto"/>
          <w:lang w:val="en-US"/>
        </w:rPr>
        <w:t>offline</w:t>
      </w:r>
      <w:r w:rsidR="00734B6A" w:rsidRPr="000F100B">
        <w:rPr>
          <w:color w:val="auto"/>
        </w:rPr>
        <w:t xml:space="preserve"> </w:t>
      </w:r>
      <w:r w:rsidR="00734B6A" w:rsidRPr="000F100B">
        <w:rPr>
          <w:b w:val="0"/>
          <w:color w:val="auto"/>
        </w:rPr>
        <w:t>режиме</w:t>
      </w:r>
      <w:r w:rsidRPr="000F100B">
        <w:rPr>
          <w:b w:val="0"/>
          <w:color w:val="auto"/>
        </w:rPr>
        <w:t>.</w:t>
      </w:r>
    </w:p>
    <w:p w14:paraId="50B5D947" w14:textId="77777777" w:rsidR="003F5D28" w:rsidRPr="000F100B" w:rsidRDefault="003F5D28" w:rsidP="003F5D28">
      <w:pPr>
        <w:pStyle w:val="afffb"/>
      </w:pPr>
      <w:r w:rsidRPr="000F100B">
        <w:t>Архитектура</w:t>
      </w:r>
      <w:r w:rsidR="000338BC" w:rsidRPr="000F100B">
        <w:t xml:space="preserve"> </w:t>
      </w:r>
      <w:r w:rsidRPr="000F100B">
        <w:t>данных</w:t>
      </w:r>
    </w:p>
    <w:p w14:paraId="6B5D5E3E" w14:textId="77777777" w:rsidR="003F5D28" w:rsidRPr="000F100B" w:rsidRDefault="003F5D28" w:rsidP="003F5D28">
      <w:pPr>
        <w:pStyle w:val="afff2"/>
      </w:pPr>
      <w:r w:rsidRPr="000F100B">
        <w:t>Система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документов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хранить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Pr="000F100B">
        <w:t>получаемые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реестров</w:t>
      </w:r>
      <w:r w:rsidR="000338BC" w:rsidRPr="000F100B">
        <w:t xml:space="preserve"> </w:t>
      </w:r>
      <w:r w:rsidRPr="000F100B">
        <w:t>ГИС.</w:t>
      </w:r>
      <w:r w:rsidR="000338BC" w:rsidRPr="000F100B">
        <w:t xml:space="preserve"> </w:t>
      </w:r>
      <w:r w:rsidRPr="000F100B">
        <w:t>Полный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настраиваетс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этапе</w:t>
      </w:r>
      <w:r w:rsidR="000338BC" w:rsidRPr="000F100B">
        <w:t xml:space="preserve"> </w:t>
      </w:r>
      <w:r w:rsidRPr="000F100B">
        <w:t>эксплуат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ступен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дальнейшего</w:t>
      </w:r>
      <w:r w:rsidR="000338BC" w:rsidRPr="000F100B">
        <w:t xml:space="preserve"> </w:t>
      </w:r>
      <w:r w:rsidRPr="000F100B">
        <w:t>изменения.</w:t>
      </w:r>
    </w:p>
    <w:p w14:paraId="77F56E7A" w14:textId="77777777" w:rsidR="003F5D28" w:rsidRPr="000F100B" w:rsidRDefault="003F5D28" w:rsidP="003F5D28">
      <w:pPr>
        <w:pStyle w:val="afff2"/>
      </w:pPr>
      <w:r w:rsidRPr="000F100B">
        <w:t>Источникам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ыступают</w:t>
      </w:r>
      <w:r w:rsidR="000338BC" w:rsidRPr="000F100B">
        <w:t xml:space="preserve"> </w:t>
      </w:r>
      <w:r w:rsidRPr="000F100B">
        <w:t>ГИС.</w:t>
      </w:r>
      <w:r w:rsidR="000338BC" w:rsidRPr="000F100B">
        <w:t xml:space="preserve"> </w:t>
      </w:r>
      <w:r w:rsidRPr="000F100B">
        <w:t>Предполагаемый</w:t>
      </w:r>
      <w:r w:rsidR="000338BC" w:rsidRPr="000F100B">
        <w:t xml:space="preserve"> </w:t>
      </w:r>
      <w:r w:rsidRPr="000F100B">
        <w:t>набор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кументов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передаваться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источник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храни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документов,</w:t>
      </w:r>
      <w:r w:rsidR="000338BC" w:rsidRPr="000F100B">
        <w:t xml:space="preserve"> </w:t>
      </w:r>
      <w:r w:rsidRPr="000F100B">
        <w:t>представле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ложении</w:t>
      </w:r>
      <w:r w:rsidR="000338BC" w:rsidRPr="000F100B">
        <w:t xml:space="preserve"> </w:t>
      </w:r>
      <w:r w:rsidRPr="000F100B">
        <w:t>4.</w:t>
      </w:r>
    </w:p>
    <w:p w14:paraId="1D9C2533" w14:textId="77777777" w:rsidR="003F5D28" w:rsidRPr="000F100B" w:rsidRDefault="003F5D28" w:rsidP="003F5D28">
      <w:pPr>
        <w:pStyle w:val="a"/>
        <w:numPr>
          <w:ilvl w:val="0"/>
          <w:numId w:val="0"/>
        </w:numPr>
      </w:pPr>
      <w:r w:rsidRPr="000F100B">
        <w:t>При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Pr="000F100B">
        <w:t>гражданин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желанию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дополнить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размещаю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документах,</w:t>
      </w:r>
      <w:r w:rsidR="000338BC" w:rsidRPr="000F100B">
        <w:t xml:space="preserve"> </w:t>
      </w:r>
      <w:r w:rsidRPr="000F100B">
        <w:t>ограниченным</w:t>
      </w:r>
      <w:r w:rsidR="000338BC" w:rsidRPr="000F100B">
        <w:t xml:space="preserve"> </w:t>
      </w:r>
      <w:r w:rsidRPr="000F100B">
        <w:t>списком</w:t>
      </w:r>
      <w:r w:rsidR="000338BC" w:rsidRPr="000F100B">
        <w:t xml:space="preserve"> </w:t>
      </w:r>
      <w:r w:rsidRPr="000F100B">
        <w:t>сведений.</w:t>
      </w:r>
      <w:r w:rsidR="000338BC" w:rsidRPr="000F100B">
        <w:t xml:space="preserve"> </w:t>
      </w:r>
      <w:r w:rsidRPr="000F100B">
        <w:t>Предполагаемый</w:t>
      </w:r>
      <w:r w:rsidR="000338BC" w:rsidRPr="000F100B">
        <w:t xml:space="preserve"> </w:t>
      </w:r>
      <w:r w:rsidRPr="000F100B">
        <w:t>список</w:t>
      </w:r>
      <w:r w:rsidR="000338BC" w:rsidRPr="000F100B">
        <w:t xml:space="preserve"> </w:t>
      </w:r>
      <w:r w:rsidRPr="000F100B">
        <w:t>дополнительных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представлен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ложении</w:t>
      </w:r>
      <w:r w:rsidR="000338BC" w:rsidRPr="000F100B">
        <w:t xml:space="preserve"> </w:t>
      </w:r>
      <w:r w:rsidRPr="000F100B">
        <w:t>5.</w:t>
      </w:r>
    </w:p>
    <w:p w14:paraId="0A4BD824" w14:textId="77777777" w:rsidR="003F5D28" w:rsidRPr="000F100B" w:rsidRDefault="003F5D28" w:rsidP="00D64C66">
      <w:pPr>
        <w:pStyle w:val="3"/>
      </w:pPr>
      <w:r w:rsidRPr="000F100B">
        <w:t>Система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естр</w:t>
      </w:r>
      <w:r w:rsidR="000338BC" w:rsidRPr="000F100B">
        <w:t xml:space="preserve"> </w:t>
      </w:r>
      <w:r w:rsidRPr="000F100B">
        <w:t>ссылок</w:t>
      </w:r>
      <w:r w:rsidR="000338BC" w:rsidRPr="000F100B">
        <w:t xml:space="preserve"> </w:t>
      </w:r>
    </w:p>
    <w:p w14:paraId="1AAFA2EA" w14:textId="77777777" w:rsidR="003F5D28" w:rsidRPr="000F100B" w:rsidRDefault="003F5D28" w:rsidP="003F5D28">
      <w:pPr>
        <w:pStyle w:val="afff2"/>
        <w:rPr>
          <w:sz w:val="26"/>
        </w:rPr>
      </w:pPr>
      <w:r w:rsidRPr="000F100B">
        <w:rPr>
          <w:b/>
        </w:rPr>
        <w:t>Описание:</w:t>
      </w:r>
      <w:r w:rsidR="000338BC" w:rsidRPr="000F100B">
        <w:rPr>
          <w:sz w:val="26"/>
        </w:rPr>
        <w:t xml:space="preserve"> </w:t>
      </w:r>
      <w:r w:rsidR="00AF2046" w:rsidRPr="000F100B">
        <w:rPr>
          <w:rStyle w:val="afff3"/>
        </w:rPr>
        <w:t>Инфраструктура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Цифрово</w:t>
      </w:r>
      <w:r w:rsidR="002B53ED" w:rsidRPr="000F100B">
        <w:rPr>
          <w:rStyle w:val="afff3"/>
        </w:rPr>
        <w:t>го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профил</w:t>
      </w:r>
      <w:r w:rsidR="002B53ED" w:rsidRPr="000F100B">
        <w:rPr>
          <w:rStyle w:val="afff3"/>
        </w:rPr>
        <w:t>я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обеспечивает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хранение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реестра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ссылок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на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источники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данных,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которые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хранятся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в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соответствующих</w:t>
      </w:r>
      <w:r w:rsidR="000338BC" w:rsidRPr="000F100B">
        <w:rPr>
          <w:rStyle w:val="afff3"/>
        </w:rPr>
        <w:t xml:space="preserve"> </w:t>
      </w:r>
      <w:r w:rsidRPr="000F100B">
        <w:rPr>
          <w:rStyle w:val="afff3"/>
        </w:rPr>
        <w:t>ГИС.</w:t>
      </w:r>
    </w:p>
    <w:p w14:paraId="5F09A992" w14:textId="77777777" w:rsidR="003F5D28" w:rsidRPr="000F100B" w:rsidRDefault="003F5D28" w:rsidP="003F5D28">
      <w:pPr>
        <w:pStyle w:val="afff2"/>
      </w:pPr>
      <w:r w:rsidRPr="000F100B">
        <w:t>Для</w:t>
      </w:r>
      <w:r w:rsidR="000338BC" w:rsidRPr="000F100B">
        <w:t xml:space="preserve"> </w:t>
      </w:r>
      <w:r w:rsidRPr="000F100B">
        <w:t>определения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содержатся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Pr="000F100B">
        <w:t>предусматривается</w:t>
      </w:r>
      <w:r w:rsidR="000338BC" w:rsidRPr="000F100B">
        <w:t xml:space="preserve"> </w:t>
      </w:r>
      <w:r w:rsidRPr="000F100B">
        <w:t>создание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естра</w:t>
      </w:r>
      <w:r w:rsidR="000338BC" w:rsidRPr="000F100B">
        <w:t xml:space="preserve"> </w:t>
      </w:r>
      <w:r w:rsidRPr="000F100B">
        <w:t>ссылок.</w:t>
      </w:r>
    </w:p>
    <w:p w14:paraId="10BB3995" w14:textId="77777777" w:rsidR="003F5D28" w:rsidRPr="000F100B" w:rsidRDefault="003F5D28" w:rsidP="003F5D28">
      <w:pPr>
        <w:pStyle w:val="afff2"/>
      </w:pPr>
      <w:r w:rsidRPr="000F100B">
        <w:t>Основной</w:t>
      </w:r>
      <w:r w:rsidR="000338BC" w:rsidRPr="000F100B">
        <w:t xml:space="preserve"> </w:t>
      </w:r>
      <w:r w:rsidRPr="000F100B">
        <w:t>задачей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2873F1">
        <w:rPr>
          <w:b/>
        </w:rPr>
        <w:t>связывание</w:t>
      </w:r>
      <w:r w:rsidR="000338BC" w:rsidRPr="002873F1">
        <w:rPr>
          <w:b/>
        </w:rPr>
        <w:t xml:space="preserve"> </w:t>
      </w:r>
      <w:r w:rsidRPr="002873F1">
        <w:rPr>
          <w:b/>
        </w:rPr>
        <w:t>всех</w:t>
      </w:r>
      <w:r w:rsidR="000338BC" w:rsidRPr="002873F1">
        <w:rPr>
          <w:b/>
        </w:rPr>
        <w:t xml:space="preserve"> </w:t>
      </w:r>
      <w:r w:rsidRPr="002873F1">
        <w:rPr>
          <w:b/>
        </w:rPr>
        <w:t>идентификаторов</w:t>
      </w:r>
      <w:r w:rsidR="000338BC" w:rsidRPr="002873F1">
        <w:rPr>
          <w:b/>
        </w:rPr>
        <w:t xml:space="preserve"> </w:t>
      </w:r>
      <w:r w:rsidRPr="002873F1">
        <w:rPr>
          <w:b/>
        </w:rPr>
        <w:t>владельца</w:t>
      </w:r>
      <w:r w:rsidR="000338BC" w:rsidRPr="002873F1">
        <w:rPr>
          <w:b/>
        </w:rPr>
        <w:t xml:space="preserve"> </w:t>
      </w:r>
      <w:r w:rsidRPr="002873F1">
        <w:rPr>
          <w:b/>
        </w:rPr>
        <w:t>данных</w:t>
      </w:r>
      <w:r w:rsidR="000338BC" w:rsidRPr="002873F1">
        <w:rPr>
          <w:b/>
        </w:rPr>
        <w:t xml:space="preserve"> </w:t>
      </w:r>
      <w:r w:rsidRPr="002873F1">
        <w:rPr>
          <w:b/>
        </w:rPr>
        <w:t>с</w:t>
      </w:r>
      <w:r w:rsidR="000338BC" w:rsidRPr="002873F1">
        <w:rPr>
          <w:b/>
        </w:rPr>
        <w:t xml:space="preserve"> </w:t>
      </w:r>
      <w:r w:rsidRPr="002873F1">
        <w:rPr>
          <w:b/>
        </w:rPr>
        <w:t>использованием</w:t>
      </w:r>
      <w:r w:rsidR="000338BC" w:rsidRPr="002873F1">
        <w:rPr>
          <w:b/>
        </w:rPr>
        <w:t xml:space="preserve"> </w:t>
      </w:r>
      <w:r w:rsidRPr="002873F1">
        <w:rPr>
          <w:b/>
        </w:rPr>
        <w:t>внутреннего</w:t>
      </w:r>
      <w:r w:rsidR="000338BC" w:rsidRPr="002873F1">
        <w:rPr>
          <w:b/>
        </w:rPr>
        <w:t xml:space="preserve"> </w:t>
      </w:r>
      <w:r w:rsidRPr="002873F1">
        <w:rPr>
          <w:b/>
        </w:rPr>
        <w:t>идентификатора</w:t>
      </w:r>
      <w:r w:rsidR="000338BC" w:rsidRPr="002873F1">
        <w:rPr>
          <w:b/>
        </w:rPr>
        <w:t xml:space="preserve"> </w:t>
      </w:r>
      <w:r w:rsidRPr="002873F1">
        <w:rPr>
          <w:b/>
        </w:rPr>
        <w:t>ЕСИА</w:t>
      </w:r>
      <w:r w:rsidR="000338BC" w:rsidRPr="002873F1">
        <w:rPr>
          <w:b/>
        </w:rPr>
        <w:t xml:space="preserve"> </w:t>
      </w:r>
      <w:r w:rsidR="00ED26B3" w:rsidRPr="002873F1">
        <w:rPr>
          <w:b/>
        </w:rPr>
        <w:t>(ЕСИА</w:t>
      </w:r>
      <w:r w:rsidR="000338BC" w:rsidRPr="002873F1">
        <w:rPr>
          <w:b/>
        </w:rPr>
        <w:t xml:space="preserve"> </w:t>
      </w:r>
      <w:r w:rsidR="00ED26B3" w:rsidRPr="002873F1">
        <w:rPr>
          <w:b/>
          <w:lang w:val="en-US"/>
        </w:rPr>
        <w:t>ID</w:t>
      </w:r>
      <w:r w:rsidR="00ED26B3" w:rsidRPr="002873F1">
        <w:rPr>
          <w:b/>
        </w:rPr>
        <w:t>)</w:t>
      </w:r>
      <w:r w:rsidRPr="002873F1">
        <w:rPr>
          <w:b/>
        </w:rPr>
        <w:t>.</w:t>
      </w:r>
      <w:r w:rsidR="000338BC" w:rsidRPr="000F100B">
        <w:t xml:space="preserve"> </w:t>
      </w:r>
    </w:p>
    <w:p w14:paraId="799CC00C" w14:textId="77777777" w:rsidR="003F5D28" w:rsidRPr="000F100B" w:rsidRDefault="003F5D28" w:rsidP="003F5D28">
      <w:pPr>
        <w:pStyle w:val="afff2"/>
      </w:pPr>
      <w:r w:rsidRPr="000F100B">
        <w:t>При</w:t>
      </w:r>
      <w:r w:rsidR="000338BC" w:rsidRPr="000F100B">
        <w:t xml:space="preserve"> </w:t>
      </w:r>
      <w:r w:rsidRPr="000F100B">
        <w:t>взаимодей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используется</w:t>
      </w:r>
      <w:r w:rsidR="000338BC" w:rsidRPr="000F100B">
        <w:t xml:space="preserve"> </w:t>
      </w:r>
      <w:r w:rsidRPr="000F100B">
        <w:t>«</w:t>
      </w:r>
      <w:proofErr w:type="spellStart"/>
      <w:r w:rsidRPr="000F100B">
        <w:t>нативные</w:t>
      </w:r>
      <w:proofErr w:type="spellEnd"/>
      <w:r w:rsidRPr="000F100B">
        <w:t>»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так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идентификаторы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связан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ними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внутренний</w:t>
      </w:r>
      <w:r w:rsidR="000338BC" w:rsidRPr="000F100B">
        <w:t xml:space="preserve"> </w:t>
      </w:r>
      <w:r w:rsidRPr="000F100B">
        <w:t>идентификатор</w:t>
      </w:r>
      <w:r w:rsidR="000338BC" w:rsidRPr="000F100B">
        <w:t xml:space="preserve"> </w:t>
      </w:r>
      <w:r w:rsidRPr="000F100B">
        <w:t>ЕСИА.</w:t>
      </w:r>
    </w:p>
    <w:p w14:paraId="0D809209" w14:textId="77777777" w:rsidR="003F5D28" w:rsidRPr="002873F1" w:rsidRDefault="003F5D28" w:rsidP="003F5D28">
      <w:pPr>
        <w:pStyle w:val="afff2"/>
        <w:rPr>
          <w:b/>
        </w:rPr>
      </w:pPr>
      <w:r w:rsidRPr="000F100B">
        <w:t>Связывание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друг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другом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="00F934B1" w:rsidRPr="000F100B">
        <w:t>внутренний</w:t>
      </w:r>
      <w:r w:rsidR="000338BC" w:rsidRPr="000F100B">
        <w:t xml:space="preserve"> </w:t>
      </w:r>
      <w:r w:rsidR="00F934B1" w:rsidRPr="000F100B">
        <w:t>идентификатор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получать</w:t>
      </w:r>
      <w:r w:rsidR="000338BC" w:rsidRPr="000F100B">
        <w:t xml:space="preserve"> </w:t>
      </w:r>
      <w:r w:rsidRPr="000F100B">
        <w:t>любые</w:t>
      </w:r>
      <w:r w:rsidR="000338BC" w:rsidRPr="000F100B">
        <w:t xml:space="preserve"> </w:t>
      </w:r>
      <w:r w:rsidRPr="000F100B">
        <w:t>виды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имеющемуся</w:t>
      </w:r>
      <w:r w:rsidR="000338BC" w:rsidRPr="000F100B">
        <w:t xml:space="preserve"> </w:t>
      </w:r>
      <w:r w:rsidRPr="000F100B">
        <w:t>у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идентификатору</w:t>
      </w:r>
      <w:r w:rsidR="000338BC" w:rsidRPr="000F100B">
        <w:t xml:space="preserve"> </w:t>
      </w:r>
      <w:r w:rsidRPr="000F100B">
        <w:t>без</w:t>
      </w:r>
      <w:r w:rsidR="000338BC" w:rsidRPr="000F100B">
        <w:t xml:space="preserve"> </w:t>
      </w:r>
      <w:r w:rsidRPr="000F100B">
        <w:t>внесения</w:t>
      </w:r>
      <w:r w:rsidR="000338BC" w:rsidRPr="000F100B">
        <w:t xml:space="preserve"> </w:t>
      </w:r>
      <w:r w:rsidRPr="000F100B">
        <w:t>дополнительных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доработок.</w:t>
      </w:r>
      <w:r w:rsidR="000338BC" w:rsidRPr="000F100B">
        <w:t xml:space="preserve"> </w:t>
      </w:r>
      <w:r w:rsidRPr="000F100B">
        <w:t>Однако</w:t>
      </w:r>
      <w:r w:rsidR="000338BC" w:rsidRPr="000F100B">
        <w:t xml:space="preserve"> </w:t>
      </w:r>
      <w:r w:rsidRPr="002873F1">
        <w:rPr>
          <w:b/>
        </w:rPr>
        <w:t>в</w:t>
      </w:r>
      <w:r w:rsidR="000338BC" w:rsidRPr="002873F1">
        <w:rPr>
          <w:b/>
        </w:rPr>
        <w:t xml:space="preserve"> </w:t>
      </w:r>
      <w:r w:rsidRPr="002873F1">
        <w:rPr>
          <w:b/>
        </w:rPr>
        <w:lastRenderedPageBreak/>
        <w:t>случае</w:t>
      </w:r>
      <w:r w:rsidR="000338BC" w:rsidRPr="002873F1">
        <w:rPr>
          <w:b/>
        </w:rPr>
        <w:t xml:space="preserve"> </w:t>
      </w:r>
      <w:r w:rsidRPr="002873F1">
        <w:rPr>
          <w:b/>
        </w:rPr>
        <w:t>готовности</w:t>
      </w:r>
      <w:r w:rsidR="000338BC" w:rsidRPr="002873F1">
        <w:rPr>
          <w:b/>
        </w:rPr>
        <w:t xml:space="preserve"> </w:t>
      </w:r>
      <w:r w:rsidRPr="002873F1">
        <w:rPr>
          <w:b/>
        </w:rPr>
        <w:t>ГИС</w:t>
      </w:r>
      <w:r w:rsidR="000338BC" w:rsidRPr="002873F1">
        <w:rPr>
          <w:b/>
        </w:rPr>
        <w:t xml:space="preserve"> </w:t>
      </w:r>
      <w:r w:rsidRPr="002873F1">
        <w:rPr>
          <w:b/>
        </w:rPr>
        <w:t>или</w:t>
      </w:r>
      <w:r w:rsidR="000338BC" w:rsidRPr="002873F1">
        <w:rPr>
          <w:b/>
        </w:rPr>
        <w:t xml:space="preserve"> </w:t>
      </w:r>
      <w:r w:rsidRPr="002873F1">
        <w:rPr>
          <w:b/>
        </w:rPr>
        <w:t>создания</w:t>
      </w:r>
      <w:r w:rsidR="000338BC" w:rsidRPr="002873F1">
        <w:rPr>
          <w:b/>
        </w:rPr>
        <w:t xml:space="preserve"> </w:t>
      </w:r>
      <w:r w:rsidRPr="002873F1">
        <w:rPr>
          <w:b/>
        </w:rPr>
        <w:t>новых</w:t>
      </w:r>
      <w:r w:rsidR="000338BC" w:rsidRPr="002873F1">
        <w:rPr>
          <w:b/>
        </w:rPr>
        <w:t xml:space="preserve"> </w:t>
      </w:r>
      <w:r w:rsidRPr="002873F1">
        <w:rPr>
          <w:b/>
        </w:rPr>
        <w:t>информационных</w:t>
      </w:r>
      <w:r w:rsidR="000338BC" w:rsidRPr="002873F1">
        <w:rPr>
          <w:b/>
        </w:rPr>
        <w:t xml:space="preserve"> </w:t>
      </w:r>
      <w:r w:rsidRPr="002873F1">
        <w:rPr>
          <w:b/>
        </w:rPr>
        <w:t>систем,</w:t>
      </w:r>
      <w:r w:rsidR="000338BC" w:rsidRPr="002873F1">
        <w:rPr>
          <w:b/>
        </w:rPr>
        <w:t xml:space="preserve"> </w:t>
      </w:r>
      <w:r w:rsidR="00F934B1" w:rsidRPr="002873F1">
        <w:rPr>
          <w:b/>
        </w:rPr>
        <w:t>внутренний</w:t>
      </w:r>
      <w:r w:rsidR="000338BC" w:rsidRPr="002873F1">
        <w:rPr>
          <w:b/>
        </w:rPr>
        <w:t xml:space="preserve"> </w:t>
      </w:r>
      <w:r w:rsidR="00F934B1" w:rsidRPr="002873F1">
        <w:rPr>
          <w:b/>
        </w:rPr>
        <w:t>идентификатор</w:t>
      </w:r>
      <w:r w:rsidR="000338BC" w:rsidRPr="002873F1">
        <w:rPr>
          <w:b/>
        </w:rPr>
        <w:t xml:space="preserve"> </w:t>
      </w:r>
      <w:r w:rsidR="00F934B1" w:rsidRPr="002873F1">
        <w:rPr>
          <w:b/>
        </w:rPr>
        <w:t>ЕСИА</w:t>
      </w:r>
      <w:r w:rsidR="000338BC" w:rsidRPr="002873F1">
        <w:rPr>
          <w:b/>
        </w:rPr>
        <w:t xml:space="preserve"> </w:t>
      </w:r>
      <w:r w:rsidRPr="002873F1">
        <w:rPr>
          <w:b/>
        </w:rPr>
        <w:t>может</w:t>
      </w:r>
      <w:r w:rsidR="000338BC" w:rsidRPr="002873F1">
        <w:rPr>
          <w:b/>
        </w:rPr>
        <w:t xml:space="preserve"> </w:t>
      </w:r>
      <w:r w:rsidRPr="002873F1">
        <w:rPr>
          <w:b/>
        </w:rPr>
        <w:t>использоваться</w:t>
      </w:r>
      <w:r w:rsidR="000338BC" w:rsidRPr="002873F1">
        <w:rPr>
          <w:b/>
        </w:rPr>
        <w:t xml:space="preserve"> </w:t>
      </w:r>
      <w:r w:rsidRPr="002873F1">
        <w:rPr>
          <w:b/>
        </w:rPr>
        <w:t>в</w:t>
      </w:r>
      <w:r w:rsidR="000338BC" w:rsidRPr="002873F1">
        <w:rPr>
          <w:b/>
        </w:rPr>
        <w:t xml:space="preserve"> </w:t>
      </w:r>
      <w:r w:rsidRPr="002873F1">
        <w:rPr>
          <w:b/>
        </w:rPr>
        <w:t>них</w:t>
      </w:r>
      <w:r w:rsidR="000338BC" w:rsidRPr="002873F1">
        <w:rPr>
          <w:b/>
        </w:rPr>
        <w:t xml:space="preserve"> </w:t>
      </w:r>
      <w:r w:rsidRPr="002873F1">
        <w:rPr>
          <w:b/>
        </w:rPr>
        <w:t>как</w:t>
      </w:r>
      <w:r w:rsidR="000338BC" w:rsidRPr="002873F1">
        <w:rPr>
          <w:b/>
        </w:rPr>
        <w:t xml:space="preserve"> </w:t>
      </w:r>
      <w:r w:rsidRPr="002873F1">
        <w:rPr>
          <w:b/>
        </w:rPr>
        <w:t>«</w:t>
      </w:r>
      <w:proofErr w:type="spellStart"/>
      <w:r w:rsidRPr="002873F1">
        <w:rPr>
          <w:b/>
        </w:rPr>
        <w:t>нативный</w:t>
      </w:r>
      <w:proofErr w:type="spellEnd"/>
      <w:r w:rsidRPr="002873F1">
        <w:rPr>
          <w:b/>
        </w:rPr>
        <w:t>».</w:t>
      </w:r>
    </w:p>
    <w:p w14:paraId="186F188C" w14:textId="77777777" w:rsidR="003F5D28" w:rsidRPr="000F100B" w:rsidRDefault="003F5D28" w:rsidP="003F5D28">
      <w:pPr>
        <w:pStyle w:val="afffb"/>
      </w:pPr>
      <w:r w:rsidRPr="000F100B">
        <w:t>Архитектура</w:t>
      </w:r>
      <w:r w:rsidR="000338BC" w:rsidRPr="000F100B">
        <w:t xml:space="preserve"> </w:t>
      </w:r>
      <w:r w:rsidRPr="000F100B">
        <w:t>данных</w:t>
      </w:r>
    </w:p>
    <w:p w14:paraId="790D6BF4" w14:textId="77777777" w:rsidR="003F5D28" w:rsidRPr="002873F1" w:rsidRDefault="003F5D28" w:rsidP="003F5D28">
      <w:pPr>
        <w:pStyle w:val="afff2"/>
        <w:spacing w:before="120"/>
        <w:rPr>
          <w:b/>
        </w:rPr>
      </w:pPr>
      <w:r w:rsidRPr="000F100B">
        <w:t>Реестр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хранит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ебе</w:t>
      </w:r>
      <w:r w:rsidR="000338BC" w:rsidRPr="000F100B">
        <w:t xml:space="preserve"> </w:t>
      </w:r>
      <w:r w:rsidRPr="000F100B">
        <w:t>ссылк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запис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естрах,</w:t>
      </w:r>
      <w:r w:rsidR="000338BC" w:rsidRPr="000F100B">
        <w:t xml:space="preserve"> </w:t>
      </w:r>
      <w:r w:rsidRPr="000F100B">
        <w:t>содержащихся</w:t>
      </w:r>
      <w:r w:rsidR="000338BC" w:rsidRPr="000F100B">
        <w:t xml:space="preserve"> </w:t>
      </w:r>
      <w:r w:rsidRPr="002873F1">
        <w:rPr>
          <w:b/>
        </w:rPr>
        <w:t>в</w:t>
      </w:r>
      <w:r w:rsidR="000338BC" w:rsidRPr="002873F1">
        <w:rPr>
          <w:b/>
        </w:rPr>
        <w:t xml:space="preserve"> </w:t>
      </w:r>
      <w:r w:rsidRPr="002873F1">
        <w:rPr>
          <w:b/>
        </w:rPr>
        <w:t>ГИС,</w:t>
      </w:r>
      <w:r w:rsidR="000338BC" w:rsidRPr="002873F1">
        <w:rPr>
          <w:b/>
        </w:rPr>
        <w:t xml:space="preserve"> </w:t>
      </w:r>
      <w:r w:rsidRPr="002873F1">
        <w:rPr>
          <w:b/>
        </w:rPr>
        <w:t>а</w:t>
      </w:r>
      <w:r w:rsidR="000338BC" w:rsidRPr="002873F1">
        <w:rPr>
          <w:b/>
        </w:rPr>
        <w:t xml:space="preserve"> </w:t>
      </w:r>
      <w:r w:rsidRPr="002873F1">
        <w:rPr>
          <w:b/>
        </w:rPr>
        <w:t>также</w:t>
      </w:r>
      <w:r w:rsidR="000338BC" w:rsidRPr="002873F1">
        <w:rPr>
          <w:b/>
        </w:rPr>
        <w:t xml:space="preserve"> </w:t>
      </w:r>
      <w:r w:rsidRPr="002873F1">
        <w:rPr>
          <w:b/>
        </w:rPr>
        <w:t>идентификаторы,</w:t>
      </w:r>
      <w:r w:rsidR="000338BC" w:rsidRPr="002873F1">
        <w:rPr>
          <w:b/>
        </w:rPr>
        <w:t xml:space="preserve"> </w:t>
      </w:r>
      <w:r w:rsidRPr="002873F1">
        <w:rPr>
          <w:b/>
        </w:rPr>
        <w:t>использующиеся</w:t>
      </w:r>
      <w:r w:rsidR="000338BC" w:rsidRPr="002873F1">
        <w:rPr>
          <w:b/>
        </w:rPr>
        <w:t xml:space="preserve"> </w:t>
      </w:r>
      <w:r w:rsidRPr="002873F1">
        <w:rPr>
          <w:b/>
        </w:rPr>
        <w:t>в</w:t>
      </w:r>
      <w:r w:rsidR="000338BC" w:rsidRPr="002873F1">
        <w:rPr>
          <w:b/>
        </w:rPr>
        <w:t xml:space="preserve"> </w:t>
      </w:r>
      <w:r w:rsidRPr="002873F1">
        <w:rPr>
          <w:b/>
        </w:rPr>
        <w:t>них</w:t>
      </w:r>
      <w:r w:rsidR="000338BC" w:rsidRPr="002873F1">
        <w:rPr>
          <w:b/>
        </w:rPr>
        <w:t xml:space="preserve"> </w:t>
      </w:r>
      <w:r w:rsidRPr="002873F1">
        <w:rPr>
          <w:b/>
        </w:rPr>
        <w:t>и</w:t>
      </w:r>
      <w:r w:rsidR="000338BC" w:rsidRPr="002873F1">
        <w:rPr>
          <w:b/>
        </w:rPr>
        <w:t xml:space="preserve"> </w:t>
      </w:r>
      <w:r w:rsidRPr="002873F1">
        <w:rPr>
          <w:b/>
        </w:rPr>
        <w:t>связанные</w:t>
      </w:r>
      <w:r w:rsidR="000338BC" w:rsidRPr="002873F1">
        <w:rPr>
          <w:b/>
        </w:rPr>
        <w:t xml:space="preserve"> </w:t>
      </w:r>
      <w:r w:rsidRPr="002873F1">
        <w:rPr>
          <w:b/>
        </w:rPr>
        <w:t>посредством</w:t>
      </w:r>
      <w:r w:rsidR="000338BC" w:rsidRPr="002873F1">
        <w:rPr>
          <w:b/>
        </w:rPr>
        <w:t xml:space="preserve"> </w:t>
      </w:r>
      <w:r w:rsidRPr="002873F1">
        <w:rPr>
          <w:b/>
        </w:rPr>
        <w:t>ЕСИА</w:t>
      </w:r>
      <w:r w:rsidR="000338BC" w:rsidRPr="002873F1">
        <w:rPr>
          <w:b/>
        </w:rPr>
        <w:t xml:space="preserve"> </w:t>
      </w:r>
      <w:r w:rsidRPr="002873F1">
        <w:rPr>
          <w:b/>
          <w:lang w:val="en-US"/>
        </w:rPr>
        <w:t>ID</w:t>
      </w:r>
      <w:r w:rsidRPr="002873F1">
        <w:rPr>
          <w:b/>
        </w:rPr>
        <w:t>.</w:t>
      </w:r>
    </w:p>
    <w:p w14:paraId="12F35938" w14:textId="77777777" w:rsidR="003F5D28" w:rsidRPr="000F100B" w:rsidRDefault="003F5D28" w:rsidP="00D64C66">
      <w:pPr>
        <w:pStyle w:val="3"/>
      </w:pPr>
      <w:r w:rsidRPr="000F100B">
        <w:t>Систем</w:t>
      </w:r>
      <w:r w:rsidR="008A4B94" w:rsidRPr="000F100B">
        <w:t>а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согласий</w:t>
      </w:r>
    </w:p>
    <w:p w14:paraId="1CB26A46" w14:textId="77777777" w:rsidR="003F5D28" w:rsidRPr="000F100B" w:rsidRDefault="003F5D28" w:rsidP="003F5D28">
      <w:pPr>
        <w:pStyle w:val="afff2"/>
      </w:pPr>
      <w:r w:rsidRPr="000F100B">
        <w:rPr>
          <w:b/>
        </w:rPr>
        <w:t>Описание:</w:t>
      </w:r>
      <w:r w:rsidR="000338BC" w:rsidRPr="000F100B">
        <w:t xml:space="preserve"> </w:t>
      </w:r>
      <w:r w:rsidRPr="000F100B">
        <w:t>Цифровое</w:t>
      </w:r>
      <w:r w:rsidR="000338BC" w:rsidRPr="000F100B">
        <w:t xml:space="preserve"> </w:t>
      </w:r>
      <w:r w:rsidRPr="000F100B">
        <w:t>согласие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юридически</w:t>
      </w:r>
      <w:r w:rsidR="000338BC" w:rsidRPr="000F100B">
        <w:t xml:space="preserve"> </w:t>
      </w:r>
      <w:r w:rsidRPr="000F100B">
        <w:t>значимой</w:t>
      </w:r>
      <w:r w:rsidR="000338BC" w:rsidRPr="000F100B">
        <w:t xml:space="preserve"> </w:t>
      </w:r>
      <w:r w:rsidRPr="000F100B">
        <w:t>реестровой</w:t>
      </w:r>
      <w:r w:rsidR="000338BC" w:rsidRPr="000F100B">
        <w:t xml:space="preserve"> </w:t>
      </w:r>
      <w:r w:rsidRPr="000F100B">
        <w:t>записью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редоставлении</w:t>
      </w:r>
      <w:r w:rsidR="000338BC" w:rsidRPr="000F100B">
        <w:t xml:space="preserve"> </w:t>
      </w:r>
      <w:r w:rsidRPr="000F100B">
        <w:t>(отзыве)</w:t>
      </w:r>
      <w:r w:rsidR="000338BC" w:rsidRPr="000F100B">
        <w:t xml:space="preserve"> </w:t>
      </w:r>
      <w:r w:rsidRPr="000F100B">
        <w:t>прав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сбор,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ьзова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rPr>
          <w:color w:val="000000" w:themeColor="text1"/>
        </w:rPr>
        <w:t>в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оответствии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с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указанной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целью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обработки</w:t>
      </w:r>
      <w:r w:rsidRPr="000F100B">
        <w:t>.</w:t>
      </w:r>
      <w:r w:rsidR="000338BC" w:rsidRPr="000F100B">
        <w:t xml:space="preserve"> </w:t>
      </w:r>
      <w:r w:rsidRPr="000F100B">
        <w:t>Все</w:t>
      </w:r>
      <w:r w:rsidR="000338BC" w:rsidRPr="000F100B">
        <w:t xml:space="preserve"> </w:t>
      </w:r>
      <w:r w:rsidRPr="000F100B">
        <w:t>действия</w:t>
      </w:r>
      <w:r w:rsidR="000338BC" w:rsidRPr="000F100B">
        <w:t xml:space="preserve"> </w:t>
      </w:r>
      <w:r w:rsidRPr="000F100B">
        <w:t>владельца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цифровыми</w:t>
      </w:r>
      <w:r w:rsidR="000338BC" w:rsidRPr="000F100B">
        <w:t xml:space="preserve"> </w:t>
      </w:r>
      <w:r w:rsidRPr="000F100B">
        <w:t>согласиями</w:t>
      </w:r>
      <w:r w:rsidR="000338BC" w:rsidRPr="000F100B">
        <w:t xml:space="preserve"> </w:t>
      </w:r>
      <w:r w:rsidR="004375B5" w:rsidRPr="000F100B">
        <w:t>(при</w:t>
      </w:r>
      <w:r w:rsidR="000338BC" w:rsidRPr="000F100B">
        <w:t xml:space="preserve"> </w:t>
      </w:r>
      <w:r w:rsidR="004375B5" w:rsidRPr="000F100B">
        <w:t>предоставлении</w:t>
      </w:r>
      <w:r w:rsidR="000338BC" w:rsidRPr="000F100B">
        <w:t xml:space="preserve"> </w:t>
      </w:r>
      <w:r w:rsidR="004375B5" w:rsidRPr="000F100B">
        <w:t>данных</w:t>
      </w:r>
      <w:r w:rsidR="000338BC" w:rsidRPr="000F100B">
        <w:t xml:space="preserve"> </w:t>
      </w:r>
      <w:r w:rsidR="004375B5" w:rsidRPr="000F100B">
        <w:t>с</w:t>
      </w:r>
      <w:r w:rsidR="000338BC" w:rsidRPr="000F100B">
        <w:t xml:space="preserve"> </w:t>
      </w:r>
      <w:r w:rsidR="004375B5" w:rsidRPr="000F100B">
        <w:t>использованием</w:t>
      </w:r>
      <w:r w:rsidR="000338BC" w:rsidRPr="000F100B">
        <w:t xml:space="preserve"> </w:t>
      </w:r>
      <w:r w:rsidR="004375B5" w:rsidRPr="000F100B">
        <w:t>инфраструктуры</w:t>
      </w:r>
      <w:r w:rsidR="000338BC" w:rsidRPr="000F100B">
        <w:t xml:space="preserve"> </w:t>
      </w:r>
      <w:r w:rsidR="004375B5" w:rsidRPr="000F100B">
        <w:t>цифрового</w:t>
      </w:r>
      <w:r w:rsidR="000338BC" w:rsidRPr="000F100B">
        <w:t xml:space="preserve"> </w:t>
      </w:r>
      <w:r w:rsidR="004375B5" w:rsidRPr="000F100B">
        <w:t>профиля)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отража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реестр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соглас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ступ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личном</w:t>
      </w:r>
      <w:r w:rsidR="000338BC" w:rsidRPr="000F100B">
        <w:t xml:space="preserve"> </w:t>
      </w:r>
      <w:r w:rsidRPr="000F100B">
        <w:t>кабинете</w:t>
      </w:r>
      <w:r w:rsidR="000338BC" w:rsidRPr="000F100B">
        <w:t xml:space="preserve"> </w:t>
      </w:r>
      <w:r w:rsidRPr="000F100B">
        <w:t>пользователя.</w:t>
      </w:r>
    </w:p>
    <w:p w14:paraId="03A3CA5D" w14:textId="77777777" w:rsidR="003F5D28" w:rsidRPr="000F100B" w:rsidRDefault="003F5D28" w:rsidP="003F5D28">
      <w:pPr>
        <w:pStyle w:val="afff2"/>
      </w:pPr>
      <w:r w:rsidRPr="000F100B">
        <w:t>Основной</w:t>
      </w:r>
      <w:r w:rsidR="000338BC" w:rsidRPr="000F100B">
        <w:t xml:space="preserve"> </w:t>
      </w:r>
      <w:r w:rsidRPr="000F100B">
        <w:t>задачей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обеспечение</w:t>
      </w:r>
      <w:r w:rsidR="000338BC" w:rsidRPr="000F100B">
        <w:t xml:space="preserve"> </w:t>
      </w:r>
      <w:r w:rsidRPr="000F100B">
        <w:t>хранения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согласий,</w:t>
      </w:r>
      <w:r w:rsidR="000338BC" w:rsidRPr="000F100B">
        <w:t xml:space="preserve"> </w:t>
      </w:r>
      <w:r w:rsidRPr="000F100B">
        <w:t>предоставленных</w:t>
      </w:r>
      <w:r w:rsidR="000338BC" w:rsidRPr="000F100B">
        <w:t xml:space="preserve"> </w:t>
      </w:r>
      <w:r w:rsidRPr="000F100B">
        <w:t>владельцем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="004375B5" w:rsidRPr="000F100B">
        <w:t>при</w:t>
      </w:r>
      <w:r w:rsidR="000338BC" w:rsidRPr="000F100B">
        <w:t xml:space="preserve"> </w:t>
      </w:r>
      <w:r w:rsidR="004375B5" w:rsidRPr="000F100B">
        <w:t>использовании</w:t>
      </w:r>
      <w:r w:rsidR="000338BC" w:rsidRPr="000F100B">
        <w:t xml:space="preserve"> </w:t>
      </w:r>
      <w:r w:rsidR="004375B5" w:rsidRPr="000F100B">
        <w:t>инфраструктуры</w:t>
      </w:r>
      <w:r w:rsidR="000338BC" w:rsidRPr="000F100B">
        <w:t xml:space="preserve"> </w:t>
      </w:r>
      <w:r w:rsidR="004375B5" w:rsidRPr="000F100B">
        <w:t>Цифрового</w:t>
      </w:r>
      <w:r w:rsidR="000338BC" w:rsidRPr="000F100B">
        <w:t xml:space="preserve"> </w:t>
      </w:r>
      <w:r w:rsidR="004375B5" w:rsidRPr="000F100B">
        <w:t>профиля</w:t>
      </w:r>
      <w:r w:rsidRPr="000F100B">
        <w:t>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реестре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управлению</w:t>
      </w:r>
      <w:r w:rsidR="000338BC" w:rsidRPr="000F100B">
        <w:t xml:space="preserve"> </w:t>
      </w:r>
      <w:r w:rsidRPr="000F100B">
        <w:t>своими</w:t>
      </w:r>
      <w:r w:rsidR="000338BC" w:rsidRPr="000F100B">
        <w:t xml:space="preserve"> </w:t>
      </w:r>
      <w:r w:rsidRPr="000F100B">
        <w:t>цифровыми</w:t>
      </w:r>
      <w:r w:rsidR="000338BC" w:rsidRPr="000F100B">
        <w:t xml:space="preserve"> </w:t>
      </w:r>
      <w:r w:rsidRPr="000F100B">
        <w:t>согласиями.</w:t>
      </w:r>
    </w:p>
    <w:p w14:paraId="3D96F779" w14:textId="77777777" w:rsidR="003F5D28" w:rsidRPr="000F100B" w:rsidRDefault="003F5D28" w:rsidP="003F5D28">
      <w:pPr>
        <w:pStyle w:val="afff2"/>
      </w:pPr>
      <w:r w:rsidRPr="000F100B">
        <w:t>Цифровые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классифицироваться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року</w:t>
      </w:r>
      <w:r w:rsidR="000338BC" w:rsidRPr="000F100B">
        <w:t xml:space="preserve"> </w:t>
      </w:r>
      <w:r w:rsidRPr="000F100B">
        <w:t>действ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азовые,</w:t>
      </w:r>
      <w:r w:rsidR="000338BC" w:rsidRPr="000F100B">
        <w:t xml:space="preserve"> </w:t>
      </w:r>
      <w:r w:rsidRPr="000F100B">
        <w:t>когда</w:t>
      </w:r>
      <w:r w:rsidR="000338BC" w:rsidRPr="000F100B">
        <w:t xml:space="preserve"> </w:t>
      </w:r>
      <w:r w:rsidRPr="000F100B">
        <w:t>согласие</w:t>
      </w:r>
      <w:r w:rsidR="000338BC" w:rsidRPr="000F100B">
        <w:t xml:space="preserve"> </w:t>
      </w:r>
      <w:r w:rsidRPr="000F100B">
        <w:t>предоставляетс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днократное</w:t>
      </w:r>
      <w:r w:rsidR="000338BC" w:rsidRPr="000F100B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лгосрочные,</w:t>
      </w:r>
      <w:r w:rsidR="000338BC" w:rsidRPr="000F100B">
        <w:t xml:space="preserve"> </w:t>
      </w:r>
      <w:r w:rsidRPr="000F100B">
        <w:t>когда</w:t>
      </w:r>
      <w:r w:rsidR="000338BC" w:rsidRPr="000F100B">
        <w:t xml:space="preserve"> </w:t>
      </w:r>
      <w:r w:rsidRPr="000F100B">
        <w:t>гражданин</w:t>
      </w:r>
      <w:r w:rsidR="000338BC" w:rsidRPr="000F100B">
        <w:t xml:space="preserve"> </w:t>
      </w:r>
      <w:r w:rsidRPr="000F100B">
        <w:t>дает</w:t>
      </w:r>
      <w:r w:rsidR="000338BC" w:rsidRPr="000F100B">
        <w:t xml:space="preserve"> </w:t>
      </w:r>
      <w:r w:rsidRPr="000F100B">
        <w:t>право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многократное</w:t>
      </w:r>
      <w:r w:rsidR="000338BC" w:rsidRPr="000F100B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пределенный</w:t>
      </w:r>
      <w:r w:rsidR="000338BC" w:rsidRPr="000F100B">
        <w:t xml:space="preserve"> </w:t>
      </w:r>
      <w:r w:rsidRPr="000F100B">
        <w:t>срок.</w:t>
      </w:r>
    </w:p>
    <w:p w14:paraId="63A0C4CE" w14:textId="77777777" w:rsidR="00292BB5" w:rsidRPr="000F100B" w:rsidRDefault="00E044F9" w:rsidP="00FC58A6">
      <w:pPr>
        <w:pStyle w:val="a"/>
        <w:numPr>
          <w:ilvl w:val="0"/>
          <w:numId w:val="0"/>
        </w:numPr>
      </w:pPr>
      <w:r w:rsidRPr="000F100B">
        <w:t>П</w:t>
      </w:r>
      <w:r w:rsidR="00292BB5" w:rsidRPr="000F100B">
        <w:t>редоставление</w:t>
      </w:r>
      <w:r w:rsidR="000338BC" w:rsidRPr="000F100B">
        <w:t xml:space="preserve"> </w:t>
      </w:r>
      <w:r w:rsidR="00292BB5" w:rsidRPr="000F100B">
        <w:t>согласия</w:t>
      </w:r>
      <w:r w:rsidR="000338BC" w:rsidRPr="000F100B">
        <w:t xml:space="preserve"> </w:t>
      </w:r>
      <w:r w:rsidR="00292BB5" w:rsidRPr="000F100B">
        <w:t>на</w:t>
      </w:r>
      <w:r w:rsidR="000338BC" w:rsidRPr="000F100B">
        <w:t xml:space="preserve"> </w:t>
      </w:r>
      <w:r w:rsidR="00292BB5" w:rsidRPr="000F100B">
        <w:t>получение</w:t>
      </w:r>
      <w:r w:rsidR="000338BC" w:rsidRPr="000F100B">
        <w:t xml:space="preserve"> </w:t>
      </w:r>
      <w:r w:rsidR="00292BB5" w:rsidRPr="000F100B">
        <w:t>и</w:t>
      </w:r>
      <w:r w:rsidR="000338BC" w:rsidRPr="000F100B">
        <w:t xml:space="preserve"> </w:t>
      </w:r>
      <w:r w:rsidR="00292BB5" w:rsidRPr="000F100B">
        <w:t>обработку</w:t>
      </w:r>
      <w:r w:rsidR="000338BC" w:rsidRPr="000F100B">
        <w:t xml:space="preserve"> </w:t>
      </w:r>
      <w:r w:rsidR="00292BB5" w:rsidRPr="000F100B">
        <w:t>данных</w:t>
      </w:r>
      <w:r w:rsidR="000338BC" w:rsidRPr="000F100B">
        <w:t xml:space="preserve"> </w:t>
      </w:r>
      <w:r w:rsidR="00292BB5" w:rsidRPr="000F100B">
        <w:t>может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="00292BB5" w:rsidRPr="000F100B">
        <w:t>осуществляться</w:t>
      </w:r>
      <w:r w:rsidR="000338BC" w:rsidRPr="000F100B">
        <w:t xml:space="preserve"> </w:t>
      </w:r>
      <w:r w:rsidR="00292BB5" w:rsidRPr="000F100B">
        <w:t>с</w:t>
      </w:r>
      <w:r w:rsidR="000338BC" w:rsidRPr="000F100B">
        <w:t xml:space="preserve"> </w:t>
      </w:r>
      <w:r w:rsidR="00292BB5" w:rsidRPr="000F100B">
        <w:t>использованием</w:t>
      </w:r>
      <w:r w:rsidR="000338BC" w:rsidRPr="000F100B">
        <w:t xml:space="preserve"> </w:t>
      </w:r>
      <w:r w:rsidR="00292BB5" w:rsidRPr="000F100B">
        <w:t>действующего</w:t>
      </w:r>
      <w:r w:rsidR="000338BC" w:rsidRPr="000F100B">
        <w:t xml:space="preserve"> </w:t>
      </w:r>
      <w:r w:rsidR="00292BB5" w:rsidRPr="000F100B">
        <w:t>механизма</w:t>
      </w:r>
      <w:r w:rsidR="000338BC" w:rsidRPr="000F100B">
        <w:t xml:space="preserve"> </w:t>
      </w:r>
      <w:r w:rsidR="00292BB5" w:rsidRPr="000F100B">
        <w:t>«черновиков»</w:t>
      </w:r>
      <w:r w:rsidR="000338BC" w:rsidRPr="000F100B">
        <w:t xml:space="preserve"> </w:t>
      </w:r>
      <w:r w:rsidR="00292BB5" w:rsidRPr="000F100B">
        <w:t>в</w:t>
      </w:r>
      <w:r w:rsidR="000338BC" w:rsidRPr="000F100B">
        <w:t xml:space="preserve"> </w:t>
      </w:r>
      <w:r w:rsidR="00292BB5" w:rsidRPr="000F100B">
        <w:t>рамках</w:t>
      </w:r>
      <w:r w:rsidR="000338BC" w:rsidRPr="000F100B">
        <w:t xml:space="preserve"> </w:t>
      </w:r>
      <w:r w:rsidR="00292BB5" w:rsidRPr="000F100B">
        <w:t>получения</w:t>
      </w:r>
      <w:r w:rsidR="000338BC" w:rsidRPr="000F100B">
        <w:t xml:space="preserve"> </w:t>
      </w:r>
      <w:r w:rsidR="00292BB5" w:rsidRPr="000F100B">
        <w:t>третьей</w:t>
      </w:r>
      <w:r w:rsidR="000338BC" w:rsidRPr="000F100B">
        <w:t xml:space="preserve"> </w:t>
      </w:r>
      <w:r w:rsidR="00292BB5" w:rsidRPr="000F100B">
        <w:t>стороной</w:t>
      </w:r>
      <w:r w:rsidR="000338BC" w:rsidRPr="000F100B">
        <w:t xml:space="preserve"> </w:t>
      </w:r>
      <w:r w:rsidR="00292BB5" w:rsidRPr="000F100B">
        <w:t>запрашиваемых</w:t>
      </w:r>
      <w:r w:rsidR="000338BC" w:rsidRPr="000F100B">
        <w:t xml:space="preserve"> </w:t>
      </w:r>
      <w:r w:rsidR="00292BB5" w:rsidRPr="000F100B">
        <w:t>данных,</w:t>
      </w:r>
      <w:r w:rsidR="000338BC" w:rsidRPr="000F100B">
        <w:t xml:space="preserve"> </w:t>
      </w:r>
      <w:r w:rsidR="00292BB5" w:rsidRPr="000F100B">
        <w:t>в</w:t>
      </w:r>
      <w:r w:rsidR="000338BC" w:rsidRPr="000F100B">
        <w:t xml:space="preserve"> </w:t>
      </w:r>
      <w:r w:rsidR="00292BB5" w:rsidRPr="000F100B">
        <w:t>том</w:t>
      </w:r>
      <w:r w:rsidR="000338BC" w:rsidRPr="000F100B">
        <w:t xml:space="preserve"> </w:t>
      </w:r>
      <w:r w:rsidR="00292BB5" w:rsidRPr="000F100B">
        <w:t>числе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="00292BB5" w:rsidRPr="000F100B">
        <w:t>простой</w:t>
      </w:r>
      <w:r w:rsidR="000338BC" w:rsidRPr="000F100B">
        <w:t xml:space="preserve"> </w:t>
      </w:r>
      <w:r w:rsidR="00292BB5"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292BB5" w:rsidRPr="000F100B">
        <w:t>,</w:t>
      </w:r>
      <w:r w:rsidR="000338BC" w:rsidRPr="000F100B">
        <w:t xml:space="preserve"> </w:t>
      </w:r>
      <w:r w:rsidR="00292BB5" w:rsidRPr="000F100B">
        <w:t>ключ</w:t>
      </w:r>
      <w:r w:rsidR="000338BC" w:rsidRPr="000F100B">
        <w:t xml:space="preserve"> </w:t>
      </w:r>
      <w:r w:rsidR="00292BB5" w:rsidRPr="000F100B">
        <w:t>которой</w:t>
      </w:r>
      <w:r w:rsidR="000338BC" w:rsidRPr="000F100B">
        <w:t xml:space="preserve"> </w:t>
      </w:r>
      <w:r w:rsidR="00292BB5" w:rsidRPr="000F100B">
        <w:t>получен</w:t>
      </w:r>
      <w:r w:rsidR="000338BC" w:rsidRPr="000F100B">
        <w:t xml:space="preserve"> </w:t>
      </w:r>
      <w:r w:rsidR="00292BB5" w:rsidRPr="000F100B">
        <w:t>при</w:t>
      </w:r>
      <w:r w:rsidR="000338BC" w:rsidRPr="000F100B">
        <w:t xml:space="preserve"> </w:t>
      </w:r>
      <w:r w:rsidR="00292BB5" w:rsidRPr="000F100B">
        <w:t>личной</w:t>
      </w:r>
      <w:r w:rsidR="000338BC" w:rsidRPr="000F100B">
        <w:t xml:space="preserve"> </w:t>
      </w:r>
      <w:r w:rsidR="00292BB5" w:rsidRPr="000F100B">
        <w:t>явке</w:t>
      </w:r>
      <w:r w:rsidR="000338BC" w:rsidRPr="000F100B">
        <w:t xml:space="preserve"> </w:t>
      </w:r>
      <w:r w:rsidR="00292BB5" w:rsidRPr="000F100B">
        <w:t>в</w:t>
      </w:r>
      <w:r w:rsidR="000338BC" w:rsidRPr="000F100B">
        <w:t xml:space="preserve"> </w:t>
      </w:r>
      <w:r w:rsidR="00292BB5" w:rsidRPr="000F100B">
        <w:t>соответствии</w:t>
      </w:r>
      <w:r w:rsidR="000338BC" w:rsidRPr="000F100B">
        <w:t xml:space="preserve"> </w:t>
      </w:r>
      <w:r w:rsidR="00292BB5" w:rsidRPr="000F100B">
        <w:t>с</w:t>
      </w:r>
      <w:r w:rsidR="000338BC" w:rsidRPr="000F100B">
        <w:t xml:space="preserve"> </w:t>
      </w:r>
      <w:r w:rsidR="00292BB5" w:rsidRPr="000F100B">
        <w:t>правилами</w:t>
      </w:r>
      <w:r w:rsidR="000338BC" w:rsidRPr="000F100B">
        <w:t xml:space="preserve"> </w:t>
      </w:r>
      <w:r w:rsidR="00292BB5" w:rsidRPr="000F100B">
        <w:t>использования</w:t>
      </w:r>
      <w:r w:rsidR="000338BC" w:rsidRPr="000F100B">
        <w:t xml:space="preserve"> </w:t>
      </w:r>
      <w:r w:rsidR="00292BB5" w:rsidRPr="000F100B">
        <w:t>простой</w:t>
      </w:r>
      <w:r w:rsidR="000338BC" w:rsidRPr="000F100B">
        <w:t xml:space="preserve"> </w:t>
      </w:r>
      <w:r w:rsidR="00292BB5" w:rsidRPr="000F100B">
        <w:t>электронной</w:t>
      </w:r>
      <w:r w:rsidR="000338BC" w:rsidRPr="000F100B">
        <w:t xml:space="preserve"> </w:t>
      </w:r>
      <w:r w:rsidR="00292BB5" w:rsidRPr="000F100B">
        <w:t>подписи</w:t>
      </w:r>
      <w:r w:rsidR="000338BC" w:rsidRPr="000F100B">
        <w:t xml:space="preserve"> </w:t>
      </w:r>
      <w:r w:rsidR="00292BB5" w:rsidRPr="000F100B">
        <w:t>при</w:t>
      </w:r>
      <w:r w:rsidR="000338BC" w:rsidRPr="000F100B">
        <w:t xml:space="preserve"> </w:t>
      </w:r>
      <w:r w:rsidR="00292BB5" w:rsidRPr="000F100B">
        <w:t>обращении</w:t>
      </w:r>
      <w:r w:rsidR="000338BC" w:rsidRPr="000F100B">
        <w:t xml:space="preserve"> </w:t>
      </w:r>
      <w:r w:rsidR="00292BB5" w:rsidRPr="000F100B">
        <w:t>за</w:t>
      </w:r>
      <w:r w:rsidR="000338BC" w:rsidRPr="000F100B">
        <w:t xml:space="preserve"> </w:t>
      </w:r>
      <w:r w:rsidR="00292BB5" w:rsidRPr="000F100B">
        <w:t>получением</w:t>
      </w:r>
      <w:r w:rsidR="000338BC" w:rsidRPr="000F100B">
        <w:t xml:space="preserve"> </w:t>
      </w:r>
      <w:r w:rsidR="00292BB5" w:rsidRPr="000F100B">
        <w:t>государственных</w:t>
      </w:r>
      <w:r w:rsidR="000338BC" w:rsidRPr="000F100B">
        <w:t xml:space="preserve"> </w:t>
      </w:r>
      <w:r w:rsidR="00292BB5" w:rsidRPr="000F100B">
        <w:t>и</w:t>
      </w:r>
      <w:r w:rsidR="000338BC" w:rsidRPr="000F100B">
        <w:t xml:space="preserve"> </w:t>
      </w:r>
      <w:r w:rsidR="00292BB5" w:rsidRPr="000F100B">
        <w:t>муниципальных</w:t>
      </w:r>
      <w:r w:rsidR="000338BC" w:rsidRPr="000F100B">
        <w:t xml:space="preserve"> </w:t>
      </w:r>
      <w:r w:rsidR="00292BB5" w:rsidRPr="000F100B">
        <w:t>услуг</w:t>
      </w:r>
      <w:r w:rsidR="000338BC" w:rsidRPr="000F100B">
        <w:t xml:space="preserve"> </w:t>
      </w:r>
      <w:r w:rsidR="00292BB5" w:rsidRPr="000F100B">
        <w:t>в</w:t>
      </w:r>
      <w:r w:rsidR="000338BC" w:rsidRPr="000F100B">
        <w:t xml:space="preserve"> </w:t>
      </w:r>
      <w:r w:rsidR="00292BB5" w:rsidRPr="000F100B">
        <w:t>электронной</w:t>
      </w:r>
      <w:r w:rsidR="000338BC" w:rsidRPr="000F100B">
        <w:t xml:space="preserve"> </w:t>
      </w:r>
      <w:r w:rsidR="00292BB5" w:rsidRPr="000F100B">
        <w:t>форме,</w:t>
      </w:r>
      <w:r w:rsidR="000338BC" w:rsidRPr="000F100B">
        <w:t xml:space="preserve"> </w:t>
      </w:r>
      <w:r w:rsidR="00292BB5" w:rsidRPr="000F100B">
        <w:t>устанавливаемых</w:t>
      </w:r>
      <w:r w:rsidR="000338BC" w:rsidRPr="000F100B">
        <w:t xml:space="preserve"> </w:t>
      </w:r>
      <w:r w:rsidR="00292BB5" w:rsidRPr="000F100B">
        <w:t>Правительством</w:t>
      </w:r>
      <w:r w:rsidR="000338BC" w:rsidRPr="000F100B">
        <w:t xml:space="preserve"> </w:t>
      </w:r>
      <w:r w:rsidR="00292BB5" w:rsidRPr="000F100B">
        <w:t>Российской</w:t>
      </w:r>
      <w:r w:rsidR="000338BC" w:rsidRPr="000F100B">
        <w:t xml:space="preserve"> </w:t>
      </w:r>
      <w:r w:rsidR="00292BB5" w:rsidRPr="000F100B">
        <w:t>Федерации</w:t>
      </w:r>
      <w:r w:rsidR="000338BC" w:rsidRPr="000F100B">
        <w:t xml:space="preserve"> </w:t>
      </w:r>
      <w:r w:rsidR="00292BB5" w:rsidRPr="000F100B">
        <w:t>(ПЭП</w:t>
      </w:r>
      <w:r w:rsidR="000338BC" w:rsidRPr="000F100B">
        <w:t xml:space="preserve"> </w:t>
      </w:r>
      <w:r w:rsidR="00292BB5" w:rsidRPr="000F100B">
        <w:t>ЕСИА).</w:t>
      </w:r>
    </w:p>
    <w:p w14:paraId="29AB0999" w14:textId="77777777" w:rsidR="00C51A0F" w:rsidRDefault="00292BB5" w:rsidP="003F5D28">
      <w:pPr>
        <w:pStyle w:val="a"/>
        <w:numPr>
          <w:ilvl w:val="0"/>
          <w:numId w:val="0"/>
        </w:numPr>
      </w:pPr>
      <w:r w:rsidRPr="000F100B">
        <w:t>Цифровое</w:t>
      </w:r>
      <w:r w:rsidR="000338BC" w:rsidRPr="000F100B">
        <w:t xml:space="preserve"> </w:t>
      </w:r>
      <w:r w:rsidRPr="000F100B">
        <w:t>согласие</w:t>
      </w:r>
      <w:r w:rsidR="000338BC" w:rsidRPr="000F100B">
        <w:t xml:space="preserve"> </w:t>
      </w:r>
      <w:r w:rsidRPr="000F100B">
        <w:t>физическими</w:t>
      </w:r>
      <w:r w:rsidR="000338BC" w:rsidRPr="000F100B">
        <w:t xml:space="preserve"> </w:t>
      </w:r>
      <w:r w:rsidRPr="000F100B">
        <w:t>лицами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подписано</w:t>
      </w:r>
      <w:r w:rsidR="000338BC" w:rsidRPr="000F100B">
        <w:t xml:space="preserve"> </w:t>
      </w:r>
      <w:r w:rsidRPr="000F100B">
        <w:t>усиленной</w:t>
      </w:r>
      <w:r w:rsidR="000338BC" w:rsidRPr="000F100B">
        <w:t xml:space="preserve"> </w:t>
      </w:r>
      <w:r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,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,</w:t>
      </w:r>
      <w:r w:rsidR="000338BC" w:rsidRPr="000F100B">
        <w:t xml:space="preserve"> </w:t>
      </w:r>
      <w:r w:rsidRPr="000F100B">
        <w:t>ключ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получен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личной</w:t>
      </w:r>
      <w:r w:rsidR="000338BC" w:rsidRPr="000F100B">
        <w:t xml:space="preserve"> </w:t>
      </w:r>
      <w:r w:rsidRPr="000F100B">
        <w:t>явк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равилами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бращении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получением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форме,</w:t>
      </w:r>
      <w:r w:rsidR="000338BC" w:rsidRPr="000F100B">
        <w:t xml:space="preserve"> </w:t>
      </w:r>
      <w:r w:rsidRPr="000F100B">
        <w:t>устанавливаемых</w:t>
      </w:r>
      <w:r w:rsidR="000338BC" w:rsidRPr="000F100B">
        <w:t xml:space="preserve"> </w:t>
      </w:r>
      <w:r w:rsidRPr="000F100B">
        <w:t>Правительством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(ПЭП</w:t>
      </w:r>
      <w:r w:rsidR="000338BC" w:rsidRPr="000F100B">
        <w:t xml:space="preserve"> </w:t>
      </w:r>
      <w:r w:rsidRPr="000F100B">
        <w:t>ЕСИА)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тдельных</w:t>
      </w:r>
      <w:r w:rsidR="000338BC" w:rsidRPr="000F100B">
        <w:t xml:space="preserve"> </w:t>
      </w:r>
      <w:r w:rsidRPr="000F100B">
        <w:t>установленных</w:t>
      </w:r>
      <w:r w:rsidR="000338BC" w:rsidRPr="000F100B">
        <w:t xml:space="preserve"> </w:t>
      </w:r>
      <w:r w:rsidRPr="000F100B">
        <w:t>законодательно</w:t>
      </w:r>
      <w:r w:rsidR="000338BC" w:rsidRPr="000F100B">
        <w:t xml:space="preserve"> </w:t>
      </w:r>
      <w:r w:rsidRPr="000F100B">
        <w:t>случаях</w:t>
      </w:r>
      <w:r w:rsidR="000338BC" w:rsidRPr="000F100B">
        <w:t xml:space="preserve"> </w:t>
      </w:r>
      <w:r w:rsidRPr="000F100B">
        <w:t>после</w:t>
      </w:r>
      <w:r w:rsidR="000338BC" w:rsidRPr="000F100B">
        <w:t xml:space="preserve"> </w:t>
      </w:r>
      <w:r w:rsidRPr="000F100B">
        <w:t>проведения</w:t>
      </w:r>
      <w:r w:rsidR="000338BC" w:rsidRPr="000F100B">
        <w:t xml:space="preserve"> </w:t>
      </w:r>
      <w:r w:rsidRPr="000F100B">
        <w:t>биометрической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единой</w:t>
      </w:r>
      <w:r w:rsidR="000338BC" w:rsidRPr="000F100B">
        <w:t xml:space="preserve"> </w:t>
      </w:r>
      <w:r w:rsidRPr="000F100B">
        <w:t>биометрической</w:t>
      </w:r>
      <w:r w:rsidR="000338BC" w:rsidRPr="000F100B">
        <w:t xml:space="preserve"> </w:t>
      </w:r>
      <w:r w:rsidRPr="000F100B">
        <w:t>системы.</w:t>
      </w:r>
      <w:r w:rsidR="000338BC" w:rsidRPr="000F100B">
        <w:t xml:space="preserve"> </w:t>
      </w:r>
      <w:r w:rsidR="003F5D28" w:rsidRPr="000F100B">
        <w:t>Для</w:t>
      </w:r>
      <w:r w:rsidR="000338BC" w:rsidRPr="000F100B">
        <w:t xml:space="preserve"> </w:t>
      </w:r>
      <w:r w:rsidR="003F5D28" w:rsidRPr="000F100B">
        <w:t>юридических</w:t>
      </w:r>
      <w:r w:rsidR="000338BC" w:rsidRPr="000F100B">
        <w:t xml:space="preserve"> </w:t>
      </w:r>
      <w:r w:rsidR="003F5D28" w:rsidRPr="000F100B">
        <w:t>лиц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индивидуальных</w:t>
      </w:r>
      <w:r w:rsidR="000338BC" w:rsidRPr="000F100B">
        <w:t xml:space="preserve"> </w:t>
      </w:r>
      <w:r w:rsidR="003F5D28" w:rsidRPr="000F100B">
        <w:t>предпринимателей</w:t>
      </w:r>
      <w:r w:rsidR="000338BC" w:rsidRPr="000F100B">
        <w:t xml:space="preserve"> </w:t>
      </w:r>
      <w:r w:rsidR="003F5D28" w:rsidRPr="000F100B">
        <w:t>согласие</w:t>
      </w:r>
      <w:r w:rsidR="000338BC" w:rsidRPr="000F100B">
        <w:t xml:space="preserve"> </w:t>
      </w:r>
      <w:r w:rsidR="003F5D28" w:rsidRPr="000F100B">
        <w:t>предоставляется</w:t>
      </w:r>
      <w:r w:rsidR="000338BC" w:rsidRPr="000F100B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помощью</w:t>
      </w:r>
      <w:r w:rsidR="000338BC" w:rsidRPr="000F100B">
        <w:t xml:space="preserve"> </w:t>
      </w:r>
      <w:r w:rsidR="003F5D28" w:rsidRPr="000F100B">
        <w:t>квалифицированной</w:t>
      </w:r>
      <w:r w:rsidR="000338BC" w:rsidRPr="000F100B">
        <w:t xml:space="preserve"> </w:t>
      </w:r>
      <w:r w:rsidR="003F5D28" w:rsidRPr="000F100B">
        <w:t>электронной</w:t>
      </w:r>
      <w:r w:rsidR="000338BC" w:rsidRPr="000F100B">
        <w:t xml:space="preserve"> </w:t>
      </w:r>
      <w:r w:rsidR="003F5D28" w:rsidRPr="000F100B">
        <w:t>подписи,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том</w:t>
      </w:r>
      <w:r w:rsidR="000338BC" w:rsidRPr="000F100B">
        <w:t xml:space="preserve"> </w:t>
      </w:r>
      <w:r w:rsidR="003F5D28" w:rsidRPr="000F100B">
        <w:t>числе</w:t>
      </w:r>
      <w:r w:rsidR="000338BC" w:rsidRPr="000F100B">
        <w:t xml:space="preserve"> </w:t>
      </w:r>
      <w:r w:rsidR="003F5D28" w:rsidRPr="000F100B">
        <w:t>облачной</w:t>
      </w:r>
      <w:r w:rsidR="000338BC" w:rsidRPr="000F100B">
        <w:t xml:space="preserve"> </w:t>
      </w:r>
      <w:r w:rsidR="003F5D28" w:rsidRPr="000F100B">
        <w:t>квалифицированной</w:t>
      </w:r>
      <w:r w:rsidR="000338BC" w:rsidRPr="000F100B">
        <w:t xml:space="preserve"> </w:t>
      </w:r>
      <w:r w:rsidR="003F5D28" w:rsidRPr="000F100B">
        <w:t>электронной</w:t>
      </w:r>
      <w:r w:rsidR="000338BC" w:rsidRPr="000F100B">
        <w:t xml:space="preserve"> </w:t>
      </w:r>
      <w:r w:rsidR="003F5D28" w:rsidRPr="000F100B">
        <w:t>подписью,</w:t>
      </w:r>
      <w:r w:rsidR="000338BC" w:rsidRPr="000F100B">
        <w:t xml:space="preserve"> </w:t>
      </w:r>
      <w:r w:rsidR="003F5D28" w:rsidRPr="000F100B">
        <w:t>или</w:t>
      </w:r>
      <w:r w:rsidR="000338BC" w:rsidRPr="000F100B">
        <w:t xml:space="preserve"> </w:t>
      </w:r>
      <w:r w:rsidR="003F5D28" w:rsidRPr="000F100B">
        <w:t>ПЭП</w:t>
      </w:r>
      <w:r w:rsidR="000338BC" w:rsidRPr="000F100B">
        <w:t xml:space="preserve"> </w:t>
      </w:r>
      <w:r w:rsidR="003F5D28" w:rsidRPr="000F100B">
        <w:t>ЕСИА</w:t>
      </w:r>
      <w:r w:rsidR="000338BC" w:rsidRPr="000F100B">
        <w:t xml:space="preserve"> </w:t>
      </w:r>
      <w:r w:rsidR="003F5D28" w:rsidRPr="000F100B">
        <w:t>после</w:t>
      </w:r>
      <w:r w:rsidR="000338BC" w:rsidRPr="000F100B">
        <w:t xml:space="preserve"> </w:t>
      </w:r>
      <w:r w:rsidR="003F5D28" w:rsidRPr="000F100B">
        <w:t>проведения</w:t>
      </w:r>
      <w:r w:rsidR="000338BC" w:rsidRPr="000F100B">
        <w:t xml:space="preserve"> </w:t>
      </w:r>
      <w:r w:rsidR="003F5D28" w:rsidRPr="000F100B">
        <w:t>биометрической</w:t>
      </w:r>
      <w:r w:rsidR="000338BC" w:rsidRPr="000F100B">
        <w:t xml:space="preserve"> </w:t>
      </w:r>
      <w:r w:rsidR="003F5D28" w:rsidRPr="000F100B">
        <w:t>идентификации</w:t>
      </w:r>
      <w:r w:rsidR="000338BC" w:rsidRPr="000F100B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использованием</w:t>
      </w:r>
      <w:r w:rsidR="000338BC" w:rsidRPr="000F100B">
        <w:t xml:space="preserve"> </w:t>
      </w:r>
      <w:r w:rsidR="003F5D28" w:rsidRPr="000F100B">
        <w:t>единой</w:t>
      </w:r>
      <w:r w:rsidR="000338BC" w:rsidRPr="000F100B">
        <w:t xml:space="preserve"> </w:t>
      </w:r>
      <w:r w:rsidR="003F5D28" w:rsidRPr="000F100B">
        <w:t>биометрической</w:t>
      </w:r>
      <w:r w:rsidR="000338BC" w:rsidRPr="000F100B">
        <w:t xml:space="preserve"> </w:t>
      </w:r>
      <w:r w:rsidR="003F5D28" w:rsidRPr="000F100B">
        <w:t>системы.</w:t>
      </w:r>
      <w:r w:rsidR="000338BC" w:rsidRPr="000F100B">
        <w:t xml:space="preserve"> </w:t>
      </w:r>
    </w:p>
    <w:p w14:paraId="219C089A" w14:textId="0866C60A" w:rsidR="00BD69D4" w:rsidRPr="000F100B" w:rsidRDefault="00396DE1" w:rsidP="003F5D28">
      <w:pPr>
        <w:pStyle w:val="a"/>
        <w:numPr>
          <w:ilvl w:val="0"/>
          <w:numId w:val="0"/>
        </w:numPr>
      </w:pPr>
      <w:r w:rsidRPr="00396DE1">
        <w:t>При изменении законодательства в области электронной подписи возможно расширение видов электронных подписей, используемых для подписания цифрового согласия.</w:t>
      </w:r>
    </w:p>
    <w:p w14:paraId="7A02C380" w14:textId="77777777" w:rsidR="00944F7A" w:rsidRPr="000F100B" w:rsidRDefault="00944F7A" w:rsidP="00944F7A">
      <w:pPr>
        <w:pStyle w:val="a"/>
        <w:numPr>
          <w:ilvl w:val="0"/>
          <w:numId w:val="0"/>
        </w:numPr>
      </w:pPr>
      <w:r w:rsidRPr="000F100B">
        <w:t xml:space="preserve">Права пользователя в </w:t>
      </w:r>
      <w:r w:rsidR="005E76C4">
        <w:t>инфраструктуре Цифрового профиля</w:t>
      </w:r>
      <w:r w:rsidRPr="000F100B">
        <w:t xml:space="preserve"> определяю</w:t>
      </w:r>
      <w:r w:rsidR="001B6717">
        <w:t xml:space="preserve">тся после прохождения процедур </w:t>
      </w:r>
      <w:r w:rsidRPr="000F100B">
        <w:t>авторизации. Порядок прохож</w:t>
      </w:r>
      <w:r w:rsidR="001B6717">
        <w:t>дения процедур</w:t>
      </w:r>
      <w:r w:rsidR="008808E0">
        <w:t xml:space="preserve"> авторизации</w:t>
      </w:r>
      <w:r w:rsidR="001B6717">
        <w:t xml:space="preserve"> будет определен </w:t>
      </w:r>
      <w:r w:rsidR="008808E0">
        <w:t xml:space="preserve">с учётом разработанной </w:t>
      </w:r>
      <w:r w:rsidRPr="000F100B">
        <w:t>модели угроз.</w:t>
      </w:r>
    </w:p>
    <w:p w14:paraId="5712F13F" w14:textId="77777777" w:rsidR="00292BB5" w:rsidRPr="000F100B" w:rsidRDefault="00292BB5" w:rsidP="003F5D28">
      <w:pPr>
        <w:pStyle w:val="a"/>
        <w:numPr>
          <w:ilvl w:val="0"/>
          <w:numId w:val="0"/>
        </w:numPr>
      </w:pPr>
      <w:r w:rsidRPr="000F100B">
        <w:lastRenderedPageBreak/>
        <w:t>Порядок</w:t>
      </w:r>
      <w:r w:rsidR="000338BC" w:rsidRPr="000F100B">
        <w:t xml:space="preserve"> </w:t>
      </w:r>
      <w:r w:rsidR="006E2F97" w:rsidRPr="000F100B">
        <w:t xml:space="preserve">создания </w:t>
      </w:r>
      <w:r w:rsidRPr="000F100B">
        <w:t>и</w:t>
      </w:r>
      <w:r w:rsidR="000338BC" w:rsidRPr="000F100B">
        <w:t xml:space="preserve"> </w:t>
      </w:r>
      <w:r w:rsidRPr="000F100B">
        <w:t>форм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5E76C4">
        <w:t xml:space="preserve"> </w:t>
      </w:r>
      <w:r w:rsidRPr="000F100B">
        <w:t>устанавливается</w:t>
      </w:r>
      <w:r w:rsidR="005E76C4">
        <w:t xml:space="preserve"> </w:t>
      </w:r>
      <w:r w:rsidRPr="000F100B">
        <w:t>уполномоченным</w:t>
      </w:r>
      <w:r w:rsidR="000338BC" w:rsidRPr="000F100B">
        <w:t xml:space="preserve"> </w:t>
      </w:r>
      <w:r w:rsidRPr="000F100B">
        <w:t>федеральным</w:t>
      </w:r>
      <w:r w:rsidR="000338BC" w:rsidRPr="000F100B">
        <w:t xml:space="preserve"> </w:t>
      </w:r>
      <w:r w:rsidRPr="000F100B">
        <w:t>органом</w:t>
      </w:r>
      <w:r w:rsidR="000338BC" w:rsidRPr="000F100B">
        <w:t xml:space="preserve"> </w:t>
      </w:r>
      <w:r w:rsidRPr="000F100B">
        <w:t>исполнительной</w:t>
      </w:r>
      <w:r w:rsidR="000338BC" w:rsidRPr="000F100B">
        <w:t xml:space="preserve"> </w:t>
      </w:r>
      <w:r w:rsidRPr="000F100B">
        <w:t>власти.</w:t>
      </w:r>
    </w:p>
    <w:p w14:paraId="0CBDDF86" w14:textId="77777777" w:rsidR="003F5D28" w:rsidRPr="000F100B" w:rsidRDefault="003F5D28" w:rsidP="00D64C66">
      <w:pPr>
        <w:pStyle w:val="3"/>
      </w:pPr>
      <w:r w:rsidRPr="000F100B">
        <w:t>Облачная</w:t>
      </w:r>
      <w:r w:rsidR="000338BC" w:rsidRPr="000F100B">
        <w:t xml:space="preserve"> </w:t>
      </w:r>
      <w:r w:rsidRPr="000F100B">
        <w:t>квалифицированная</w:t>
      </w:r>
      <w:r w:rsidR="000338BC" w:rsidRPr="000F100B">
        <w:t xml:space="preserve"> </w:t>
      </w:r>
      <w:r w:rsidRPr="000F100B">
        <w:t>электронная</w:t>
      </w:r>
      <w:r w:rsidR="000338BC" w:rsidRPr="000F100B">
        <w:t xml:space="preserve"> </w:t>
      </w:r>
      <w:r w:rsidRPr="000F100B">
        <w:t>подпись</w:t>
      </w:r>
    </w:p>
    <w:p w14:paraId="6B34BECA" w14:textId="77777777" w:rsidR="003F5D28" w:rsidRPr="000F100B" w:rsidRDefault="003F5D28" w:rsidP="003F5D28">
      <w:pPr>
        <w:pStyle w:val="afff2"/>
      </w:pPr>
      <w:r w:rsidRPr="000F100B">
        <w:rPr>
          <w:b/>
        </w:rPr>
        <w:t>Описание: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совершенствуются</w:t>
      </w:r>
      <w:r w:rsidR="000338BC" w:rsidRPr="000F100B">
        <w:t xml:space="preserve"> </w:t>
      </w:r>
      <w:r w:rsidRPr="000F100B">
        <w:t>механизмы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,</w:t>
      </w:r>
      <w:r w:rsidR="000338BC" w:rsidRPr="000F100B">
        <w:t xml:space="preserve"> </w:t>
      </w:r>
      <w:r w:rsidRPr="000F100B">
        <w:t>например,</w:t>
      </w:r>
      <w:r w:rsidR="000338BC" w:rsidRPr="000F100B">
        <w:t xml:space="preserve"> </w:t>
      </w:r>
      <w:r w:rsidRPr="000F100B">
        <w:t>разрабатывается</w:t>
      </w:r>
      <w:r w:rsidR="000338BC" w:rsidRPr="000F100B">
        <w:t xml:space="preserve"> </w:t>
      </w:r>
      <w:r w:rsidRPr="000F100B">
        <w:t>облачная</w:t>
      </w:r>
      <w:r w:rsidR="000338BC" w:rsidRPr="000F100B">
        <w:t xml:space="preserve"> </w:t>
      </w:r>
      <w:r w:rsidRPr="000F100B">
        <w:t>квалифицированная</w:t>
      </w:r>
      <w:r w:rsidR="000338BC" w:rsidRPr="000F100B">
        <w:t xml:space="preserve"> </w:t>
      </w:r>
      <w:r w:rsidRPr="000F100B">
        <w:t>электронная</w:t>
      </w:r>
      <w:r w:rsidR="000338BC" w:rsidRPr="000F100B">
        <w:t xml:space="preserve"> </w:t>
      </w:r>
      <w:r w:rsidRPr="000F100B">
        <w:t>подпись</w:t>
      </w:r>
      <w:r w:rsidR="000338BC" w:rsidRPr="000F100B">
        <w:t xml:space="preserve"> </w:t>
      </w:r>
      <w:r w:rsidRPr="000F100B">
        <w:t>(ОКЭП).</w:t>
      </w:r>
    </w:p>
    <w:p w14:paraId="6188448A" w14:textId="77777777" w:rsidR="003F5D28" w:rsidRPr="002873F1" w:rsidRDefault="003F5D28" w:rsidP="009C6269">
      <w:pPr>
        <w:pStyle w:val="afffb"/>
        <w:rPr>
          <w:i/>
        </w:rPr>
      </w:pPr>
      <w:r w:rsidRPr="002873F1">
        <w:rPr>
          <w:color w:val="auto"/>
        </w:rPr>
        <w:t>ОКЭП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будет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возможно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получить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в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аккредитованном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уполномоченном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удостоверяющем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центре,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в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том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числе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дистанционно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с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использованием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ЕСИА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и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единой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биометрической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системы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(ЕБС),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что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позволит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получать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услуги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без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личного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присутствия,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используя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для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предоставления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цифрового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согласия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и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подписания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необходимых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документов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с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использованием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любого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устройства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(компьютера,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планшета,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мобильного</w:t>
      </w:r>
      <w:r w:rsidR="000338BC" w:rsidRPr="002873F1">
        <w:rPr>
          <w:color w:val="auto"/>
        </w:rPr>
        <w:t xml:space="preserve"> </w:t>
      </w:r>
      <w:r w:rsidRPr="002873F1">
        <w:rPr>
          <w:color w:val="auto"/>
        </w:rPr>
        <w:t>телефона).</w:t>
      </w:r>
    </w:p>
    <w:p w14:paraId="43BA5765" w14:textId="77777777" w:rsidR="003F5D28" w:rsidRPr="000F100B" w:rsidRDefault="003F5D28" w:rsidP="00D64C66">
      <w:pPr>
        <w:pStyle w:val="3"/>
      </w:pPr>
      <w:r w:rsidRPr="000F100B">
        <w:t>Обеспечение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</w:p>
    <w:p w14:paraId="5EB7A1CB" w14:textId="77777777" w:rsidR="003F5D28" w:rsidRPr="000F100B" w:rsidRDefault="003F5D28" w:rsidP="003F5D28">
      <w:pPr>
        <w:pStyle w:val="afff2"/>
      </w:pPr>
      <w:r w:rsidRPr="000F100B">
        <w:t>При</w:t>
      </w:r>
      <w:r w:rsidR="000338BC" w:rsidRPr="000F100B">
        <w:t xml:space="preserve"> </w:t>
      </w:r>
      <w:r w:rsidRPr="000F100B">
        <w:t>реализации</w:t>
      </w:r>
      <w:r w:rsidR="000338BC" w:rsidRPr="000F100B">
        <w:t xml:space="preserve"> </w:t>
      </w:r>
      <w:r w:rsidR="007478C9"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обеспечить</w:t>
      </w:r>
      <w:r w:rsidR="000338BC" w:rsidRPr="000F100B">
        <w:t xml:space="preserve"> </w:t>
      </w:r>
      <w:r w:rsidRPr="000F100B">
        <w:t>конфиденциальность,</w:t>
      </w:r>
      <w:r w:rsidR="000338BC" w:rsidRPr="000F100B">
        <w:t xml:space="preserve"> </w:t>
      </w:r>
      <w:r w:rsidRPr="000F100B">
        <w:t>целостност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ступность</w:t>
      </w:r>
      <w:r w:rsidR="000338BC" w:rsidRPr="000F100B">
        <w:t xml:space="preserve"> </w:t>
      </w:r>
      <w:r w:rsidRPr="000F100B">
        <w:t>обрабатываемой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защиту</w:t>
      </w:r>
      <w:r w:rsidR="000338BC" w:rsidRPr="000F100B">
        <w:t xml:space="preserve"> </w:t>
      </w:r>
      <w:r w:rsidRPr="000F100B">
        <w:t>процессов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источникам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требителями</w:t>
      </w:r>
      <w:r w:rsidR="000338BC" w:rsidRPr="000F100B">
        <w:t xml:space="preserve"> </w:t>
      </w:r>
      <w:r w:rsidRPr="000F100B">
        <w:t>данных.</w:t>
      </w:r>
    </w:p>
    <w:p w14:paraId="45C6DC5C" w14:textId="77777777" w:rsidR="003F5D28" w:rsidRPr="000F100B" w:rsidRDefault="003F5D28" w:rsidP="003F5D28">
      <w:pPr>
        <w:pStyle w:val="afff2"/>
      </w:pPr>
      <w:r w:rsidRPr="000F100B">
        <w:t>Безопасност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="00FD78C3" w:rsidRPr="000F100B">
        <w:t>устойчивость к компьютерным атакам</w:t>
      </w:r>
      <w:r w:rsidR="000338BC" w:rsidRPr="000F100B">
        <w:t xml:space="preserve"> </w:t>
      </w:r>
      <w:r w:rsidR="002B53ED"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должна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обеспечена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условий</w:t>
      </w:r>
      <w:r w:rsidR="000338BC" w:rsidRPr="000F100B">
        <w:t xml:space="preserve"> </w:t>
      </w:r>
      <w:r w:rsidRPr="000F100B">
        <w:t>безопасного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устойчивого</w:t>
      </w:r>
      <w:r w:rsidR="000338BC" w:rsidRPr="000F100B">
        <w:t xml:space="preserve"> </w:t>
      </w:r>
      <w:r w:rsidRPr="000F100B">
        <w:t>функционирования</w:t>
      </w:r>
      <w:r w:rsidR="000338BC" w:rsidRPr="000F100B">
        <w:t xml:space="preserve"> </w:t>
      </w:r>
      <w:r w:rsidRPr="000F100B">
        <w:t>вычислительной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взаимодействующи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именения</w:t>
      </w:r>
      <w:r w:rsidR="000338BC" w:rsidRPr="000F100B">
        <w:t xml:space="preserve"> </w:t>
      </w:r>
      <w:r w:rsidRPr="000F100B">
        <w:t>безопасных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обработки</w:t>
      </w:r>
      <w:r w:rsidR="000338BC" w:rsidRPr="000F100B">
        <w:t xml:space="preserve"> </w:t>
      </w:r>
      <w:r w:rsidRPr="000F100B">
        <w:t>информации.</w:t>
      </w:r>
      <w:r w:rsidR="000338BC" w:rsidRPr="000F100B">
        <w:t xml:space="preserve"> </w:t>
      </w:r>
    </w:p>
    <w:p w14:paraId="790099AC" w14:textId="77777777" w:rsidR="003F5D28" w:rsidRPr="000F100B" w:rsidRDefault="003F5D28" w:rsidP="003F5D28">
      <w:pPr>
        <w:pStyle w:val="afff2"/>
      </w:pPr>
      <w:r w:rsidRPr="000F100B">
        <w:t>Обеспечение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устойчивост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проекта</w:t>
      </w:r>
      <w:r w:rsidR="000338BC" w:rsidRPr="000F100B">
        <w:t xml:space="preserve"> </w:t>
      </w:r>
      <w:r w:rsidRPr="000F100B">
        <w:t>должно</w:t>
      </w:r>
      <w:r w:rsidR="000338BC" w:rsidRPr="000F100B">
        <w:t xml:space="preserve"> </w:t>
      </w:r>
      <w:r w:rsidRPr="000F100B">
        <w:t>являться</w:t>
      </w:r>
      <w:r w:rsidR="000338BC" w:rsidRPr="000F100B">
        <w:t xml:space="preserve"> </w:t>
      </w:r>
      <w:r w:rsidRPr="000F100B">
        <w:t>комплексным</w:t>
      </w:r>
      <w:r w:rsidR="000338BC" w:rsidRPr="000F100B">
        <w:t xml:space="preserve"> </w:t>
      </w:r>
      <w:r w:rsidRPr="000F100B">
        <w:t>решением,</w:t>
      </w:r>
      <w:r w:rsidR="000338BC" w:rsidRPr="000F100B">
        <w:t xml:space="preserve"> </w:t>
      </w:r>
      <w:r w:rsidRPr="000F100B">
        <w:t>которое</w:t>
      </w:r>
      <w:r w:rsidR="000338BC" w:rsidRPr="000F100B">
        <w:t xml:space="preserve"> </w:t>
      </w:r>
      <w:r w:rsidRPr="000F100B">
        <w:t>предполагает</w:t>
      </w:r>
      <w:r w:rsidR="000338BC" w:rsidRPr="000F100B">
        <w:t xml:space="preserve"> </w:t>
      </w:r>
      <w:r w:rsidRPr="000F100B">
        <w:t>гармонизац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ализацию</w:t>
      </w:r>
      <w:r w:rsidR="000338BC" w:rsidRPr="000F100B">
        <w:t xml:space="preserve"> </w:t>
      </w:r>
      <w:r w:rsidRPr="000F100B">
        <w:t>требований</w:t>
      </w:r>
      <w:r w:rsidR="000338BC" w:rsidRPr="000F100B">
        <w:t xml:space="preserve"> </w:t>
      </w:r>
      <w:r w:rsidRPr="000F100B">
        <w:t>законодательств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,</w:t>
      </w:r>
      <w:r w:rsidR="000338BC" w:rsidRPr="000F100B">
        <w:t xml:space="preserve"> </w:t>
      </w:r>
      <w:r w:rsidRPr="000F100B">
        <w:t>требований</w:t>
      </w:r>
      <w:r w:rsidR="000338BC" w:rsidRPr="000F100B">
        <w:t xml:space="preserve"> </w:t>
      </w:r>
      <w:r w:rsidRPr="000F100B">
        <w:t>регулирующи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надзорных</w:t>
      </w:r>
      <w:r w:rsidR="000338BC" w:rsidRPr="000F100B">
        <w:t xml:space="preserve"> </w:t>
      </w:r>
      <w:r w:rsidRPr="000F100B">
        <w:t>органов,</w:t>
      </w:r>
      <w:r w:rsidR="000338BC" w:rsidRPr="000F100B">
        <w:t xml:space="preserve"> </w:t>
      </w:r>
      <w:r w:rsidRPr="000F100B">
        <w:t>отраслевых</w:t>
      </w:r>
      <w:r w:rsidR="000338BC" w:rsidRPr="000F100B">
        <w:t xml:space="preserve"> </w:t>
      </w:r>
      <w:r w:rsidRPr="000F100B">
        <w:t>стандартов,</w:t>
      </w:r>
      <w:r w:rsidR="000338BC" w:rsidRPr="000F100B">
        <w:t xml:space="preserve"> </w:t>
      </w:r>
      <w:r w:rsidRPr="000F100B">
        <w:t>универсального</w:t>
      </w:r>
      <w:r w:rsidR="000338BC" w:rsidRPr="000F100B">
        <w:t xml:space="preserve"> </w:t>
      </w:r>
      <w:r w:rsidRPr="000F100B">
        <w:t>комплекса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стандартов,</w:t>
      </w:r>
      <w:r w:rsidR="000338BC" w:rsidRPr="000F100B">
        <w:t xml:space="preserve"> </w:t>
      </w:r>
      <w:r w:rsidRPr="000F100B">
        <w:t>регламентирующих</w:t>
      </w:r>
      <w:r w:rsidR="000338BC" w:rsidRPr="000F100B">
        <w:t xml:space="preserve"> </w:t>
      </w:r>
      <w:r w:rsidRPr="000F100B">
        <w:t>защиту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еспечение</w:t>
      </w:r>
      <w:r w:rsidR="000338BC" w:rsidRPr="000F100B">
        <w:t xml:space="preserve"> </w:t>
      </w:r>
      <w:r w:rsidRPr="000F100B">
        <w:t>непрерывности</w:t>
      </w:r>
      <w:r w:rsidR="000338BC" w:rsidRPr="000F100B">
        <w:t xml:space="preserve"> </w:t>
      </w:r>
      <w:r w:rsidRPr="000F100B">
        <w:t>деятельности.</w:t>
      </w:r>
      <w:r w:rsidR="000338BC" w:rsidRPr="000F100B">
        <w:t xml:space="preserve"> </w:t>
      </w:r>
      <w:r w:rsidRPr="000F100B">
        <w:t>Решение</w:t>
      </w:r>
      <w:r w:rsidR="000338BC" w:rsidRPr="000F100B">
        <w:t xml:space="preserve"> </w:t>
      </w:r>
      <w:r w:rsidRPr="000F100B">
        <w:t>должно</w:t>
      </w:r>
      <w:r w:rsidR="000338BC" w:rsidRPr="000F100B">
        <w:t xml:space="preserve"> </w:t>
      </w:r>
      <w:r w:rsidRPr="000F100B">
        <w:t>учитывать</w:t>
      </w:r>
      <w:r w:rsidR="000338BC" w:rsidRPr="000F100B">
        <w:t xml:space="preserve"> </w:t>
      </w:r>
      <w:r w:rsidRPr="000F100B">
        <w:t>актуальные</w:t>
      </w:r>
      <w:r w:rsidR="000338BC" w:rsidRPr="000F100B">
        <w:t xml:space="preserve"> </w:t>
      </w:r>
      <w:r w:rsidRPr="000F100B">
        <w:t>риск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угрозы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соответствовать</w:t>
      </w:r>
      <w:r w:rsidR="000338BC" w:rsidRPr="000F100B">
        <w:t xml:space="preserve"> </w:t>
      </w:r>
      <w:r w:rsidRPr="000F100B">
        <w:t>лучшим</w:t>
      </w:r>
      <w:r w:rsidR="000338BC" w:rsidRPr="000F100B">
        <w:t xml:space="preserve"> </w:t>
      </w:r>
      <w:r w:rsidRPr="000F100B">
        <w:t>мировым</w:t>
      </w:r>
      <w:r w:rsidR="000338BC" w:rsidRPr="000F100B">
        <w:t xml:space="preserve"> </w:t>
      </w:r>
      <w:r w:rsidRPr="000F100B">
        <w:t>практикам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безопасности.</w:t>
      </w:r>
    </w:p>
    <w:p w14:paraId="27145D0A" w14:textId="77777777" w:rsidR="003F5D28" w:rsidRPr="000F100B" w:rsidRDefault="003F5D28" w:rsidP="003F5D28">
      <w:pPr>
        <w:pStyle w:val="afff2"/>
      </w:pPr>
      <w:r w:rsidRPr="000F100B">
        <w:t>Обеспечение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технологий</w:t>
      </w:r>
      <w:r w:rsidR="000338BC" w:rsidRPr="000F100B">
        <w:t xml:space="preserve"> </w:t>
      </w:r>
      <w:r w:rsidRPr="000F100B">
        <w:t>обработки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взаимодействии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участниками,</w:t>
      </w:r>
      <w:r w:rsidR="000338BC" w:rsidRPr="000F100B">
        <w:t xml:space="preserve"> </w:t>
      </w:r>
      <w:r w:rsidRPr="000F100B">
        <w:t>подтверждении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роверки</w:t>
      </w:r>
      <w:r w:rsidR="000338BC" w:rsidRPr="000F100B">
        <w:t xml:space="preserve"> </w:t>
      </w:r>
      <w:r w:rsidRPr="000F100B">
        <w:t>авторства,</w:t>
      </w:r>
      <w:r w:rsidR="000338BC" w:rsidRPr="000F100B">
        <w:t xml:space="preserve"> </w:t>
      </w:r>
      <w:proofErr w:type="spellStart"/>
      <w:r w:rsidRPr="000F100B">
        <w:t>неотказуемости</w:t>
      </w:r>
      <w:proofErr w:type="spellEnd"/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действий,</w:t>
      </w:r>
      <w:r w:rsidR="000338BC" w:rsidRPr="000F100B">
        <w:t xml:space="preserve"> </w:t>
      </w:r>
      <w:r w:rsidRPr="000F100B">
        <w:t>целостности</w:t>
      </w:r>
      <w:r w:rsidR="000338BC" w:rsidRPr="000F100B">
        <w:t xml:space="preserve"> </w:t>
      </w:r>
      <w:r w:rsidRPr="000F100B">
        <w:t>передаваемой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технологической</w:t>
      </w:r>
      <w:r w:rsidR="000338BC" w:rsidRPr="000F100B">
        <w:t xml:space="preserve"> </w:t>
      </w:r>
      <w:r w:rsidRPr="000F100B">
        <w:t>задачей,</w:t>
      </w:r>
      <w:r w:rsidR="000338BC" w:rsidRPr="000F100B">
        <w:t xml:space="preserve"> </w:t>
      </w:r>
      <w:r w:rsidRPr="000F100B">
        <w:t>решение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должно</w:t>
      </w:r>
      <w:r w:rsidR="000338BC" w:rsidRPr="000F100B">
        <w:t xml:space="preserve"> </w:t>
      </w:r>
      <w:r w:rsidRPr="000F100B">
        <w:t>осуществляться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применения</w:t>
      </w:r>
      <w:r w:rsidR="000338BC" w:rsidRPr="000F100B">
        <w:t xml:space="preserve"> </w:t>
      </w:r>
      <w:r w:rsidRPr="000F100B">
        <w:t>инструментов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требованиями</w:t>
      </w:r>
      <w:r w:rsidR="000338BC" w:rsidRPr="000F100B">
        <w:t xml:space="preserve"> </w:t>
      </w:r>
      <w:r w:rsidRPr="000F100B">
        <w:t>уполномоченного</w:t>
      </w:r>
      <w:r w:rsidR="000338BC" w:rsidRPr="000F100B">
        <w:t xml:space="preserve"> </w:t>
      </w:r>
      <w:r w:rsidRPr="000F100B">
        <w:t>органа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безопасности.</w:t>
      </w:r>
    </w:p>
    <w:p w14:paraId="5341FE5B" w14:textId="77777777" w:rsidR="003F5D28" w:rsidRPr="000F100B" w:rsidRDefault="003F5D28" w:rsidP="003F5D28">
      <w:pPr>
        <w:pStyle w:val="afff2"/>
      </w:pPr>
      <w:r w:rsidRPr="000F100B">
        <w:t>Для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обрабатываемым</w:t>
      </w:r>
      <w:r w:rsidR="000338BC" w:rsidRPr="000F100B">
        <w:t xml:space="preserve"> </w:t>
      </w:r>
      <w:r w:rsidRPr="000F100B">
        <w:t>сведениям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применяться</w:t>
      </w:r>
      <w:r w:rsidR="000338BC" w:rsidRPr="000F100B">
        <w:t xml:space="preserve"> </w:t>
      </w:r>
      <w:r w:rsidRPr="000F100B">
        <w:t>технологии</w:t>
      </w:r>
      <w:r w:rsidR="000338BC" w:rsidRPr="000F100B">
        <w:t xml:space="preserve"> </w:t>
      </w:r>
      <w:r w:rsidRPr="000F100B">
        <w:t>строгой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усиленных</w:t>
      </w:r>
      <w:r w:rsidR="000338BC" w:rsidRPr="000F100B">
        <w:t xml:space="preserve"> </w:t>
      </w:r>
      <w:r w:rsidRPr="000F100B">
        <w:t>механизмов</w:t>
      </w:r>
      <w:r w:rsidR="000338BC" w:rsidRPr="000F100B">
        <w:t xml:space="preserve"> </w:t>
      </w:r>
      <w:r w:rsidRPr="000F100B">
        <w:t>защиты.</w:t>
      </w:r>
    </w:p>
    <w:p w14:paraId="25C7CBF7" w14:textId="77777777" w:rsidR="00800E89" w:rsidRPr="000F100B" w:rsidRDefault="003F5D28" w:rsidP="003F5D28">
      <w:pPr>
        <w:pStyle w:val="afff2"/>
      </w:pPr>
      <w:r w:rsidRPr="000F100B">
        <w:t>На</w:t>
      </w:r>
      <w:r w:rsidR="000338BC" w:rsidRPr="000F100B">
        <w:t xml:space="preserve"> </w:t>
      </w:r>
      <w:r w:rsidRPr="000F100B">
        <w:t>настоящий</w:t>
      </w:r>
      <w:r w:rsidR="000338BC" w:rsidRPr="000F100B">
        <w:t xml:space="preserve"> </w:t>
      </w:r>
      <w:r w:rsidRPr="000F100B">
        <w:t>момент</w:t>
      </w:r>
      <w:r w:rsidR="000338BC" w:rsidRPr="000F100B">
        <w:t xml:space="preserve"> </w:t>
      </w:r>
      <w:r w:rsidRPr="000F100B">
        <w:t>уровни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защищенности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–</w:t>
      </w:r>
      <w:r w:rsidR="000338BC" w:rsidRPr="000F100B">
        <w:t xml:space="preserve"> </w:t>
      </w:r>
      <w:r w:rsidRPr="000F100B">
        <w:t>источников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ведомст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отличаться.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участниками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добиться</w:t>
      </w:r>
      <w:r w:rsidR="000338BC" w:rsidRPr="000F100B">
        <w:t xml:space="preserve"> </w:t>
      </w:r>
      <w:r w:rsidR="00800E89" w:rsidRPr="000F100B">
        <w:t>формирования</w:t>
      </w:r>
      <w:r w:rsidR="000338BC" w:rsidRPr="000F100B">
        <w:t xml:space="preserve"> </w:t>
      </w:r>
      <w:r w:rsidRPr="000F100B">
        <w:t>доверенной</w:t>
      </w:r>
      <w:r w:rsidR="000338BC" w:rsidRPr="000F100B">
        <w:t xml:space="preserve"> </w:t>
      </w:r>
      <w:r w:rsidRPr="000F100B">
        <w:t>сред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одинаково</w:t>
      </w:r>
      <w:r w:rsidR="000338BC" w:rsidRPr="000F100B">
        <w:t xml:space="preserve"> </w:t>
      </w:r>
      <w:r w:rsidRPr="000F100B">
        <w:t>высоким</w:t>
      </w:r>
      <w:r w:rsidR="000338BC" w:rsidRPr="000F100B">
        <w:t xml:space="preserve"> </w:t>
      </w:r>
      <w:r w:rsidRPr="000F100B">
        <w:t>уровнем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систем-участников.</w:t>
      </w:r>
    </w:p>
    <w:p w14:paraId="7CE89393" w14:textId="77777777" w:rsidR="003427B6" w:rsidRPr="000F100B" w:rsidRDefault="004F1FF4" w:rsidP="003427B6">
      <w:pPr>
        <w:pStyle w:val="afff2"/>
        <w:rPr>
          <w:rFonts w:eastAsia="Times New Roman"/>
        </w:rPr>
      </w:pPr>
      <w:r w:rsidRPr="000F100B">
        <w:rPr>
          <w:rFonts w:eastAsia="Times New Roman"/>
        </w:rPr>
        <w:lastRenderedPageBreak/>
        <w:t>В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инфраструкту</w:t>
      </w:r>
      <w:r w:rsidR="00CE4D63" w:rsidRPr="000F100B">
        <w:rPr>
          <w:rFonts w:eastAsia="Times New Roman"/>
        </w:rPr>
        <w:t>р</w:t>
      </w:r>
      <w:r w:rsidRPr="000F100B">
        <w:rPr>
          <w:rFonts w:eastAsia="Times New Roman"/>
        </w:rPr>
        <w:t>е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Цифрового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профиля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будет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также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определен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следующий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порядок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доступа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участников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к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видам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сведений,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хранящимся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в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Цифровом</w:t>
      </w:r>
      <w:r w:rsidR="000338BC" w:rsidRPr="000F100B">
        <w:rPr>
          <w:rFonts w:eastAsia="Times New Roman"/>
        </w:rPr>
        <w:t xml:space="preserve"> </w:t>
      </w:r>
      <w:r w:rsidR="003427B6" w:rsidRPr="000F100B">
        <w:rPr>
          <w:rFonts w:eastAsia="Times New Roman"/>
        </w:rPr>
        <w:t>профиле:</w:t>
      </w:r>
    </w:p>
    <w:p w14:paraId="01726E3C" w14:textId="77777777" w:rsidR="003427B6" w:rsidRPr="000F100B" w:rsidRDefault="003427B6" w:rsidP="00490B40">
      <w:pPr>
        <w:pStyle w:val="a"/>
      </w:pPr>
      <w:r w:rsidRPr="000F100B">
        <w:rPr>
          <w:b/>
        </w:rPr>
        <w:t>владельцы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х</w:t>
      </w:r>
      <w:r w:rsidR="000338BC" w:rsidRPr="000F100B">
        <w:t xml:space="preserve"> </w:t>
      </w:r>
      <w:r w:rsidRPr="000F100B">
        <w:t>(граждане,</w:t>
      </w:r>
      <w:r w:rsidR="000338BC" w:rsidRPr="000F100B">
        <w:t xml:space="preserve"> </w:t>
      </w:r>
      <w:r w:rsidRPr="000F100B">
        <w:t>юридические</w:t>
      </w:r>
      <w:r w:rsidR="000338BC" w:rsidRPr="000F100B">
        <w:t xml:space="preserve"> </w:t>
      </w:r>
      <w:r w:rsidRPr="000F100B">
        <w:t>лица,</w:t>
      </w:r>
      <w:r w:rsidR="000338BC" w:rsidRPr="000F100B">
        <w:t xml:space="preserve"> </w:t>
      </w:r>
      <w:r w:rsidRPr="000F100B">
        <w:t>индивидуальные</w:t>
      </w:r>
      <w:r w:rsidR="000338BC" w:rsidRPr="000F100B">
        <w:t xml:space="preserve"> </w:t>
      </w:r>
      <w:r w:rsidRPr="000F100B">
        <w:t>предприниматели)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иметь</w:t>
      </w:r>
      <w:r w:rsidR="000338BC" w:rsidRPr="000F100B">
        <w:t xml:space="preserve"> </w:t>
      </w:r>
      <w:r w:rsidRPr="000F100B">
        <w:t>права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чт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запись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части</w:t>
      </w:r>
      <w:r w:rsidR="000338BC" w:rsidRPr="000F100B">
        <w:t xml:space="preserve"> </w:t>
      </w:r>
      <w:r w:rsidR="006E2F97" w:rsidRPr="000F100B">
        <w:t xml:space="preserve">следующих </w:t>
      </w:r>
      <w:r w:rsidRPr="000F100B">
        <w:t>сведений,</w:t>
      </w:r>
      <w:r w:rsidR="000338BC" w:rsidRPr="000F100B">
        <w:t xml:space="preserve"> </w:t>
      </w:r>
      <w:r w:rsidR="006E2F97" w:rsidRPr="000F100B">
        <w:t>относящихся к конкретному физическому лицу</w:t>
      </w:r>
      <w:r w:rsidRPr="000F100B">
        <w:t>:</w:t>
      </w:r>
    </w:p>
    <w:p w14:paraId="1DFBA2C8" w14:textId="77777777" w:rsidR="003427B6" w:rsidRPr="000F100B" w:rsidRDefault="003427B6" w:rsidP="00C968A8">
      <w:pPr>
        <w:pStyle w:val="a7"/>
        <w:numPr>
          <w:ilvl w:val="1"/>
          <w:numId w:val="29"/>
        </w:numPr>
        <w:spacing w:before="120" w:after="0"/>
        <w:ind w:left="709" w:hanging="283"/>
        <w:rPr>
          <w:rFonts w:eastAsia="Times New Roman" w:cs="Times New Roman"/>
          <w:szCs w:val="24"/>
        </w:rPr>
      </w:pPr>
      <w:r w:rsidRPr="000F100B">
        <w:rPr>
          <w:rFonts w:eastAsia="Times New Roman" w:cs="Times New Roman"/>
          <w:szCs w:val="24"/>
        </w:rPr>
        <w:t>мобильны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телефон</w:t>
      </w:r>
      <w:r w:rsidRPr="000F100B">
        <w:rPr>
          <w:rFonts w:eastAsia="Times New Roman" w:cs="Times New Roman"/>
          <w:szCs w:val="24"/>
          <w:lang w:val="en-US"/>
        </w:rPr>
        <w:t>;</w:t>
      </w:r>
    </w:p>
    <w:p w14:paraId="59A081DC" w14:textId="77777777" w:rsidR="003427B6" w:rsidRPr="000F100B" w:rsidRDefault="003427B6" w:rsidP="00C968A8">
      <w:pPr>
        <w:pStyle w:val="a7"/>
        <w:numPr>
          <w:ilvl w:val="1"/>
          <w:numId w:val="29"/>
        </w:numPr>
        <w:spacing w:before="120" w:after="0"/>
        <w:ind w:left="709" w:hanging="283"/>
        <w:rPr>
          <w:rFonts w:eastAsia="Times New Roman" w:cs="Times New Roman"/>
          <w:szCs w:val="24"/>
        </w:rPr>
      </w:pPr>
      <w:r w:rsidRPr="000F100B">
        <w:rPr>
          <w:rFonts w:eastAsia="Times New Roman" w:cs="Times New Roman"/>
          <w:szCs w:val="24"/>
        </w:rPr>
        <w:t>домашни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телефон</w:t>
      </w:r>
      <w:r w:rsidRPr="000F100B">
        <w:rPr>
          <w:rFonts w:eastAsia="Times New Roman" w:cs="Times New Roman"/>
          <w:szCs w:val="24"/>
          <w:lang w:val="en-US"/>
        </w:rPr>
        <w:t>;</w:t>
      </w:r>
    </w:p>
    <w:p w14:paraId="7DA2CAE5" w14:textId="77777777" w:rsidR="003427B6" w:rsidRPr="000F100B" w:rsidRDefault="003427B6" w:rsidP="00C968A8">
      <w:pPr>
        <w:pStyle w:val="a7"/>
        <w:numPr>
          <w:ilvl w:val="1"/>
          <w:numId w:val="29"/>
        </w:numPr>
        <w:spacing w:before="120" w:after="0"/>
        <w:ind w:left="709" w:hanging="283"/>
        <w:rPr>
          <w:rFonts w:eastAsia="Times New Roman" w:cs="Times New Roman"/>
          <w:szCs w:val="24"/>
        </w:rPr>
      </w:pPr>
      <w:r w:rsidRPr="000F100B">
        <w:rPr>
          <w:rFonts w:eastAsia="Times New Roman" w:cs="Times New Roman"/>
          <w:szCs w:val="24"/>
          <w:lang w:val="en-US"/>
        </w:rPr>
        <w:t>email;</w:t>
      </w:r>
    </w:p>
    <w:p w14:paraId="694E9FFC" w14:textId="77777777" w:rsidR="003427B6" w:rsidRPr="000F100B" w:rsidRDefault="003427B6" w:rsidP="00C968A8">
      <w:pPr>
        <w:pStyle w:val="a7"/>
        <w:numPr>
          <w:ilvl w:val="1"/>
          <w:numId w:val="29"/>
        </w:numPr>
        <w:spacing w:before="120" w:after="0"/>
        <w:ind w:left="709" w:hanging="283"/>
        <w:rPr>
          <w:rFonts w:eastAsia="Times New Roman" w:cs="Times New Roman"/>
          <w:szCs w:val="24"/>
        </w:rPr>
      </w:pPr>
      <w:r w:rsidRPr="000F100B">
        <w:rPr>
          <w:rFonts w:eastAsia="Times New Roman" w:cs="Times New Roman"/>
          <w:szCs w:val="24"/>
        </w:rPr>
        <w:t>домашни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адрес.</w:t>
      </w:r>
    </w:p>
    <w:p w14:paraId="085C7CDD" w14:textId="77777777" w:rsidR="003427B6" w:rsidRPr="000D29E3" w:rsidRDefault="003427B6" w:rsidP="00490B40">
      <w:pPr>
        <w:pStyle w:val="a"/>
        <w:rPr>
          <w:b/>
          <w:u w:val="single"/>
        </w:rPr>
      </w:pPr>
      <w:r w:rsidRPr="000D29E3">
        <w:rPr>
          <w:b/>
          <w:u w:val="single"/>
        </w:rPr>
        <w:t>поставщики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данных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будут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иметь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права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доступа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на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чтение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данных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в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рамках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запросов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к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инфраструктуре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Цифрового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профиля,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а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также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права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записи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данных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в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части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сведений,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для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которых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их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информационные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системы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будут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являться</w:t>
      </w:r>
      <w:r w:rsidR="000338BC" w:rsidRPr="000D29E3">
        <w:rPr>
          <w:b/>
          <w:u w:val="single"/>
        </w:rPr>
        <w:t xml:space="preserve"> </w:t>
      </w:r>
      <w:r w:rsidRPr="000D29E3">
        <w:rPr>
          <w:b/>
          <w:u w:val="single"/>
        </w:rPr>
        <w:t>«мастер-системами»;</w:t>
      </w:r>
    </w:p>
    <w:p w14:paraId="5F2ED67E" w14:textId="77777777" w:rsidR="003427B6" w:rsidRPr="000F100B" w:rsidRDefault="003427B6" w:rsidP="00490B40">
      <w:pPr>
        <w:pStyle w:val="a"/>
      </w:pPr>
      <w:r w:rsidRPr="000F100B">
        <w:rPr>
          <w:b/>
        </w:rPr>
        <w:t>потребители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х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иметь</w:t>
      </w:r>
      <w:r w:rsidR="000338BC" w:rsidRPr="000F100B">
        <w:t xml:space="preserve"> </w:t>
      </w:r>
      <w:r w:rsidRPr="000F100B">
        <w:t>прав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чтение</w:t>
      </w:r>
      <w:r w:rsidR="000338BC" w:rsidRPr="000F100B">
        <w:t xml:space="preserve"> </w:t>
      </w:r>
      <w:r w:rsidRPr="000F100B">
        <w:t>данных</w:t>
      </w:r>
      <w:r w:rsidR="006E2F97" w:rsidRPr="000F100B">
        <w:t xml:space="preserve"> в</w:t>
      </w:r>
      <w:r w:rsidR="000338BC" w:rsidRPr="000F100B">
        <w:t xml:space="preserve"> </w:t>
      </w:r>
      <w:r w:rsidRPr="000F100B">
        <w:t>инфраструктур</w:t>
      </w:r>
      <w:r w:rsidR="006E2F97" w:rsidRPr="000F100B">
        <w:t>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="006E2F97" w:rsidRPr="000F100B">
        <w:t xml:space="preserve">соответствующих </w:t>
      </w:r>
      <w:r w:rsidRPr="000F100B">
        <w:t>запросов.</w:t>
      </w:r>
      <w:r w:rsidR="000338BC" w:rsidRPr="000F100B">
        <w:t xml:space="preserve"> </w:t>
      </w:r>
    </w:p>
    <w:p w14:paraId="22E7800F" w14:textId="77777777" w:rsidR="003427B6" w:rsidRPr="00422E3A" w:rsidRDefault="003427B6" w:rsidP="00422E3A">
      <w:pPr>
        <w:spacing w:before="120" w:after="0"/>
        <w:ind w:firstLine="0"/>
        <w:rPr>
          <w:rFonts w:eastAsia="Times New Roman" w:cs="Times New Roman"/>
          <w:szCs w:val="24"/>
        </w:rPr>
      </w:pPr>
      <w:r w:rsidRPr="00422E3A">
        <w:rPr>
          <w:rFonts w:eastAsia="Times New Roman" w:cs="Times New Roman"/>
          <w:szCs w:val="24"/>
        </w:rPr>
        <w:t>У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потребителей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данных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не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будет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прав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на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запись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данных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в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инфраструктуру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Цифрового</w:t>
      </w:r>
      <w:r w:rsidR="000338BC" w:rsidRPr="00422E3A">
        <w:rPr>
          <w:rFonts w:eastAsia="Times New Roman" w:cs="Times New Roman"/>
          <w:szCs w:val="24"/>
        </w:rPr>
        <w:t xml:space="preserve"> </w:t>
      </w:r>
      <w:r w:rsidRPr="00422E3A">
        <w:rPr>
          <w:rFonts w:eastAsia="Times New Roman" w:cs="Times New Roman"/>
          <w:szCs w:val="24"/>
        </w:rPr>
        <w:t>профиля.</w:t>
      </w:r>
    </w:p>
    <w:p w14:paraId="26288296" w14:textId="77777777" w:rsidR="001F7C2A" w:rsidRDefault="006977A5" w:rsidP="00D96FB0">
      <w:pPr>
        <w:pStyle w:val="afff2"/>
      </w:pPr>
      <w:r w:rsidRPr="000F100B">
        <w:t>Для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="00601DF3" w:rsidRPr="000F100B">
        <w:t>и</w:t>
      </w:r>
      <w:r w:rsidR="00D96FB0" w:rsidRPr="000F100B">
        <w:t>нфраструктуры</w:t>
      </w:r>
      <w:r w:rsidR="000338BC" w:rsidRPr="000F100B">
        <w:t xml:space="preserve"> </w:t>
      </w:r>
      <w:r w:rsidR="00D96FB0" w:rsidRPr="000F100B">
        <w:t>Цифрового</w:t>
      </w:r>
      <w:r w:rsidR="000338BC" w:rsidRPr="000F100B">
        <w:t xml:space="preserve"> </w:t>
      </w:r>
      <w:r w:rsidR="00D96FB0" w:rsidRPr="000F100B">
        <w:t>профиля</w:t>
      </w:r>
      <w:r w:rsidR="000338BC" w:rsidRPr="000F100B">
        <w:t xml:space="preserve"> </w:t>
      </w:r>
      <w:r w:rsidR="00D96FB0" w:rsidRPr="000F100B">
        <w:t>необходимо</w:t>
      </w:r>
      <w:r w:rsidR="001F7C2A">
        <w:t>:</w:t>
      </w:r>
      <w:r w:rsidR="00FD78C3" w:rsidRPr="000F100B">
        <w:t xml:space="preserve"> </w:t>
      </w:r>
    </w:p>
    <w:p w14:paraId="7B2684BD" w14:textId="77777777" w:rsidR="00D96FB0" w:rsidRPr="000F100B" w:rsidRDefault="001F7C2A" w:rsidP="00490B40">
      <w:pPr>
        <w:pStyle w:val="a"/>
      </w:pPr>
      <w:r>
        <w:t>разработать модель</w:t>
      </w:r>
      <w:r w:rsidR="00FD78C3" w:rsidRPr="000F100B">
        <w:t xml:space="preserve"> угроз безопасности обрабатываемой информации и действий нарушителя</w:t>
      </w:r>
      <w:r>
        <w:t>;</w:t>
      </w:r>
    </w:p>
    <w:p w14:paraId="0FBF351C" w14:textId="77777777" w:rsidR="00FD78C3" w:rsidRPr="000F100B" w:rsidRDefault="00D96FB0" w:rsidP="00490B40">
      <w:pPr>
        <w:pStyle w:val="a"/>
      </w:pPr>
      <w:r w:rsidRPr="000F100B">
        <w:t>согласовать</w:t>
      </w:r>
      <w:r w:rsidR="000338BC" w:rsidRPr="000F100B">
        <w:t xml:space="preserve"> </w:t>
      </w:r>
      <w:r w:rsidRPr="000F100B">
        <w:t>разработанные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угроз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ействий</w:t>
      </w:r>
      <w:r w:rsidR="000338BC" w:rsidRPr="000F100B">
        <w:t xml:space="preserve"> </w:t>
      </w:r>
      <w:r w:rsidRPr="000F100B">
        <w:t>нарушителя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проекты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озданию</w:t>
      </w:r>
      <w:r w:rsidR="000338BC" w:rsidRPr="000F100B">
        <w:t xml:space="preserve"> </w:t>
      </w:r>
      <w:r w:rsidRPr="000F100B">
        <w:t>основанных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федеральным</w:t>
      </w:r>
      <w:r w:rsidR="000338BC" w:rsidRPr="000F100B">
        <w:t xml:space="preserve"> </w:t>
      </w:r>
      <w:r w:rsidRPr="000F100B">
        <w:t>органом</w:t>
      </w:r>
      <w:r w:rsidR="000338BC" w:rsidRPr="000F100B">
        <w:t xml:space="preserve"> </w:t>
      </w:r>
      <w:r w:rsidRPr="000F100B">
        <w:t>исполнительной</w:t>
      </w:r>
      <w:r w:rsidR="000338BC" w:rsidRPr="000F100B">
        <w:t xml:space="preserve"> </w:t>
      </w:r>
      <w:r w:rsidRPr="000F100B">
        <w:t>власт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(ФСБ</w:t>
      </w:r>
      <w:r w:rsidR="000338BC" w:rsidRPr="000F100B">
        <w:t xml:space="preserve"> </w:t>
      </w:r>
      <w:r w:rsidRPr="000F100B">
        <w:t>России)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федеральным</w:t>
      </w:r>
      <w:r w:rsidR="000338BC" w:rsidRPr="000F100B">
        <w:t xml:space="preserve"> </w:t>
      </w:r>
      <w:r w:rsidRPr="000F100B">
        <w:t>органом</w:t>
      </w:r>
      <w:r w:rsidR="000338BC" w:rsidRPr="000F100B">
        <w:t xml:space="preserve"> </w:t>
      </w:r>
      <w:r w:rsidRPr="000F100B">
        <w:t>исполнительной</w:t>
      </w:r>
      <w:r w:rsidR="000338BC" w:rsidRPr="000F100B">
        <w:t xml:space="preserve"> </w:t>
      </w:r>
      <w:r w:rsidRPr="000F100B">
        <w:t>власти,</w:t>
      </w:r>
      <w:r w:rsidR="000338BC" w:rsidRPr="000F100B">
        <w:t xml:space="preserve"> </w:t>
      </w:r>
      <w:r w:rsidRPr="000F100B">
        <w:t>уполномоченным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противодействия</w:t>
      </w:r>
      <w:r w:rsidR="000338BC" w:rsidRPr="000F100B">
        <w:t xml:space="preserve"> </w:t>
      </w:r>
      <w:r w:rsidRPr="000F100B">
        <w:t>техническим</w:t>
      </w:r>
      <w:r w:rsidR="000338BC" w:rsidRPr="000F100B">
        <w:t xml:space="preserve"> </w:t>
      </w:r>
      <w:r w:rsidRPr="000F100B">
        <w:t>разведка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ехнической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(ФСТЭК</w:t>
      </w:r>
      <w:r w:rsidR="000338BC" w:rsidRPr="000F100B">
        <w:t xml:space="preserve"> </w:t>
      </w:r>
      <w:r w:rsidRPr="000F100B">
        <w:t>России)</w:t>
      </w:r>
      <w:r w:rsidR="00FD78C3" w:rsidRPr="000F100B">
        <w:t>;</w:t>
      </w:r>
    </w:p>
    <w:p w14:paraId="35651CC2" w14:textId="77777777" w:rsidR="00D96FB0" w:rsidRPr="000F100B" w:rsidRDefault="00CB5CA9" w:rsidP="00490B40">
      <w:pPr>
        <w:pStyle w:val="a"/>
      </w:pPr>
      <w:r>
        <w:t>внедрить</w:t>
      </w:r>
      <w:r w:rsidR="00FD78C3" w:rsidRPr="000F100B">
        <w:t xml:space="preserve"> систему защиты информации в соответствии с разработанной моделью угроз безопасности обрабатываемой информации и действий нарушителя.</w:t>
      </w:r>
    </w:p>
    <w:p w14:paraId="030D110D" w14:textId="77777777" w:rsidR="00D96FB0" w:rsidRPr="000F100B" w:rsidRDefault="00D96FB0" w:rsidP="00D96FB0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процессе</w:t>
      </w:r>
      <w:r w:rsidR="000338BC" w:rsidRPr="000F100B">
        <w:t xml:space="preserve"> </w:t>
      </w:r>
      <w:r w:rsidRPr="000F100B">
        <w:t>разработки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учесть</w:t>
      </w:r>
      <w:r w:rsidR="000338BC" w:rsidRPr="000F100B">
        <w:t xml:space="preserve"> </w:t>
      </w:r>
      <w:r w:rsidRPr="000F100B">
        <w:t>следующие</w:t>
      </w:r>
      <w:r w:rsidR="000338BC" w:rsidRPr="000F100B">
        <w:t xml:space="preserve"> </w:t>
      </w:r>
      <w:r w:rsidRPr="000F100B">
        <w:t>положения:</w:t>
      </w:r>
    </w:p>
    <w:p w14:paraId="2753D9A5" w14:textId="77777777" w:rsidR="00D96FB0" w:rsidRPr="000F100B" w:rsidRDefault="00D96FB0" w:rsidP="00490B40">
      <w:pPr>
        <w:pStyle w:val="a"/>
      </w:pPr>
      <w:r w:rsidRPr="000F100B">
        <w:t>система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а</w:t>
      </w:r>
      <w:r w:rsidR="000338BC" w:rsidRPr="000F100B">
        <w:t xml:space="preserve"> </w:t>
      </w:r>
      <w:r w:rsidRPr="000F100B">
        <w:t>разрабатыва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елом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отдельному</w:t>
      </w:r>
      <w:r w:rsidR="000338BC" w:rsidRPr="000F100B">
        <w:t xml:space="preserve"> </w:t>
      </w:r>
      <w:r w:rsidRPr="000F100B">
        <w:t>специальному</w:t>
      </w:r>
      <w:r w:rsidR="000338BC" w:rsidRPr="000F100B">
        <w:t xml:space="preserve"> </w:t>
      </w:r>
      <w:r w:rsidRPr="000F100B">
        <w:t>техническому</w:t>
      </w:r>
      <w:r w:rsidR="000338BC" w:rsidRPr="000F100B">
        <w:t xml:space="preserve"> </w:t>
      </w:r>
      <w:r w:rsidRPr="000F100B">
        <w:t>заданию;</w:t>
      </w:r>
    </w:p>
    <w:p w14:paraId="56D15214" w14:textId="1397880B" w:rsidR="00D96FB0" w:rsidRPr="000F100B" w:rsidRDefault="00D96FB0" w:rsidP="00490B40">
      <w:pPr>
        <w:pStyle w:val="a"/>
      </w:pPr>
      <w:r w:rsidRPr="000F100B">
        <w:t>система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а</w:t>
      </w:r>
      <w:r w:rsidR="000338BC" w:rsidRPr="000F100B">
        <w:t xml:space="preserve"> </w:t>
      </w:r>
      <w:r w:rsidRPr="000F100B">
        <w:t>обеспечить</w:t>
      </w:r>
      <w:r w:rsidR="000338BC" w:rsidRPr="000F100B">
        <w:t xml:space="preserve"> </w:t>
      </w:r>
      <w:r w:rsidRPr="000F100B">
        <w:t>целостност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ступность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хранящейс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рабатываемо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соответствующей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,</w:t>
      </w:r>
      <w:r w:rsidR="000338BC" w:rsidRPr="000F100B">
        <w:t xml:space="preserve"> </w:t>
      </w:r>
      <w:r w:rsidRPr="000F100B">
        <w:t>конфиденциальность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ограниченного</w:t>
      </w:r>
      <w:r w:rsidR="000338BC" w:rsidRPr="000F100B">
        <w:t xml:space="preserve"> </w:t>
      </w:r>
      <w:r w:rsidRPr="000F100B">
        <w:t>доступа,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содержащей</w:t>
      </w:r>
      <w:r w:rsidR="000338BC" w:rsidRPr="000F100B">
        <w:t xml:space="preserve"> </w:t>
      </w:r>
      <w:r w:rsidRPr="000F100B">
        <w:t>сведений</w:t>
      </w:r>
      <w:r w:rsidR="000D7E0D">
        <w:t>,</w:t>
      </w:r>
      <w:r w:rsidR="001307BF" w:rsidRPr="000F100B">
        <w:t xml:space="preserve"> </w:t>
      </w:r>
      <w:r w:rsidRPr="000F100B">
        <w:t>составляющих</w:t>
      </w:r>
      <w:r w:rsidR="000338BC" w:rsidRPr="000F100B">
        <w:t xml:space="preserve"> </w:t>
      </w:r>
      <w:r w:rsidRPr="000F100B">
        <w:t>государственную</w:t>
      </w:r>
      <w:r w:rsidR="000338BC" w:rsidRPr="000F100B">
        <w:t xml:space="preserve"> </w:t>
      </w:r>
      <w:r w:rsidRPr="000F100B">
        <w:t>тайну,</w:t>
      </w:r>
      <w:r w:rsidR="000338BC" w:rsidRPr="000F100B">
        <w:t xml:space="preserve"> </w:t>
      </w:r>
      <w:r w:rsidRPr="000F100B">
        <w:t>идентификац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утентификацию</w:t>
      </w:r>
      <w:r w:rsidR="000338BC" w:rsidRPr="000F100B">
        <w:t xml:space="preserve"> </w:t>
      </w:r>
      <w:r w:rsidRPr="000F100B">
        <w:t>субъектов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(пользователе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оцессов)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объектам</w:t>
      </w:r>
      <w:r w:rsidR="000338BC" w:rsidRPr="000F100B">
        <w:t xml:space="preserve"> </w:t>
      </w:r>
      <w:r w:rsidRPr="000F100B">
        <w:t>доступа,</w:t>
      </w:r>
      <w:r w:rsidR="000338BC" w:rsidRPr="000F100B">
        <w:t xml:space="preserve"> </w:t>
      </w:r>
      <w:r w:rsidRPr="000F100B">
        <w:t>установление</w:t>
      </w:r>
      <w:r w:rsidR="000338BC" w:rsidRPr="000F100B">
        <w:t xml:space="preserve"> </w:t>
      </w:r>
      <w:r w:rsidRPr="000F100B">
        <w:t>авторства</w:t>
      </w:r>
      <w:r w:rsidR="000338BC" w:rsidRPr="000F100B">
        <w:t xml:space="preserve"> </w:t>
      </w:r>
      <w:r w:rsidRPr="000F100B">
        <w:t>размещаемо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информации;</w:t>
      </w:r>
    </w:p>
    <w:p w14:paraId="3746B085" w14:textId="77777777" w:rsidR="00D96FB0" w:rsidRPr="000F100B" w:rsidRDefault="00D96FB0" w:rsidP="00490B40">
      <w:pPr>
        <w:pStyle w:val="a"/>
      </w:pPr>
      <w:r w:rsidRPr="000F100B">
        <w:lastRenderedPageBreak/>
        <w:t>система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а</w:t>
      </w:r>
      <w:r w:rsidR="000338BC" w:rsidRPr="000F100B">
        <w:t xml:space="preserve"> </w:t>
      </w:r>
      <w:r w:rsidRPr="000F100B">
        <w:t>содержать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воем</w:t>
      </w:r>
      <w:r w:rsidR="000338BC" w:rsidRPr="000F100B">
        <w:t xml:space="preserve"> </w:t>
      </w:r>
      <w:r w:rsidRPr="000F100B">
        <w:t>составе</w:t>
      </w:r>
      <w:r w:rsidR="000338BC" w:rsidRPr="000F100B">
        <w:t xml:space="preserve"> </w:t>
      </w:r>
      <w:r w:rsidRPr="000F100B">
        <w:t>подсистему</w:t>
      </w:r>
      <w:r w:rsidR="000338BC" w:rsidRPr="000F100B">
        <w:t xml:space="preserve"> </w:t>
      </w:r>
      <w:r w:rsidRPr="000F100B">
        <w:t>учета</w:t>
      </w:r>
      <w:r w:rsidR="000338BC" w:rsidRPr="000F100B">
        <w:t xml:space="preserve"> </w:t>
      </w:r>
      <w:r w:rsidRPr="000F100B">
        <w:t>обращен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цифровым</w:t>
      </w:r>
      <w:r w:rsidR="000338BC" w:rsidRPr="000F100B">
        <w:t xml:space="preserve"> </w:t>
      </w:r>
      <w:r w:rsidRPr="000F100B">
        <w:t>профиля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цифровым</w:t>
      </w:r>
      <w:r w:rsidR="000338BC" w:rsidRPr="000F100B">
        <w:t xml:space="preserve"> </w:t>
      </w:r>
      <w:r w:rsidRPr="000F100B">
        <w:t>согласиям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учета</w:t>
      </w:r>
      <w:r w:rsidR="000338BC" w:rsidRPr="000F100B">
        <w:t xml:space="preserve"> </w:t>
      </w:r>
      <w:r w:rsidRPr="000F100B">
        <w:t>обращен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информационным</w:t>
      </w:r>
      <w:r w:rsidR="000338BC" w:rsidRPr="000F100B">
        <w:t xml:space="preserve"> </w:t>
      </w:r>
      <w:r w:rsidRPr="000F100B">
        <w:t>ресурсам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,</w:t>
      </w:r>
      <w:r w:rsidR="000338BC" w:rsidRPr="000F100B">
        <w:t xml:space="preserve"> </w:t>
      </w:r>
      <w:r w:rsidRPr="000F100B">
        <w:t>взаимодействующи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ней</w:t>
      </w:r>
      <w:r w:rsidR="000338BC" w:rsidRPr="000F100B">
        <w:t xml:space="preserve"> </w:t>
      </w:r>
      <w:r w:rsidRPr="000F100B">
        <w:t>(далее</w:t>
      </w:r>
      <w:r w:rsidR="000338BC" w:rsidRPr="000F100B">
        <w:t xml:space="preserve"> </w:t>
      </w:r>
      <w:r w:rsidRPr="000F100B">
        <w:t>-</w:t>
      </w:r>
      <w:r w:rsidR="000338BC" w:rsidRPr="000F100B">
        <w:t xml:space="preserve"> </w:t>
      </w:r>
      <w:r w:rsidRPr="000F100B">
        <w:t>подсистема</w:t>
      </w:r>
      <w:r w:rsidR="000338BC" w:rsidRPr="000F100B">
        <w:t xml:space="preserve"> </w:t>
      </w:r>
      <w:proofErr w:type="spellStart"/>
      <w:r w:rsidRPr="000F100B">
        <w:t>биллинга</w:t>
      </w:r>
      <w:proofErr w:type="spellEnd"/>
      <w:r w:rsidRPr="000F100B">
        <w:t>),</w:t>
      </w:r>
      <w:r w:rsidR="000338BC" w:rsidRPr="000F100B">
        <w:t xml:space="preserve"> </w:t>
      </w:r>
      <w:r w:rsidRPr="000F100B">
        <w:t>фиксирующую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время,</w:t>
      </w:r>
      <w:r w:rsidR="000338BC" w:rsidRPr="000F100B">
        <w:t xml:space="preserve"> </w:t>
      </w:r>
      <w:r w:rsidRPr="000F100B">
        <w:t>субъект,</w:t>
      </w:r>
      <w:r w:rsidR="000338BC" w:rsidRPr="000F100B">
        <w:t xml:space="preserve"> </w:t>
      </w:r>
      <w:r w:rsidRPr="000F100B">
        <w:t>объект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зультат</w:t>
      </w:r>
      <w:r w:rsidR="000338BC" w:rsidRPr="000F100B">
        <w:t xml:space="preserve"> </w:t>
      </w:r>
      <w:r w:rsidRPr="000F100B">
        <w:t>каждого</w:t>
      </w:r>
      <w:r w:rsidR="000338BC" w:rsidRPr="000F100B">
        <w:t xml:space="preserve"> </w:t>
      </w:r>
      <w:r w:rsidRPr="000F100B">
        <w:t>обращения</w:t>
      </w:r>
      <w:r w:rsidR="000338BC" w:rsidRPr="000F100B">
        <w:t xml:space="preserve"> </w:t>
      </w:r>
      <w:r w:rsidRPr="000F100B">
        <w:t>(транзакции);</w:t>
      </w:r>
    </w:p>
    <w:p w14:paraId="2DEE9D55" w14:textId="77777777" w:rsidR="00D96FB0" w:rsidRPr="000F100B" w:rsidRDefault="00D96FB0" w:rsidP="00490B40">
      <w:pPr>
        <w:pStyle w:val="a"/>
      </w:pPr>
      <w:r w:rsidRPr="000F100B">
        <w:t>подсистема</w:t>
      </w:r>
      <w:r w:rsidR="000338BC" w:rsidRPr="000F100B">
        <w:t xml:space="preserve"> </w:t>
      </w:r>
      <w:proofErr w:type="spellStart"/>
      <w:r w:rsidRPr="000F100B">
        <w:t>биллинга</w:t>
      </w:r>
      <w:proofErr w:type="spellEnd"/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а</w:t>
      </w:r>
      <w:r w:rsidR="000338BC" w:rsidRPr="000F100B">
        <w:t xml:space="preserve"> </w:t>
      </w:r>
      <w:r w:rsidRPr="000F100B">
        <w:t>обеспечивать</w:t>
      </w:r>
      <w:r w:rsidR="000338BC" w:rsidRPr="000F100B">
        <w:t xml:space="preserve"> </w:t>
      </w:r>
      <w:proofErr w:type="spellStart"/>
      <w:r w:rsidRPr="000F100B">
        <w:t>неотказуемость</w:t>
      </w:r>
      <w:proofErr w:type="spellEnd"/>
      <w:r w:rsidR="000338BC" w:rsidRPr="000F100B">
        <w:t xml:space="preserve"> </w:t>
      </w:r>
      <w:r w:rsidRPr="000F100B">
        <w:t>каждой</w:t>
      </w:r>
      <w:r w:rsidR="000338BC" w:rsidRPr="000F100B">
        <w:t xml:space="preserve"> </w:t>
      </w:r>
      <w:r w:rsidRPr="000F100B">
        <w:t>транзакции;</w:t>
      </w:r>
    </w:p>
    <w:p w14:paraId="36169681" w14:textId="77777777" w:rsidR="00D96FB0" w:rsidRPr="000F100B" w:rsidRDefault="00D96FB0" w:rsidP="00490B40">
      <w:pPr>
        <w:pStyle w:val="a"/>
      </w:pPr>
      <w:r w:rsidRPr="000F100B">
        <w:t>должны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обеспечены</w:t>
      </w:r>
      <w:r w:rsidR="000338BC" w:rsidRPr="000F100B">
        <w:t xml:space="preserve"> </w:t>
      </w:r>
      <w:r w:rsidRPr="000F100B">
        <w:t>целостность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proofErr w:type="spellStart"/>
      <w:r w:rsidRPr="000F100B">
        <w:t>некорректируемость</w:t>
      </w:r>
      <w:proofErr w:type="spellEnd"/>
      <w:r w:rsidR="000338BC" w:rsidRPr="000F100B">
        <w:t xml:space="preserve"> </w:t>
      </w:r>
      <w:r w:rsidRPr="000F100B">
        <w:t>журналов</w:t>
      </w:r>
      <w:r w:rsidR="000338BC" w:rsidRPr="000F100B">
        <w:t xml:space="preserve"> </w:t>
      </w:r>
      <w:r w:rsidRPr="000F100B">
        <w:t>учета</w:t>
      </w:r>
      <w:r w:rsidR="000338BC" w:rsidRPr="000F100B">
        <w:t xml:space="preserve"> </w:t>
      </w:r>
      <w:r w:rsidRPr="000F100B">
        <w:t>обращений</w:t>
      </w:r>
      <w:r w:rsidR="000338BC" w:rsidRPr="000F100B">
        <w:t xml:space="preserve"> </w:t>
      </w:r>
      <w:r w:rsidRPr="000F100B">
        <w:t>подсистемы</w:t>
      </w:r>
      <w:r w:rsidR="000338BC" w:rsidRPr="000F100B">
        <w:t xml:space="preserve"> </w:t>
      </w:r>
      <w:proofErr w:type="spellStart"/>
      <w:r w:rsidRPr="000F100B">
        <w:t>биллинга</w:t>
      </w:r>
      <w:proofErr w:type="spellEnd"/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A1D16" w:rsidRPr="000F100B">
        <w:t>;</w:t>
      </w:r>
    </w:p>
    <w:p w14:paraId="1B98976D" w14:textId="77777777" w:rsidR="00D96FB0" w:rsidRPr="000F100B" w:rsidRDefault="00D96FB0" w:rsidP="00490B40">
      <w:pPr>
        <w:pStyle w:val="a"/>
      </w:pPr>
      <w:r w:rsidRPr="000F100B">
        <w:t>используемы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истеме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средства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соответствовать</w:t>
      </w:r>
      <w:r w:rsidR="000338BC" w:rsidRPr="000F100B">
        <w:t xml:space="preserve"> </w:t>
      </w:r>
      <w:r w:rsidRPr="000F100B">
        <w:t>требованиям,</w:t>
      </w:r>
      <w:r w:rsidR="000338BC" w:rsidRPr="000F100B">
        <w:t xml:space="preserve"> </w:t>
      </w:r>
      <w:r w:rsidRPr="000F100B">
        <w:t>определяемым</w:t>
      </w:r>
      <w:r w:rsidR="000338BC" w:rsidRPr="000F100B">
        <w:t xml:space="preserve"> </w:t>
      </w:r>
      <w:r w:rsidRPr="000F100B">
        <w:t>исходя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угроз</w:t>
      </w:r>
      <w:r w:rsidR="000338BC" w:rsidRPr="000F100B">
        <w:t xml:space="preserve"> </w:t>
      </w:r>
      <w:r w:rsidRPr="000F100B">
        <w:t>безопасности</w:t>
      </w:r>
      <w:r w:rsidR="000338BC" w:rsidRPr="000F100B">
        <w:t xml:space="preserve"> </w:t>
      </w:r>
      <w:r w:rsidRPr="000F100B">
        <w:t>обрабатываемой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ействий</w:t>
      </w:r>
      <w:r w:rsidR="000338BC" w:rsidRPr="000F100B">
        <w:t xml:space="preserve"> </w:t>
      </w:r>
      <w:r w:rsidRPr="000F100B">
        <w:t>нарушителя.</w:t>
      </w:r>
      <w:r w:rsidR="000338BC" w:rsidRPr="000F100B">
        <w:t xml:space="preserve"> </w:t>
      </w:r>
      <w:r w:rsidRPr="000F100B">
        <w:t>Средства</w:t>
      </w:r>
      <w:r w:rsidR="000338BC" w:rsidRPr="000F100B">
        <w:t xml:space="preserve"> </w:t>
      </w:r>
      <w:r w:rsidRPr="000F100B">
        <w:t>криптографической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иметь</w:t>
      </w:r>
      <w:r w:rsidR="000338BC" w:rsidRPr="000F100B">
        <w:t xml:space="preserve"> </w:t>
      </w:r>
      <w:r w:rsidRPr="000F100B">
        <w:t>подтверждение</w:t>
      </w:r>
      <w:r w:rsidR="000338BC" w:rsidRPr="000F100B">
        <w:t xml:space="preserve"> </w:t>
      </w:r>
      <w:r w:rsidRPr="000F100B">
        <w:t>соответствия</w:t>
      </w:r>
      <w:r w:rsidR="000338BC" w:rsidRPr="000F100B">
        <w:t xml:space="preserve"> </w:t>
      </w:r>
      <w:r w:rsidRPr="000F100B">
        <w:t>таким</w:t>
      </w:r>
      <w:r w:rsidR="000338BC" w:rsidRPr="000F100B">
        <w:t xml:space="preserve"> </w:t>
      </w:r>
      <w:r w:rsidRPr="000F100B">
        <w:t>требованиям,</w:t>
      </w:r>
      <w:r w:rsidR="000338BC" w:rsidRPr="000F100B">
        <w:t xml:space="preserve"> </w:t>
      </w:r>
      <w:r w:rsidRPr="000F100B">
        <w:t>установленным</w:t>
      </w:r>
      <w:r w:rsidR="000338BC" w:rsidRPr="000F100B">
        <w:t xml:space="preserve"> </w:t>
      </w:r>
      <w:r w:rsidRPr="000F100B">
        <w:t>ФСБ</w:t>
      </w:r>
      <w:r w:rsidR="000338BC" w:rsidRPr="000F100B">
        <w:t xml:space="preserve"> </w:t>
      </w:r>
      <w:r w:rsidRPr="000F100B">
        <w:t>России.</w:t>
      </w:r>
      <w:r w:rsidR="000338BC" w:rsidRPr="000F100B">
        <w:t xml:space="preserve"> </w:t>
      </w:r>
      <w:proofErr w:type="spellStart"/>
      <w:r w:rsidRPr="000F100B">
        <w:t>Некриптографические</w:t>
      </w:r>
      <w:proofErr w:type="spellEnd"/>
      <w:r w:rsidR="000338BC" w:rsidRPr="000F100B">
        <w:t xml:space="preserve"> </w:t>
      </w:r>
      <w:r w:rsidRPr="000F100B">
        <w:t>средства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иметь</w:t>
      </w:r>
      <w:r w:rsidR="000338BC" w:rsidRPr="000F100B">
        <w:t xml:space="preserve"> </w:t>
      </w:r>
      <w:r w:rsidRPr="000F100B">
        <w:t>сертификаты</w:t>
      </w:r>
      <w:r w:rsidR="000338BC" w:rsidRPr="000F100B">
        <w:t xml:space="preserve"> </w:t>
      </w:r>
      <w:r w:rsidRPr="000F100B">
        <w:t>соответствия</w:t>
      </w:r>
      <w:r w:rsidR="000338BC" w:rsidRPr="000F100B">
        <w:t xml:space="preserve"> </w:t>
      </w:r>
      <w:r w:rsidRPr="000F100B">
        <w:t>таким</w:t>
      </w:r>
      <w:r w:rsidR="000338BC" w:rsidRPr="000F100B">
        <w:t xml:space="preserve"> </w:t>
      </w:r>
      <w:r w:rsidRPr="000F100B">
        <w:t>требованиям,</w:t>
      </w:r>
      <w:r w:rsidR="000338BC" w:rsidRPr="000F100B">
        <w:t xml:space="preserve"> </w:t>
      </w:r>
      <w:r w:rsidRPr="000F100B">
        <w:t>установленным</w:t>
      </w:r>
      <w:r w:rsidR="000338BC" w:rsidRPr="000F100B">
        <w:t xml:space="preserve"> </w:t>
      </w:r>
      <w:r w:rsidRPr="000F100B">
        <w:t>ФСТЭК</w:t>
      </w:r>
      <w:r w:rsidR="000338BC" w:rsidRPr="000F100B">
        <w:t xml:space="preserve"> </w:t>
      </w:r>
      <w:r w:rsidRPr="000F100B">
        <w:t>России;</w:t>
      </w:r>
    </w:p>
    <w:p w14:paraId="47F5EBCA" w14:textId="77777777" w:rsidR="00B60E33" w:rsidRPr="000F100B" w:rsidRDefault="00D96FB0" w:rsidP="00490B40">
      <w:pPr>
        <w:pStyle w:val="a"/>
      </w:pPr>
      <w:r w:rsidRPr="000F100B">
        <w:t>системой</w:t>
      </w:r>
      <w:r w:rsidR="000338BC" w:rsidRPr="000F100B">
        <w:t xml:space="preserve"> </w:t>
      </w:r>
      <w:r w:rsidRPr="000F100B">
        <w:t>защиты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реализовываться</w:t>
      </w:r>
      <w:r w:rsidR="000338BC" w:rsidRPr="000F100B">
        <w:t xml:space="preserve"> </w:t>
      </w:r>
      <w:r w:rsidRPr="000F100B">
        <w:t>процессы</w:t>
      </w:r>
      <w:r w:rsidR="000338BC" w:rsidRPr="000F100B">
        <w:t xml:space="preserve"> </w:t>
      </w:r>
      <w:r w:rsidRPr="000F100B">
        <w:t>обнаружения,</w:t>
      </w:r>
      <w:r w:rsidR="000338BC" w:rsidRPr="000F100B">
        <w:t xml:space="preserve"> </w:t>
      </w:r>
      <w:r w:rsidRPr="000F100B">
        <w:t>предупрежде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ликвидации</w:t>
      </w:r>
      <w:r w:rsidR="000338BC" w:rsidRPr="000F100B">
        <w:t xml:space="preserve"> </w:t>
      </w:r>
      <w:r w:rsidRPr="000F100B">
        <w:t>компьютерных</w:t>
      </w:r>
      <w:r w:rsidR="000338BC" w:rsidRPr="000F100B">
        <w:t xml:space="preserve"> </w:t>
      </w:r>
      <w:r w:rsidRPr="000F100B">
        <w:t>атак</w:t>
      </w:r>
      <w:r w:rsidR="000338BC" w:rsidRPr="000F100B">
        <w:t xml:space="preserve"> </w:t>
      </w:r>
      <w:r w:rsidRPr="000F100B">
        <w:t>во</w:t>
      </w:r>
      <w:r w:rsidR="000338BC" w:rsidRPr="000F100B">
        <w:t xml:space="preserve"> </w:t>
      </w:r>
      <w:r w:rsidRPr="000F100B">
        <w:t>взаимодей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Национальным</w:t>
      </w:r>
      <w:r w:rsidR="000338BC" w:rsidRPr="000F100B">
        <w:t xml:space="preserve"> </w:t>
      </w:r>
      <w:r w:rsidRPr="000F100B">
        <w:t>координационным</w:t>
      </w:r>
      <w:r w:rsidR="000338BC" w:rsidRPr="000F100B">
        <w:t xml:space="preserve"> </w:t>
      </w:r>
      <w:r w:rsidRPr="000F100B">
        <w:t>центром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компьютерным</w:t>
      </w:r>
      <w:r w:rsidR="000338BC" w:rsidRPr="000F100B">
        <w:t xml:space="preserve"> </w:t>
      </w:r>
      <w:r w:rsidRPr="000F100B">
        <w:t>инцидентам</w:t>
      </w:r>
      <w:r w:rsidR="00661FD3" w:rsidRPr="000F100B">
        <w:t>.</w:t>
      </w:r>
    </w:p>
    <w:p w14:paraId="40639141" w14:textId="77777777" w:rsidR="009A3214" w:rsidRPr="000F100B" w:rsidRDefault="009A3214" w:rsidP="009C6269">
      <w:pPr>
        <w:pStyle w:val="afff2"/>
      </w:pPr>
      <w:r w:rsidRPr="000F100B">
        <w:t>Требования к обеспечению определенных классов защиты Цифрового профиля должны быть определены на этапе проектирования Цифрового профиля в рамках формирования модели угроз.</w:t>
      </w:r>
    </w:p>
    <w:p w14:paraId="46C84188" w14:textId="77777777" w:rsidR="009A3214" w:rsidRDefault="00202A7A" w:rsidP="009C6269">
      <w:pPr>
        <w:pStyle w:val="afff2"/>
      </w:pPr>
      <w:r>
        <w:t>Требования к уровню</w:t>
      </w:r>
      <w:r w:rsidR="00AB0EC8" w:rsidRPr="000F100B">
        <w:t xml:space="preserve"> защищенности персональных данных и классу защиты</w:t>
      </w:r>
      <w:r w:rsidR="009A3214" w:rsidRPr="000F100B">
        <w:t xml:space="preserve"> </w:t>
      </w:r>
      <w:r w:rsidR="00AB0EC8" w:rsidRPr="000F100B">
        <w:t xml:space="preserve">систем в инфраструктуре </w:t>
      </w:r>
      <w:r w:rsidR="009A3214" w:rsidRPr="000F100B">
        <w:t>Цифров</w:t>
      </w:r>
      <w:r w:rsidR="00AB0EC8" w:rsidRPr="000F100B">
        <w:t>ого</w:t>
      </w:r>
      <w:r w:rsidR="009A3214" w:rsidRPr="000F100B">
        <w:t xml:space="preserve"> профил</w:t>
      </w:r>
      <w:r w:rsidR="00AB0EC8" w:rsidRPr="000F100B">
        <w:t>я</w:t>
      </w:r>
      <w:r w:rsidR="009A3214" w:rsidRPr="000F100B">
        <w:t xml:space="preserve"> могут быть пересмотрены на этапе проектирования Цифрового профиля с учетом дополнительных сведений, содержащихся в Цифровом профиле.</w:t>
      </w:r>
    </w:p>
    <w:p w14:paraId="0B86CCDC" w14:textId="77777777" w:rsidR="000E7171" w:rsidRPr="000E7171" w:rsidRDefault="000E7171" w:rsidP="009C6269">
      <w:pPr>
        <w:pStyle w:val="afff2"/>
      </w:pPr>
      <w:r w:rsidRPr="000F100B">
        <w:t xml:space="preserve">После модернизации систем </w:t>
      </w:r>
      <w:r>
        <w:t>инфраструктуры</w:t>
      </w:r>
      <w:r w:rsidRPr="000F100B">
        <w:t xml:space="preserve"> Цифрового профиля должны быть проведены аттестационны</w:t>
      </w:r>
      <w:r>
        <w:t>е испытания измененных модулей.</w:t>
      </w:r>
    </w:p>
    <w:p w14:paraId="4D6DCE37" w14:textId="77777777" w:rsidR="00601DF3" w:rsidRPr="000F100B" w:rsidRDefault="003427B6" w:rsidP="003F5D28">
      <w:pPr>
        <w:pStyle w:val="afff6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Отдельные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вопросы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обеспечения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информационной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безопасност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инфраструктуры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Цифрового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профиля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отражены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в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B60E33" w:rsidRPr="000F100B">
        <w:rPr>
          <w:rFonts w:ascii="Times New Roman" w:hAnsi="Times New Roman" w:cs="Times New Roman"/>
          <w:b w:val="0"/>
          <w:color w:val="000000"/>
        </w:rPr>
        <w:t>Приложени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="00886368" w:rsidRPr="000F100B">
        <w:rPr>
          <w:rFonts w:ascii="Times New Roman" w:hAnsi="Times New Roman" w:cs="Times New Roman"/>
          <w:b w:val="0"/>
          <w:color w:val="000000"/>
        </w:rPr>
        <w:t>10</w:t>
      </w:r>
      <w:r w:rsidR="00B60E33" w:rsidRPr="000F100B">
        <w:rPr>
          <w:rFonts w:ascii="Times New Roman" w:hAnsi="Times New Roman" w:cs="Times New Roman"/>
          <w:b w:val="0"/>
          <w:color w:val="000000"/>
        </w:rPr>
        <w:t>.</w:t>
      </w:r>
    </w:p>
    <w:p w14:paraId="088CF9F6" w14:textId="77777777" w:rsidR="003F5D28" w:rsidRPr="000F100B" w:rsidRDefault="003F5D28" w:rsidP="00D64C66">
      <w:pPr>
        <w:pStyle w:val="3"/>
      </w:pPr>
      <w:r w:rsidRPr="000F100B">
        <w:t>Взаимодействи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НСУД</w:t>
      </w:r>
    </w:p>
    <w:p w14:paraId="235E0E03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="008068FC" w:rsidRPr="000F100B">
        <w:t>работ</w:t>
      </w:r>
      <w:r w:rsidR="000338BC" w:rsidRPr="000F100B">
        <w:t xml:space="preserve"> </w:t>
      </w:r>
      <w:r w:rsidRPr="000F100B">
        <w:t>АНО</w:t>
      </w:r>
      <w:r w:rsidR="000338BC" w:rsidRPr="000F100B">
        <w:t xml:space="preserve"> </w:t>
      </w:r>
      <w:r w:rsidRPr="000F100B">
        <w:t>«Цифровая</w:t>
      </w:r>
      <w:r w:rsidR="000338BC" w:rsidRPr="000F100B">
        <w:t xml:space="preserve"> </w:t>
      </w:r>
      <w:r w:rsidRPr="000F100B">
        <w:t>экономика»</w:t>
      </w:r>
      <w:r w:rsidR="000338BC" w:rsidRPr="000F100B">
        <w:t xml:space="preserve"> </w:t>
      </w:r>
      <w:r w:rsidRPr="000F100B">
        <w:t>планируется</w:t>
      </w:r>
      <w:r w:rsidR="000338BC" w:rsidRPr="000F100B">
        <w:t xml:space="preserve"> </w:t>
      </w:r>
      <w:r w:rsidRPr="000F100B">
        <w:t>создание</w:t>
      </w:r>
      <w:r w:rsidR="000338BC" w:rsidRPr="000F100B">
        <w:t xml:space="preserve"> </w:t>
      </w:r>
      <w:r w:rsidRPr="000F100B">
        <w:t>Национальной</w:t>
      </w:r>
      <w:r w:rsidR="000338BC" w:rsidRPr="000F100B">
        <w:t xml:space="preserve"> </w:t>
      </w:r>
      <w:r w:rsidR="0047414B" w:rsidRPr="000F100B">
        <w:t>с</w:t>
      </w:r>
      <w:r w:rsidRPr="000F100B">
        <w:t>истемы</w:t>
      </w:r>
      <w:r w:rsidR="000338BC" w:rsidRPr="000F100B">
        <w:t xml:space="preserve"> </w:t>
      </w:r>
      <w:r w:rsidR="0047414B" w:rsidRPr="000F100B">
        <w:t>у</w:t>
      </w:r>
      <w:r w:rsidRPr="000F100B">
        <w:t>правления</w:t>
      </w:r>
      <w:r w:rsidR="000338BC" w:rsidRPr="000F100B">
        <w:t xml:space="preserve"> </w:t>
      </w:r>
      <w:r w:rsidR="0047414B" w:rsidRPr="000F100B">
        <w:t>д</w:t>
      </w:r>
      <w:r w:rsidRPr="000F100B">
        <w:t>анными</w:t>
      </w:r>
      <w:r w:rsidR="000338BC" w:rsidRPr="000F100B">
        <w:t xml:space="preserve"> </w:t>
      </w:r>
      <w:r w:rsidRPr="000F100B">
        <w:t>(НСУД),</w:t>
      </w:r>
      <w:r w:rsidR="000338BC" w:rsidRPr="000F100B">
        <w:t xml:space="preserve"> </w:t>
      </w:r>
      <w:r w:rsidRPr="000F100B">
        <w:t>которая</w:t>
      </w:r>
      <w:r w:rsidR="000338BC" w:rsidRPr="000F100B">
        <w:t xml:space="preserve"> </w:t>
      </w:r>
      <w:r w:rsidRPr="000F100B">
        <w:t>представляет</w:t>
      </w:r>
      <w:r w:rsidR="000338BC" w:rsidRPr="000F100B">
        <w:t xml:space="preserve"> </w:t>
      </w:r>
      <w:r w:rsidRPr="000F100B">
        <w:t>собой</w:t>
      </w:r>
      <w:r w:rsidR="000338BC" w:rsidRPr="000F100B">
        <w:t xml:space="preserve"> </w:t>
      </w:r>
      <w:r w:rsidRPr="000F100B">
        <w:t>совокупность</w:t>
      </w:r>
      <w:r w:rsidR="000338BC" w:rsidRPr="000F100B">
        <w:t xml:space="preserve"> </w:t>
      </w:r>
      <w:r w:rsidRPr="000F100B">
        <w:t>нормативных</w:t>
      </w:r>
      <w:r w:rsidR="008068FC" w:rsidRPr="000F100B">
        <w:t>,</w:t>
      </w:r>
      <w:r w:rsidR="000338BC" w:rsidRPr="000F100B">
        <w:t xml:space="preserve"> </w:t>
      </w:r>
      <w:r w:rsidRPr="000F100B">
        <w:t>правовых,</w:t>
      </w:r>
      <w:r w:rsidR="000338BC" w:rsidRPr="000F100B">
        <w:t xml:space="preserve"> </w:t>
      </w:r>
      <w:r w:rsidRPr="000F100B">
        <w:t>организационных,</w:t>
      </w:r>
      <w:r w:rsidR="000338BC" w:rsidRPr="000F100B">
        <w:t xml:space="preserve"> </w:t>
      </w:r>
      <w:r w:rsidRPr="000F100B">
        <w:t>методически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формационно-технологических</w:t>
      </w:r>
      <w:r w:rsidR="000338BC" w:rsidRPr="000F100B">
        <w:t xml:space="preserve"> </w:t>
      </w:r>
      <w:r w:rsidRPr="000F100B">
        <w:t>механизмов,</w:t>
      </w:r>
      <w:r w:rsidR="000338BC" w:rsidRPr="000F100B">
        <w:t xml:space="preserve"> </w:t>
      </w:r>
      <w:r w:rsidRPr="000F100B">
        <w:t>обеспечивающих</w:t>
      </w:r>
      <w:r w:rsidR="000338BC" w:rsidRPr="000F100B">
        <w:t xml:space="preserve"> </w:t>
      </w:r>
      <w:r w:rsidRPr="000F100B">
        <w:t>деятельность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НСУД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фере</w:t>
      </w:r>
      <w:r w:rsidR="000338BC" w:rsidRPr="000F100B">
        <w:t xml:space="preserve"> </w:t>
      </w:r>
      <w:r w:rsidRPr="000F100B">
        <w:t>создания,</w:t>
      </w:r>
      <w:r w:rsidR="000338BC" w:rsidRPr="000F100B">
        <w:t xml:space="preserve"> </w:t>
      </w:r>
      <w:r w:rsidRPr="000F100B">
        <w:t>преобразова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данных.</w:t>
      </w:r>
    </w:p>
    <w:p w14:paraId="6A4C530B" w14:textId="77777777" w:rsidR="003F5D28" w:rsidRPr="000F100B" w:rsidRDefault="003F5D28" w:rsidP="003F5D28">
      <w:pPr>
        <w:pStyle w:val="afff2"/>
      </w:pPr>
      <w:r w:rsidRPr="000F100B">
        <w:t>Таким</w:t>
      </w:r>
      <w:r w:rsidR="000338BC" w:rsidRPr="000F100B">
        <w:t xml:space="preserve"> </w:t>
      </w:r>
      <w:r w:rsidRPr="000F100B">
        <w:t>образом,</w:t>
      </w:r>
      <w:r w:rsidR="000338BC" w:rsidRPr="000F100B">
        <w:t xml:space="preserve"> </w:t>
      </w:r>
      <w:r w:rsidRPr="000F100B">
        <w:t>НСУД</w:t>
      </w:r>
      <w:r w:rsidR="000338BC" w:rsidRPr="000F100B">
        <w:t xml:space="preserve"> </w:t>
      </w:r>
      <w:r w:rsidRPr="000F100B">
        <w:t>планирует</w:t>
      </w:r>
      <w:r w:rsidR="000338BC" w:rsidRPr="000F100B">
        <w:t xml:space="preserve"> </w:t>
      </w:r>
      <w:r w:rsidRPr="000F100B">
        <w:t>провести</w:t>
      </w:r>
      <w:r w:rsidR="000338BC" w:rsidRPr="000F100B">
        <w:t xml:space="preserve"> </w:t>
      </w:r>
      <w:r w:rsidRPr="000F100B">
        <w:t>масштабную</w:t>
      </w:r>
      <w:r w:rsidR="000338BC" w:rsidRPr="000F100B">
        <w:t xml:space="preserve"> </w:t>
      </w:r>
      <w:r w:rsidRPr="000F100B">
        <w:t>работу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бласти</w:t>
      </w:r>
      <w:r w:rsidR="000338BC" w:rsidRPr="000F100B">
        <w:t xml:space="preserve"> </w:t>
      </w:r>
      <w:r w:rsidRPr="000F100B">
        <w:t>аудита</w:t>
      </w:r>
      <w:r w:rsidR="000338BC" w:rsidRPr="000F100B">
        <w:t xml:space="preserve"> </w:t>
      </w:r>
      <w:r w:rsidRPr="000F100B">
        <w:t>архитектуры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ведомст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азработает</w:t>
      </w:r>
      <w:r w:rsidR="000338BC" w:rsidRPr="000F100B">
        <w:t xml:space="preserve"> </w:t>
      </w:r>
      <w:r w:rsidRPr="000F100B">
        <w:t>единую</w:t>
      </w:r>
      <w:r w:rsidR="000338BC" w:rsidRPr="000F100B">
        <w:t xml:space="preserve"> </w:t>
      </w:r>
      <w:r w:rsidRPr="000F100B">
        <w:t>онтолог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lastRenderedPageBreak/>
        <w:t>методологические</w:t>
      </w:r>
      <w:r w:rsidR="000338BC" w:rsidRPr="000F100B">
        <w:t xml:space="preserve"> </w:t>
      </w:r>
      <w:r w:rsidRPr="000F100B">
        <w:t>подходы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хранению,</w:t>
      </w:r>
      <w:r w:rsidR="000338BC" w:rsidRPr="000F100B">
        <w:t xml:space="preserve"> </w:t>
      </w:r>
      <w:r w:rsidRPr="000F100B">
        <w:t>использован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ередач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нутри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среды.</w:t>
      </w:r>
    </w:p>
    <w:p w14:paraId="455D7EF7" w14:textId="07D680BA" w:rsidR="003F5D28" w:rsidRPr="000F100B" w:rsidRDefault="00BC1E43" w:rsidP="003F5D28">
      <w:pPr>
        <w:pStyle w:val="afff2"/>
      </w:pPr>
      <w:r>
        <w:t>Планируемое в</w:t>
      </w:r>
      <w:r w:rsidR="003F5D28" w:rsidRPr="000F100B">
        <w:t>заимодействие</w:t>
      </w:r>
      <w:r w:rsidR="000338BC" w:rsidRPr="000F100B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НСУД</w:t>
      </w:r>
      <w:r w:rsidR="000338BC" w:rsidRPr="000F100B">
        <w:t xml:space="preserve"> </w:t>
      </w:r>
      <w:r w:rsidR="003F5D28" w:rsidRPr="000F100B">
        <w:t>будет</w:t>
      </w:r>
      <w:r w:rsidR="000338BC" w:rsidRPr="000F100B">
        <w:t xml:space="preserve"> </w:t>
      </w:r>
      <w:r w:rsidR="003F5D28" w:rsidRPr="000F100B">
        <w:t>осуществляться</w:t>
      </w:r>
      <w:r w:rsidR="000338BC" w:rsidRPr="000F100B">
        <w:t xml:space="preserve"> </w:t>
      </w:r>
      <w:r w:rsidR="003F5D28" w:rsidRPr="000F100B">
        <w:t>следующим</w:t>
      </w:r>
      <w:r w:rsidR="000338BC" w:rsidRPr="000F100B">
        <w:t xml:space="preserve"> </w:t>
      </w:r>
      <w:r w:rsidR="003F5D28" w:rsidRPr="000F100B">
        <w:t>образом:</w:t>
      </w:r>
    </w:p>
    <w:p w14:paraId="2EDC9E1A" w14:textId="77777777" w:rsidR="003F5D28" w:rsidRPr="000F100B" w:rsidRDefault="003F5D28" w:rsidP="00490B40">
      <w:pPr>
        <w:pStyle w:val="a"/>
      </w:pPr>
      <w:r w:rsidRPr="000F100B">
        <w:t>НСУД</w:t>
      </w:r>
      <w:r w:rsidR="000338BC" w:rsidRPr="000F100B">
        <w:t xml:space="preserve"> </w:t>
      </w:r>
      <w:r w:rsidRPr="000F100B">
        <w:t>осуществляет</w:t>
      </w:r>
      <w:r w:rsidR="000338BC" w:rsidRPr="000F100B">
        <w:t xml:space="preserve"> </w:t>
      </w:r>
      <w:r w:rsidRPr="000F100B">
        <w:t>аудит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="009C7D1D" w:rsidRPr="000F100B">
        <w:t>органов</w:t>
      </w:r>
      <w:r w:rsidR="000338BC" w:rsidRPr="000F100B">
        <w:t xml:space="preserve"> </w:t>
      </w:r>
      <w:r w:rsidR="009C7D1D" w:rsidRPr="000F100B">
        <w:t>власти</w:t>
      </w:r>
      <w:r w:rsidRPr="000F100B">
        <w:t>,</w:t>
      </w:r>
      <w:r w:rsidR="000338BC" w:rsidRPr="000F100B">
        <w:t xml:space="preserve"> </w:t>
      </w:r>
      <w:r w:rsidRPr="000F100B">
        <w:t>результатом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явля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реестры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(далее</w:t>
      </w:r>
      <w:r w:rsidR="000338BC" w:rsidRPr="000F100B">
        <w:t xml:space="preserve"> </w:t>
      </w:r>
      <w:r w:rsidRPr="000F100B">
        <w:t>–</w:t>
      </w:r>
      <w:r w:rsidR="000338BC" w:rsidRPr="000F100B">
        <w:t xml:space="preserve"> </w:t>
      </w:r>
      <w:r w:rsidRPr="000F100B">
        <w:t>карта</w:t>
      </w:r>
      <w:r w:rsidR="000338BC" w:rsidRPr="000F100B">
        <w:t xml:space="preserve"> </w:t>
      </w:r>
      <w:r w:rsidRPr="000F100B">
        <w:t>данных);</w:t>
      </w:r>
    </w:p>
    <w:p w14:paraId="60AA1326" w14:textId="77777777" w:rsidR="003F5D28" w:rsidRPr="008D5675" w:rsidRDefault="003F5D28" w:rsidP="00490B40">
      <w:pPr>
        <w:pStyle w:val="a"/>
        <w:rPr>
          <w:b/>
          <w:u w:val="single"/>
        </w:rPr>
      </w:pPr>
      <w:r w:rsidRPr="008D5675">
        <w:rPr>
          <w:b/>
          <w:u w:val="single"/>
        </w:rPr>
        <w:t>реестр</w:t>
      </w:r>
      <w:r w:rsidR="000338BC" w:rsidRPr="008D5675">
        <w:rPr>
          <w:b/>
          <w:u w:val="single"/>
        </w:rPr>
        <w:t xml:space="preserve"> </w:t>
      </w:r>
      <w:r w:rsidRPr="008D5675">
        <w:rPr>
          <w:b/>
          <w:u w:val="single"/>
        </w:rPr>
        <w:t>«</w:t>
      </w:r>
      <w:proofErr w:type="spellStart"/>
      <w:r w:rsidRPr="008D5675">
        <w:rPr>
          <w:b/>
          <w:u w:val="single"/>
        </w:rPr>
        <w:t>нативных</w:t>
      </w:r>
      <w:proofErr w:type="spellEnd"/>
      <w:r w:rsidRPr="008D5675">
        <w:rPr>
          <w:b/>
          <w:u w:val="single"/>
        </w:rPr>
        <w:t>»</w:t>
      </w:r>
      <w:r w:rsidR="000338BC" w:rsidRPr="008D5675">
        <w:rPr>
          <w:b/>
          <w:u w:val="single"/>
        </w:rPr>
        <w:t xml:space="preserve"> </w:t>
      </w:r>
      <w:r w:rsidRPr="008D5675">
        <w:rPr>
          <w:b/>
          <w:u w:val="single"/>
        </w:rPr>
        <w:t>идентификаторов</w:t>
      </w:r>
      <w:r w:rsidR="000338BC" w:rsidRPr="008D5675">
        <w:rPr>
          <w:b/>
          <w:u w:val="single"/>
        </w:rPr>
        <w:t xml:space="preserve"> </w:t>
      </w:r>
      <w:r w:rsidRPr="008D5675">
        <w:rPr>
          <w:b/>
          <w:u w:val="single"/>
        </w:rPr>
        <w:t>для</w:t>
      </w:r>
      <w:r w:rsidR="000338BC" w:rsidRPr="008D5675">
        <w:rPr>
          <w:b/>
          <w:u w:val="single"/>
        </w:rPr>
        <w:t xml:space="preserve"> </w:t>
      </w:r>
      <w:r w:rsidRPr="008D5675">
        <w:rPr>
          <w:b/>
          <w:u w:val="single"/>
        </w:rPr>
        <w:t>доступа</w:t>
      </w:r>
      <w:r w:rsidR="000338BC" w:rsidRPr="008D5675">
        <w:rPr>
          <w:b/>
          <w:u w:val="single"/>
        </w:rPr>
        <w:t xml:space="preserve"> </w:t>
      </w:r>
      <w:r w:rsidRPr="008D5675">
        <w:rPr>
          <w:b/>
          <w:u w:val="single"/>
        </w:rPr>
        <w:t>к</w:t>
      </w:r>
      <w:r w:rsidR="000338BC" w:rsidRPr="008D5675">
        <w:rPr>
          <w:b/>
          <w:u w:val="single"/>
        </w:rPr>
        <w:t xml:space="preserve"> </w:t>
      </w:r>
      <w:r w:rsidRPr="008D5675">
        <w:rPr>
          <w:b/>
          <w:u w:val="single"/>
        </w:rPr>
        <w:t>сведениям</w:t>
      </w:r>
      <w:r w:rsidR="000338BC" w:rsidRPr="008D5675">
        <w:rPr>
          <w:b/>
          <w:u w:val="single"/>
        </w:rPr>
        <w:t xml:space="preserve"> </w:t>
      </w:r>
      <w:r w:rsidRPr="008D5675">
        <w:rPr>
          <w:b/>
          <w:u w:val="single"/>
        </w:rPr>
        <w:t>в</w:t>
      </w:r>
      <w:r w:rsidR="000338BC" w:rsidRPr="008D5675">
        <w:rPr>
          <w:b/>
          <w:u w:val="single"/>
        </w:rPr>
        <w:t xml:space="preserve"> </w:t>
      </w:r>
      <w:r w:rsidRPr="008D5675">
        <w:rPr>
          <w:b/>
          <w:u w:val="single"/>
        </w:rPr>
        <w:t>ГИС</w:t>
      </w:r>
      <w:r w:rsidR="000338BC" w:rsidRPr="008D5675">
        <w:rPr>
          <w:b/>
          <w:u w:val="single"/>
        </w:rPr>
        <w:t xml:space="preserve"> </w:t>
      </w:r>
      <w:r w:rsidRPr="008D5675">
        <w:rPr>
          <w:b/>
          <w:u w:val="single"/>
        </w:rPr>
        <w:t>с</w:t>
      </w:r>
      <w:r w:rsidR="000338BC" w:rsidRPr="008D5675">
        <w:rPr>
          <w:b/>
          <w:u w:val="single"/>
        </w:rPr>
        <w:t xml:space="preserve"> </w:t>
      </w:r>
      <w:r w:rsidRPr="008D5675">
        <w:rPr>
          <w:b/>
          <w:u w:val="single"/>
        </w:rPr>
        <w:t>привязкой</w:t>
      </w:r>
      <w:r w:rsidR="000338BC" w:rsidRPr="008D5675">
        <w:rPr>
          <w:b/>
          <w:u w:val="single"/>
        </w:rPr>
        <w:t xml:space="preserve"> </w:t>
      </w:r>
      <w:r w:rsidRPr="008D5675">
        <w:rPr>
          <w:b/>
          <w:u w:val="single"/>
        </w:rPr>
        <w:t>к</w:t>
      </w:r>
      <w:r w:rsidR="000338BC" w:rsidRPr="008D5675">
        <w:rPr>
          <w:b/>
          <w:u w:val="single"/>
        </w:rPr>
        <w:t xml:space="preserve"> </w:t>
      </w:r>
      <w:r w:rsidR="007478C9" w:rsidRPr="008D5675">
        <w:rPr>
          <w:b/>
          <w:u w:val="single"/>
        </w:rPr>
        <w:t>внутреннему</w:t>
      </w:r>
      <w:r w:rsidR="000338BC" w:rsidRPr="008D5675">
        <w:rPr>
          <w:b/>
          <w:u w:val="single"/>
        </w:rPr>
        <w:t xml:space="preserve"> </w:t>
      </w:r>
      <w:r w:rsidR="007478C9" w:rsidRPr="008D5675">
        <w:rPr>
          <w:b/>
          <w:u w:val="single"/>
        </w:rPr>
        <w:t>идентификатору</w:t>
      </w:r>
      <w:r w:rsidR="000338BC" w:rsidRPr="008D5675">
        <w:rPr>
          <w:b/>
          <w:u w:val="single"/>
        </w:rPr>
        <w:t xml:space="preserve"> </w:t>
      </w:r>
      <w:r w:rsidR="007478C9" w:rsidRPr="008D5675">
        <w:rPr>
          <w:b/>
          <w:u w:val="single"/>
        </w:rPr>
        <w:t>ЕСИА</w:t>
      </w:r>
      <w:r w:rsidRPr="008D5675">
        <w:rPr>
          <w:b/>
          <w:u w:val="single"/>
        </w:rPr>
        <w:t>;</w:t>
      </w:r>
    </w:p>
    <w:p w14:paraId="77AD927C" w14:textId="77777777" w:rsidR="003F5D28" w:rsidRPr="000F100B" w:rsidRDefault="003F5D28" w:rsidP="00490B40">
      <w:pPr>
        <w:pStyle w:val="a"/>
      </w:pPr>
      <w:r w:rsidRPr="000F100B">
        <w:t>В</w:t>
      </w:r>
      <w:r w:rsidR="000338BC" w:rsidRPr="000F100B">
        <w:t xml:space="preserve"> </w:t>
      </w:r>
      <w:r w:rsidRPr="000F100B">
        <w:t>случае</w:t>
      </w:r>
      <w:r w:rsidR="000338BC" w:rsidRPr="000F100B">
        <w:t xml:space="preserve"> </w:t>
      </w:r>
      <w:r w:rsidRPr="000F100B">
        <w:t>изменения</w:t>
      </w:r>
      <w:r w:rsidR="000338BC" w:rsidRPr="000F100B">
        <w:t xml:space="preserve"> </w:t>
      </w:r>
      <w:r w:rsidRPr="000F100B">
        <w:t>«</w:t>
      </w:r>
      <w:proofErr w:type="spellStart"/>
      <w:r w:rsidRPr="000F100B">
        <w:t>нативных</w:t>
      </w:r>
      <w:proofErr w:type="spellEnd"/>
      <w:r w:rsidRPr="000F100B">
        <w:t>»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8D5675">
        <w:rPr>
          <w:b/>
        </w:rPr>
        <w:t>мастер-системе</w:t>
      </w:r>
      <w:r w:rsidRPr="000F100B">
        <w:t>,</w:t>
      </w:r>
      <w:r w:rsidR="000338BC" w:rsidRPr="000F100B">
        <w:t xml:space="preserve"> </w:t>
      </w:r>
      <w:r w:rsidRPr="000F100B">
        <w:t>НСУД</w:t>
      </w:r>
      <w:r w:rsidR="000338BC" w:rsidRPr="000F100B">
        <w:t xml:space="preserve"> </w:t>
      </w:r>
      <w:r w:rsidRPr="000F100B">
        <w:t>предоставляет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связки</w:t>
      </w:r>
      <w:r w:rsidR="000338BC" w:rsidRPr="000F100B">
        <w:t xml:space="preserve"> </w:t>
      </w:r>
      <w:r w:rsidR="007478C9" w:rsidRPr="000F100B">
        <w:t>внутренний</w:t>
      </w:r>
      <w:r w:rsidR="000338BC" w:rsidRPr="000F100B">
        <w:t xml:space="preserve"> </w:t>
      </w:r>
      <w:r w:rsidR="007478C9" w:rsidRPr="000F100B">
        <w:t>идентификатор</w:t>
      </w:r>
      <w:r w:rsidR="000338BC" w:rsidRPr="000F100B">
        <w:t xml:space="preserve"> </w:t>
      </w:r>
      <w:r w:rsidR="00670607" w:rsidRPr="000F100B">
        <w:t>ЕСИА</w:t>
      </w:r>
      <w:r w:rsidR="000338BC" w:rsidRPr="000F100B">
        <w:t xml:space="preserve"> </w:t>
      </w:r>
      <w:r w:rsidR="00670607" w:rsidRPr="000F100B">
        <w:t>–</w:t>
      </w:r>
      <w:r w:rsidR="000338BC" w:rsidRPr="000F100B">
        <w:t xml:space="preserve"> </w:t>
      </w:r>
      <w:r w:rsidRPr="000F100B">
        <w:t>«</w:t>
      </w:r>
      <w:proofErr w:type="spellStart"/>
      <w:r w:rsidRPr="000F100B">
        <w:t>нативный</w:t>
      </w:r>
      <w:proofErr w:type="spellEnd"/>
      <w:r w:rsidRPr="000F100B">
        <w:t>»</w:t>
      </w:r>
      <w:r w:rsidR="000338BC" w:rsidRPr="000F100B">
        <w:t xml:space="preserve"> </w:t>
      </w:r>
      <w:r w:rsidRPr="000F100B">
        <w:t>идентификатор</w:t>
      </w:r>
      <w:r w:rsidR="000338BC" w:rsidRPr="000F100B">
        <w:t xml:space="preserve"> </w:t>
      </w:r>
      <w:r w:rsidRPr="000F100B">
        <w:t>ГИС;</w:t>
      </w:r>
    </w:p>
    <w:p w14:paraId="58D99EA6" w14:textId="2B8F85B7" w:rsidR="003F5D28" w:rsidRPr="000F100B" w:rsidRDefault="003F5D28" w:rsidP="00490B40">
      <w:pPr>
        <w:pStyle w:val="a"/>
      </w:pPr>
      <w:r w:rsidRPr="000F100B">
        <w:t>В</w:t>
      </w:r>
      <w:r w:rsidR="000338BC" w:rsidRPr="000F100B">
        <w:t xml:space="preserve"> </w:t>
      </w:r>
      <w:r w:rsidRPr="000F100B">
        <w:t>случае</w:t>
      </w:r>
      <w:r w:rsidR="000338BC" w:rsidRPr="000F100B">
        <w:t xml:space="preserve"> </w:t>
      </w:r>
      <w:r w:rsidRPr="000F100B">
        <w:t>необходимости</w:t>
      </w:r>
      <w:r w:rsidR="000338BC" w:rsidRPr="000F100B">
        <w:t xml:space="preserve"> </w:t>
      </w:r>
      <w:r w:rsidRPr="000F100B">
        <w:t>запроса</w:t>
      </w:r>
      <w:r w:rsidR="000338BC" w:rsidRPr="000F100B">
        <w:t xml:space="preserve"> </w:t>
      </w:r>
      <w:r w:rsidRPr="000F100B">
        <w:t>сведений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СИА,</w:t>
      </w:r>
      <w:r w:rsidR="000338BC" w:rsidRPr="000F100B">
        <w:t xml:space="preserve"> </w:t>
      </w:r>
      <w:r w:rsidR="002B53ED" w:rsidRPr="000F100B">
        <w:t>инфраструктура</w:t>
      </w:r>
      <w:r w:rsidR="000338BC" w:rsidRPr="000F100B">
        <w:t xml:space="preserve"> </w:t>
      </w:r>
      <w:r w:rsidRPr="000F100B">
        <w:t>Цифрово</w:t>
      </w:r>
      <w:r w:rsidR="002B53ED" w:rsidRPr="000F100B">
        <w:t>го</w:t>
      </w:r>
      <w:r w:rsidR="000338BC" w:rsidRPr="000F100B">
        <w:t xml:space="preserve"> </w:t>
      </w:r>
      <w:r w:rsidRPr="000F100B">
        <w:t>профил</w:t>
      </w:r>
      <w:r w:rsidR="002B53ED" w:rsidRPr="000F100B">
        <w:t>я</w:t>
      </w:r>
      <w:r w:rsidR="000338BC" w:rsidRPr="000F100B">
        <w:t xml:space="preserve"> </w:t>
      </w:r>
      <w:r w:rsidRPr="000F100B">
        <w:t>получает</w:t>
      </w:r>
      <w:r w:rsidR="000338BC" w:rsidRPr="000F100B">
        <w:t xml:space="preserve"> </w:t>
      </w:r>
      <w:r w:rsidRPr="000F100B">
        <w:t>у</w:t>
      </w:r>
      <w:r w:rsidR="000338BC" w:rsidRPr="000F100B">
        <w:t xml:space="preserve"> </w:t>
      </w:r>
      <w:r w:rsidRPr="000F100B">
        <w:t>НСУД</w:t>
      </w:r>
      <w:r w:rsidR="000338BC" w:rsidRPr="000F100B">
        <w:t xml:space="preserve"> </w:t>
      </w:r>
      <w:r w:rsidRPr="000F100B">
        <w:t>информацию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мастер-системе</w:t>
      </w:r>
      <w:r w:rsidR="000D7E0D">
        <w:t>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такие</w:t>
      </w:r>
      <w:r w:rsidR="000338BC" w:rsidRPr="000F100B">
        <w:t xml:space="preserve"> </w:t>
      </w:r>
      <w:r w:rsidRPr="000F100B">
        <w:t>сведения.</w:t>
      </w:r>
    </w:p>
    <w:p w14:paraId="2FA82D08" w14:textId="77777777" w:rsidR="003F5D28" w:rsidRPr="000F100B" w:rsidRDefault="003F5D28" w:rsidP="004F645C">
      <w:pPr>
        <w:spacing w:after="0" w:line="276" w:lineRule="auto"/>
        <w:ind w:firstLine="0"/>
        <w:jc w:val="center"/>
      </w:pPr>
    </w:p>
    <w:p w14:paraId="61D466DE" w14:textId="77777777" w:rsidR="003F5D28" w:rsidRPr="000F100B" w:rsidRDefault="006E3EE1" w:rsidP="003C4566">
      <w:pPr>
        <w:spacing w:after="0" w:line="276" w:lineRule="auto"/>
        <w:ind w:left="-284" w:firstLine="0"/>
        <w:jc w:val="center"/>
      </w:pPr>
      <w:r w:rsidRPr="000F100B">
        <w:rPr>
          <w:noProof/>
          <w:lang w:eastAsia="ru-RU"/>
        </w:rPr>
        <w:drawing>
          <wp:inline distT="0" distB="0" distL="0" distR="0" wp14:anchorId="2AD47619" wp14:editId="33C36B88">
            <wp:extent cx="6010275" cy="3384154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14963" cy="3386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B401F" w14:textId="4B150DA7" w:rsidR="003F5D28" w:rsidRPr="000F100B" w:rsidRDefault="003F5D28" w:rsidP="003F5D28">
      <w:pPr>
        <w:ind w:firstLine="0"/>
        <w:jc w:val="center"/>
        <w:rPr>
          <w:b/>
          <w:i/>
        </w:rPr>
      </w:pPr>
      <w:r w:rsidRPr="000F100B">
        <w:rPr>
          <w:i/>
        </w:rPr>
        <w:t>Рис.</w:t>
      </w:r>
      <w:r w:rsidR="000338BC" w:rsidRPr="000F100B">
        <w:rPr>
          <w:i/>
        </w:rPr>
        <w:t xml:space="preserve"> </w:t>
      </w:r>
      <w:r w:rsidRPr="000F100B">
        <w:rPr>
          <w:i/>
        </w:rPr>
        <w:t>8:</w:t>
      </w:r>
      <w:r w:rsidR="000338BC" w:rsidRPr="000F100B">
        <w:rPr>
          <w:i/>
        </w:rPr>
        <w:t xml:space="preserve"> </w:t>
      </w:r>
      <w:r w:rsidR="00BC1E43">
        <w:rPr>
          <w:i/>
        </w:rPr>
        <w:t>Планируемое в</w:t>
      </w:r>
      <w:r w:rsidRPr="000F100B">
        <w:rPr>
          <w:i/>
        </w:rPr>
        <w:t>заимодействие</w:t>
      </w:r>
      <w:r w:rsidR="000338BC" w:rsidRPr="000F100B">
        <w:rPr>
          <w:i/>
        </w:rPr>
        <w:t xml:space="preserve"> </w:t>
      </w:r>
      <w:r w:rsidRPr="000F100B">
        <w:rPr>
          <w:i/>
        </w:rPr>
        <w:t>Цифрового</w:t>
      </w:r>
      <w:r w:rsidR="000338BC" w:rsidRPr="000F100B">
        <w:rPr>
          <w:i/>
        </w:rPr>
        <w:t xml:space="preserve"> </w:t>
      </w:r>
      <w:r w:rsidRPr="000F100B">
        <w:rPr>
          <w:i/>
        </w:rPr>
        <w:t>профиля</w:t>
      </w:r>
      <w:r w:rsidR="000338BC" w:rsidRPr="000F100B">
        <w:rPr>
          <w:i/>
        </w:rPr>
        <w:t xml:space="preserve"> </w:t>
      </w:r>
      <w:r w:rsidRPr="000F100B">
        <w:rPr>
          <w:i/>
        </w:rPr>
        <w:t>и</w:t>
      </w:r>
      <w:r w:rsidR="000338BC" w:rsidRPr="000F100B">
        <w:rPr>
          <w:i/>
        </w:rPr>
        <w:t xml:space="preserve"> </w:t>
      </w:r>
      <w:r w:rsidRPr="000F100B">
        <w:rPr>
          <w:i/>
        </w:rPr>
        <w:t>НСУД</w:t>
      </w:r>
    </w:p>
    <w:p w14:paraId="0F57A734" w14:textId="77777777" w:rsidR="003F5D28" w:rsidRPr="000F100B" w:rsidRDefault="003F5D28" w:rsidP="003F5D28">
      <w:pPr>
        <w:spacing w:after="160"/>
        <w:ind w:firstLine="0"/>
        <w:jc w:val="center"/>
        <w:rPr>
          <w:rFonts w:cs="Times New Roman"/>
          <w:color w:val="000000"/>
          <w:szCs w:val="24"/>
        </w:rPr>
      </w:pPr>
    </w:p>
    <w:p w14:paraId="30B62360" w14:textId="77777777" w:rsidR="003F5D28" w:rsidRPr="000F100B" w:rsidRDefault="003F5D28" w:rsidP="003F5D28">
      <w:pPr>
        <w:pStyle w:val="11"/>
        <w:numPr>
          <w:ilvl w:val="0"/>
          <w:numId w:val="0"/>
        </w:numPr>
        <w:ind w:left="567" w:hanging="567"/>
      </w:pPr>
      <w:bookmarkStart w:id="75" w:name="_Toc532249645"/>
      <w:bookmarkStart w:id="76" w:name="_Toc533688942"/>
      <w:bookmarkStart w:id="77" w:name="_Toc1495191"/>
      <w:bookmarkStart w:id="78" w:name="_Toc2098625"/>
      <w:bookmarkStart w:id="79" w:name="_Toc3484996"/>
      <w:r w:rsidRPr="000F100B">
        <w:t>Сервисы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базе</w:t>
      </w:r>
      <w:r w:rsidR="000338BC" w:rsidRPr="000F100B">
        <w:t xml:space="preserve"> </w:t>
      </w:r>
      <w:r w:rsidRPr="000F100B">
        <w:t>архите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75"/>
      <w:bookmarkEnd w:id="76"/>
      <w:bookmarkEnd w:id="77"/>
      <w:bookmarkEnd w:id="78"/>
      <w:bookmarkEnd w:id="79"/>
    </w:p>
    <w:p w14:paraId="5677D72A" w14:textId="77777777" w:rsidR="003F5D28" w:rsidRPr="000F100B" w:rsidRDefault="003F5D28" w:rsidP="003F5D28">
      <w:pPr>
        <w:pStyle w:val="afff2"/>
      </w:pPr>
      <w:r w:rsidRPr="000F100B">
        <w:t>Архите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предполагает</w:t>
      </w:r>
      <w:r w:rsidR="000338BC" w:rsidRPr="000F100B">
        <w:t xml:space="preserve"> </w:t>
      </w:r>
      <w:r w:rsidRPr="000F100B">
        <w:t>возможность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сервисов</w:t>
      </w:r>
      <w:r w:rsidR="000338BC" w:rsidRPr="000F100B">
        <w:t xml:space="preserve"> </w:t>
      </w:r>
      <w:r w:rsidRPr="000F100B">
        <w:br/>
        <w:t>(рисунок</w:t>
      </w:r>
      <w:r w:rsidR="000338BC" w:rsidRPr="000F100B">
        <w:t xml:space="preserve"> </w:t>
      </w:r>
      <w:r w:rsidRPr="000F100B">
        <w:t>9)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позволят</w:t>
      </w:r>
      <w:r w:rsidR="000338BC" w:rsidRPr="000F100B">
        <w:t xml:space="preserve"> </w:t>
      </w:r>
      <w:r w:rsidRPr="000F100B">
        <w:t>повысить</w:t>
      </w:r>
      <w:r w:rsidR="000338BC" w:rsidRPr="000F100B">
        <w:t xml:space="preserve"> </w:t>
      </w:r>
      <w:r w:rsidRPr="000F100B">
        <w:t>удобство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="002B75BC" w:rsidRPr="000F100B">
        <w:t>качество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гражданам,</w:t>
      </w:r>
      <w:r w:rsidR="000338BC" w:rsidRPr="000F100B">
        <w:t xml:space="preserve"> </w:t>
      </w:r>
      <w:r w:rsidRPr="000F100B">
        <w:t>юридическим</w:t>
      </w:r>
      <w:r w:rsidR="000338BC" w:rsidRPr="000F100B">
        <w:t xml:space="preserve"> </w:t>
      </w:r>
      <w:r w:rsidRPr="000F100B">
        <w:t>лица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дивидуальным</w:t>
      </w:r>
      <w:r w:rsidR="000338BC" w:rsidRPr="000F100B">
        <w:t xml:space="preserve"> </w:t>
      </w:r>
      <w:r w:rsidRPr="000F100B">
        <w:t>предпринимателям,</w:t>
      </w:r>
      <w:r w:rsidR="000338BC" w:rsidRPr="000F100B">
        <w:t xml:space="preserve"> </w:t>
      </w:r>
      <w:r w:rsidRPr="000F100B">
        <w:t>так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органам,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ям,</w:t>
      </w:r>
      <w:r w:rsidR="000338BC" w:rsidRPr="000F100B">
        <w:t xml:space="preserve"> </w:t>
      </w:r>
      <w:r w:rsidRPr="000F100B">
        <w:t>предоставляя</w:t>
      </w:r>
      <w:r w:rsidR="000338BC" w:rsidRPr="000F100B">
        <w:t xml:space="preserve"> </w:t>
      </w:r>
      <w:r w:rsidRPr="000F100B">
        <w:t>им</w:t>
      </w:r>
      <w:r w:rsidR="000338BC" w:rsidRPr="000F100B">
        <w:t xml:space="preserve"> </w:t>
      </w:r>
      <w:r w:rsidRPr="000F100B">
        <w:t>удобные</w:t>
      </w:r>
      <w:r w:rsidR="000338BC" w:rsidRPr="000F100B">
        <w:t xml:space="preserve"> </w:t>
      </w:r>
      <w:r w:rsidRPr="000F100B">
        <w:t>инструменты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работы,</w:t>
      </w:r>
      <w:r w:rsidR="000338BC" w:rsidRPr="000F100B">
        <w:t xml:space="preserve"> </w:t>
      </w:r>
      <w:r w:rsidRPr="000F100B">
        <w:t>анализа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Pr="000F100B">
        <w:t>данными.</w:t>
      </w:r>
    </w:p>
    <w:p w14:paraId="4E86566D" w14:textId="77777777" w:rsidR="007935F9" w:rsidRPr="000F100B" w:rsidRDefault="007935F9" w:rsidP="009C6269">
      <w:pPr>
        <w:pStyle w:val="afff2"/>
        <w:ind w:left="-284"/>
      </w:pPr>
      <w:r w:rsidRPr="000F100B">
        <w:rPr>
          <w:noProof/>
          <w:lang w:eastAsia="ru-RU"/>
        </w:rPr>
        <w:lastRenderedPageBreak/>
        <w:drawing>
          <wp:inline distT="0" distB="0" distL="0" distR="0" wp14:anchorId="6B012110" wp14:editId="255E48CB">
            <wp:extent cx="6480540" cy="2819834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WhatsApp Image 2019-02-15 at 18.56.18.jpe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3804" cy="282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E6A38" w14:textId="77777777" w:rsidR="003F5D28" w:rsidRPr="000F100B" w:rsidRDefault="003F5D28" w:rsidP="003F5D28">
      <w:pPr>
        <w:pStyle w:val="afff2"/>
        <w:tabs>
          <w:tab w:val="clear" w:pos="709"/>
          <w:tab w:val="left" w:pos="3594"/>
        </w:tabs>
      </w:pPr>
      <w:r w:rsidRPr="000F100B">
        <w:tab/>
        <w:t>Рис.</w:t>
      </w:r>
      <w:r w:rsidR="000338BC" w:rsidRPr="000F100B">
        <w:t xml:space="preserve"> </w:t>
      </w:r>
      <w:r w:rsidRPr="000F100B">
        <w:t>9: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труктура</w:t>
      </w:r>
      <w:r w:rsidR="000338BC" w:rsidRPr="000F100B">
        <w:t xml:space="preserve"> </w:t>
      </w:r>
      <w:r w:rsidRPr="000F100B">
        <w:t>сервисов</w:t>
      </w:r>
    </w:p>
    <w:p w14:paraId="482D98EC" w14:textId="77777777" w:rsidR="003F5D28" w:rsidRPr="000F100B" w:rsidRDefault="003F5D28" w:rsidP="00D64C66">
      <w:pPr>
        <w:pStyle w:val="3"/>
      </w:pPr>
      <w:r w:rsidRPr="000F100B">
        <w:t>Основные</w:t>
      </w:r>
      <w:r w:rsidR="000338BC" w:rsidRPr="000F100B">
        <w:t xml:space="preserve"> </w:t>
      </w:r>
      <w:r w:rsidRPr="000F100B">
        <w:t>функции</w:t>
      </w:r>
      <w:r w:rsidR="000338BC" w:rsidRPr="000F100B">
        <w:t xml:space="preserve"> </w:t>
      </w:r>
      <w:r w:rsidR="00A43872"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</w:p>
    <w:p w14:paraId="18506084" w14:textId="77777777" w:rsidR="003F5D28" w:rsidRPr="000F100B" w:rsidRDefault="003F5D28" w:rsidP="003F5D28">
      <w:pPr>
        <w:pStyle w:val="afff2"/>
      </w:pPr>
      <w:r w:rsidRPr="000F100B">
        <w:rPr>
          <w:b/>
        </w:rPr>
        <w:t>Передача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х:</w:t>
      </w:r>
      <w:r w:rsidR="000338BC" w:rsidRPr="000F100B">
        <w:t xml:space="preserve"> </w:t>
      </w:r>
      <w:r w:rsidR="00A43872" w:rsidRPr="000F100B">
        <w:t>Инфраструктура</w:t>
      </w:r>
      <w:r w:rsidR="000338BC" w:rsidRPr="000F100B">
        <w:t xml:space="preserve"> </w:t>
      </w:r>
      <w:r w:rsidRPr="000F100B">
        <w:t>Цифрово</w:t>
      </w:r>
      <w:r w:rsidR="00A43872" w:rsidRPr="000F100B">
        <w:t>го</w:t>
      </w:r>
      <w:r w:rsidR="000338BC" w:rsidRPr="000F100B">
        <w:t xml:space="preserve"> </w:t>
      </w:r>
      <w:r w:rsidRPr="000F100B">
        <w:t>профил</w:t>
      </w:r>
      <w:r w:rsidR="00A43872" w:rsidRPr="000F100B">
        <w:t>я</w:t>
      </w:r>
      <w:r w:rsidR="000338BC" w:rsidRPr="000F100B">
        <w:t xml:space="preserve"> </w:t>
      </w:r>
      <w:r w:rsidRPr="000F100B">
        <w:t>обеспечит</w:t>
      </w:r>
      <w:r w:rsidR="000338BC" w:rsidRPr="000F100B">
        <w:t xml:space="preserve"> </w:t>
      </w:r>
      <w:r w:rsidR="00017857" w:rsidRPr="000F100B">
        <w:t>для</w:t>
      </w:r>
      <w:r w:rsidR="000338BC" w:rsidRPr="000F100B">
        <w:t xml:space="preserve"> </w:t>
      </w:r>
      <w:r w:rsidR="00017857" w:rsidRPr="000F100B">
        <w:t>всех</w:t>
      </w:r>
      <w:r w:rsidR="000338BC" w:rsidRPr="000F100B">
        <w:t xml:space="preserve"> </w:t>
      </w:r>
      <w:r w:rsidR="00017857" w:rsidRPr="000F100B">
        <w:t>участников</w:t>
      </w:r>
      <w:r w:rsidR="000338BC" w:rsidRPr="000F100B">
        <w:t xml:space="preserve"> </w:t>
      </w:r>
      <w:r w:rsidRPr="000F100B">
        <w:t>удобное</w:t>
      </w:r>
      <w:r w:rsidR="000338BC" w:rsidRPr="000F100B">
        <w:t xml:space="preserve"> </w:t>
      </w:r>
      <w:r w:rsidRPr="000F100B">
        <w:t>информационное</w:t>
      </w:r>
      <w:r w:rsidR="000338BC" w:rsidRPr="000F100B">
        <w:t xml:space="preserve"> </w:t>
      </w:r>
      <w:r w:rsidRPr="000F100B">
        <w:t>взаимодействие</w:t>
      </w:r>
      <w:r w:rsidR="000338BC" w:rsidRPr="000F100B">
        <w:t xml:space="preserve"> </w:t>
      </w:r>
      <w:r w:rsidRPr="000F100B">
        <w:t>между</w:t>
      </w:r>
      <w:r w:rsidR="000338BC" w:rsidRPr="000F100B">
        <w:t xml:space="preserve"> </w:t>
      </w:r>
      <w:r w:rsidRPr="000F100B">
        <w:t>пользователям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гражданин,</w:t>
      </w:r>
      <w:r w:rsidR="000338BC" w:rsidRPr="000F100B">
        <w:t xml:space="preserve"> </w:t>
      </w:r>
      <w:r w:rsidRPr="000F100B">
        <w:t>государственные</w:t>
      </w:r>
      <w:r w:rsidR="000338BC" w:rsidRPr="000F100B">
        <w:t xml:space="preserve"> </w:t>
      </w:r>
      <w:r w:rsidRPr="000F100B">
        <w:t>орган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и,</w:t>
      </w:r>
      <w:r w:rsidR="000338BC" w:rsidRPr="000F100B">
        <w:t xml:space="preserve"> </w:t>
      </w:r>
      <w:r w:rsidRPr="000F100B">
        <w:t>коммерческие</w:t>
      </w:r>
      <w:r w:rsidR="000338BC" w:rsidRPr="000F100B">
        <w:t xml:space="preserve"> </w:t>
      </w:r>
      <w:r w:rsidRPr="000F100B">
        <w:t>организации,</w:t>
      </w:r>
      <w:r w:rsidR="000338BC" w:rsidRPr="000F100B">
        <w:t xml:space="preserve"> </w:t>
      </w:r>
      <w:r w:rsidRPr="000F100B">
        <w:t>платформ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ехнологические</w:t>
      </w:r>
      <w:r w:rsidR="000338BC" w:rsidRPr="000F100B">
        <w:t xml:space="preserve"> </w:t>
      </w:r>
      <w:proofErr w:type="spellStart"/>
      <w:r w:rsidRPr="000F100B">
        <w:t>стартапы</w:t>
      </w:r>
      <w:proofErr w:type="spellEnd"/>
      <w:r w:rsidRPr="000F100B">
        <w:t>)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="000B6209" w:rsidRPr="000F100B">
        <w:t>путем</w:t>
      </w:r>
      <w:r w:rsidR="000338BC" w:rsidRPr="000F100B">
        <w:t xml:space="preserve"> </w:t>
      </w:r>
      <w:r w:rsidRPr="000F100B">
        <w:t>передачи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источников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единый</w:t>
      </w:r>
      <w:r w:rsidR="000338BC" w:rsidRPr="000F100B">
        <w:t xml:space="preserve"> </w:t>
      </w:r>
      <w:r w:rsidRPr="000F100B">
        <w:t>информационный</w:t>
      </w:r>
      <w:r w:rsidR="000338BC" w:rsidRPr="000F100B">
        <w:t xml:space="preserve"> </w:t>
      </w:r>
      <w:r w:rsidRPr="000F100B">
        <w:t>канал.</w:t>
      </w:r>
    </w:p>
    <w:p w14:paraId="5E936611" w14:textId="77777777" w:rsidR="003F5D28" w:rsidRPr="000F100B" w:rsidRDefault="003F5D28" w:rsidP="003F5D28">
      <w:pPr>
        <w:pStyle w:val="afff2"/>
      </w:pPr>
      <w:r w:rsidRPr="000F100B">
        <w:rPr>
          <w:b/>
        </w:rPr>
        <w:t>Хранение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х:</w:t>
      </w:r>
      <w:r w:rsidR="000338BC" w:rsidRPr="000F100B">
        <w:t xml:space="preserve"> </w:t>
      </w:r>
      <w:r w:rsidR="00CE0B0D" w:rsidRPr="000F100B">
        <w:t>Инфраструктура</w:t>
      </w:r>
      <w:r w:rsidR="000338BC" w:rsidRPr="000F100B">
        <w:t xml:space="preserve"> </w:t>
      </w:r>
      <w:r w:rsidRPr="000F100B">
        <w:t>Цифрово</w:t>
      </w:r>
      <w:r w:rsidR="00CE0B0D" w:rsidRPr="000F100B">
        <w:t>го</w:t>
      </w:r>
      <w:r w:rsidR="000338BC" w:rsidRPr="000F100B">
        <w:t xml:space="preserve"> </w:t>
      </w:r>
      <w:r w:rsidRPr="000F100B">
        <w:t>профил</w:t>
      </w:r>
      <w:r w:rsidR="00CE0B0D" w:rsidRPr="000F100B">
        <w:t>я</w:t>
      </w:r>
      <w:r w:rsidR="000338BC" w:rsidRPr="000F100B">
        <w:t xml:space="preserve"> </w:t>
      </w:r>
      <w:r w:rsidRPr="000F100B">
        <w:t>обеспечит</w:t>
      </w:r>
      <w:r w:rsidR="000338BC" w:rsidRPr="000F100B">
        <w:t xml:space="preserve"> </w:t>
      </w:r>
      <w:r w:rsidRPr="000F100B">
        <w:t>хранение</w:t>
      </w:r>
      <w:r w:rsidR="000338BC" w:rsidRPr="000F100B">
        <w:t xml:space="preserve"> </w:t>
      </w:r>
      <w:r w:rsidRPr="000F100B">
        <w:t>наиболее</w:t>
      </w:r>
      <w:r w:rsidR="000338BC" w:rsidRPr="000F100B">
        <w:t xml:space="preserve"> </w:t>
      </w:r>
      <w:r w:rsidRPr="000F100B">
        <w:t>востребован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человеке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идентификации.</w:t>
      </w:r>
    </w:p>
    <w:p w14:paraId="57BF8A44" w14:textId="77777777" w:rsidR="003F5D28" w:rsidRPr="000F100B" w:rsidRDefault="003F5D28" w:rsidP="003F5D28">
      <w:pPr>
        <w:pStyle w:val="afff2"/>
      </w:pPr>
      <w:r w:rsidRPr="000F100B">
        <w:rPr>
          <w:b/>
        </w:rPr>
        <w:t>Идентификация</w:t>
      </w:r>
      <w:r w:rsidR="000338BC" w:rsidRPr="000F100B">
        <w:rPr>
          <w:b/>
        </w:rPr>
        <w:t xml:space="preserve"> </w:t>
      </w:r>
      <w:r w:rsidRPr="000F100B">
        <w:rPr>
          <w:b/>
        </w:rPr>
        <w:t>пользователей:</w:t>
      </w:r>
      <w:r w:rsidR="000338BC" w:rsidRPr="000F100B">
        <w:rPr>
          <w:b/>
        </w:rPr>
        <w:t xml:space="preserve"> </w:t>
      </w:r>
      <w:r w:rsidR="00CE0B0D" w:rsidRPr="000F100B">
        <w:t>Инфраструктура</w:t>
      </w:r>
      <w:r w:rsidR="000338BC" w:rsidRPr="000F100B">
        <w:t xml:space="preserve"> </w:t>
      </w:r>
      <w:r w:rsidRPr="000F100B">
        <w:t>Цифрово</w:t>
      </w:r>
      <w:r w:rsidR="00CE0B0D" w:rsidRPr="000F100B">
        <w:t>го</w:t>
      </w:r>
      <w:r w:rsidR="000338BC" w:rsidRPr="000F100B">
        <w:t xml:space="preserve"> </w:t>
      </w:r>
      <w:r w:rsidRPr="000F100B">
        <w:t>профил</w:t>
      </w:r>
      <w:r w:rsidR="00CE0B0D" w:rsidRPr="000F100B">
        <w:t>я</w:t>
      </w:r>
      <w:r w:rsidR="000338BC" w:rsidRPr="000F100B">
        <w:t xml:space="preserve"> </w:t>
      </w:r>
      <w:r w:rsidR="0017599D" w:rsidRPr="000F100B">
        <w:t>позволит</w:t>
      </w:r>
      <w:r w:rsidR="000338BC" w:rsidRPr="000F100B">
        <w:t xml:space="preserve"> </w:t>
      </w:r>
      <w:r w:rsidRPr="000F100B">
        <w:t>идентифицировать</w:t>
      </w:r>
      <w:r w:rsidR="000338BC" w:rsidRPr="000F100B">
        <w:t xml:space="preserve"> </w:t>
      </w:r>
      <w:r w:rsidRPr="000F100B">
        <w:t>каждого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процесса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.</w:t>
      </w:r>
    </w:p>
    <w:p w14:paraId="6A2848B7" w14:textId="77777777" w:rsidR="003F5D28" w:rsidRPr="000F100B" w:rsidRDefault="003F5D28" w:rsidP="003F5D28">
      <w:pPr>
        <w:pStyle w:val="afff2"/>
      </w:pPr>
      <w:r w:rsidRPr="000F100B">
        <w:rPr>
          <w:b/>
        </w:rPr>
        <w:t>Распоряжение</w:t>
      </w:r>
      <w:r w:rsidR="000338BC" w:rsidRPr="000F100B">
        <w:rPr>
          <w:b/>
        </w:rPr>
        <w:t xml:space="preserve"> </w:t>
      </w:r>
      <w:r w:rsidRPr="000F100B">
        <w:rPr>
          <w:b/>
        </w:rPr>
        <w:t>данными:</w:t>
      </w:r>
      <w:r w:rsidR="000338BC" w:rsidRPr="000F100B">
        <w:t xml:space="preserve"> </w:t>
      </w:r>
      <w:r w:rsidR="00CE0B0D" w:rsidRPr="000F100B">
        <w:t>Инфраструктура</w:t>
      </w:r>
      <w:r w:rsidR="000338BC" w:rsidRPr="000F100B">
        <w:t xml:space="preserve"> </w:t>
      </w:r>
      <w:r w:rsidR="00CE0B0D" w:rsidRPr="000F100B">
        <w:t>Цифрового</w:t>
      </w:r>
      <w:r w:rsidR="000338BC" w:rsidRPr="000F100B">
        <w:t xml:space="preserve"> </w:t>
      </w:r>
      <w:r w:rsidR="00CE0B0D" w:rsidRPr="000F100B">
        <w:t>профиля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обеспечить</w:t>
      </w:r>
      <w:r w:rsidR="000338BC" w:rsidRPr="000F100B">
        <w:t xml:space="preserve"> </w:t>
      </w:r>
      <w:r w:rsidR="00153931" w:rsidRPr="000F100B">
        <w:t>передачу</w:t>
      </w:r>
      <w:r w:rsidR="000338BC" w:rsidRPr="000F100B">
        <w:t xml:space="preserve"> </w:t>
      </w:r>
      <w:r w:rsidR="00447932" w:rsidRPr="000F100B">
        <w:t>разрешений</w:t>
      </w:r>
      <w:r w:rsidR="000338BC" w:rsidRPr="000F100B">
        <w:t xml:space="preserve"> </w:t>
      </w:r>
      <w:r w:rsidR="00A26952" w:rsidRPr="000F100B">
        <w:t>третьим</w:t>
      </w:r>
      <w:r w:rsidR="000338BC" w:rsidRPr="000F100B">
        <w:t xml:space="preserve"> </w:t>
      </w:r>
      <w:r w:rsidR="00A26952" w:rsidRPr="000F100B">
        <w:t>лицам</w:t>
      </w:r>
      <w:r w:rsidR="000338BC" w:rsidRPr="000F100B">
        <w:t xml:space="preserve"> </w:t>
      </w:r>
      <w:r w:rsidR="00A26952" w:rsidRPr="000F100B">
        <w:t>на</w:t>
      </w:r>
      <w:r w:rsidR="000338BC" w:rsidRPr="000F100B">
        <w:t xml:space="preserve"> </w:t>
      </w:r>
      <w:r w:rsidRPr="000F100B">
        <w:t>хранение,</w:t>
      </w:r>
      <w:r w:rsidR="000338BC" w:rsidRPr="000F100B">
        <w:t xml:space="preserve"> </w:t>
      </w:r>
      <w:r w:rsidRPr="000F100B">
        <w:t>обработк</w:t>
      </w:r>
      <w:r w:rsidR="00A26952" w:rsidRPr="000F100B">
        <w:t>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луч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гражданина,</w:t>
      </w:r>
      <w:r w:rsidR="000338BC" w:rsidRPr="000F100B">
        <w:t xml:space="preserve"> </w:t>
      </w:r>
      <w:r w:rsidRPr="000F100B">
        <w:t>юридического</w:t>
      </w:r>
      <w:r w:rsidR="000338BC" w:rsidRPr="000F100B">
        <w:t xml:space="preserve"> </w:t>
      </w:r>
      <w:r w:rsidRPr="000F100B">
        <w:t>лица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дивидуального</w:t>
      </w:r>
      <w:r w:rsidR="000338BC" w:rsidRPr="000F100B">
        <w:t xml:space="preserve"> </w:t>
      </w:r>
      <w:r w:rsidRPr="000F100B">
        <w:t>предпринимателя</w:t>
      </w:r>
      <w:r w:rsidR="00405D7D" w:rsidRPr="000F100B">
        <w:t>,</w:t>
      </w:r>
      <w:r w:rsidR="000338BC" w:rsidRPr="000F100B">
        <w:t xml:space="preserve"> </w:t>
      </w:r>
      <w:r w:rsidR="00405D7D" w:rsidRPr="000F100B">
        <w:t>а</w:t>
      </w:r>
      <w:r w:rsidR="000338BC" w:rsidRPr="000F100B">
        <w:t xml:space="preserve"> </w:t>
      </w:r>
      <w:r w:rsidR="00405D7D" w:rsidRPr="000F100B">
        <w:t>также</w:t>
      </w:r>
      <w:r w:rsidR="000338BC" w:rsidRPr="000F100B">
        <w:t xml:space="preserve"> </w:t>
      </w:r>
      <w:r w:rsidR="00A26952" w:rsidRPr="000F100B">
        <w:t>отзыв</w:t>
      </w:r>
      <w:r w:rsidR="000338BC" w:rsidRPr="000F100B">
        <w:t xml:space="preserve"> </w:t>
      </w:r>
      <w:r w:rsidR="00A26952" w:rsidRPr="000F100B">
        <w:t>таких</w:t>
      </w:r>
      <w:r w:rsidR="000338BC" w:rsidRPr="000F100B">
        <w:t xml:space="preserve"> </w:t>
      </w:r>
      <w:r w:rsidR="00E047E0" w:rsidRPr="000F100B">
        <w:t>разрешений</w:t>
      </w:r>
      <w:r w:rsidRPr="000F100B">
        <w:t>.</w:t>
      </w:r>
    </w:p>
    <w:p w14:paraId="267A718B" w14:textId="77777777" w:rsidR="003F5D28" w:rsidRPr="000F100B" w:rsidRDefault="003F5D28" w:rsidP="003F5D28">
      <w:pPr>
        <w:pStyle w:val="afff2"/>
      </w:pPr>
      <w:r w:rsidRPr="000F100B">
        <w:rPr>
          <w:b/>
        </w:rPr>
        <w:t>Электронная</w:t>
      </w:r>
      <w:r w:rsidR="000338BC" w:rsidRPr="000F100B">
        <w:rPr>
          <w:b/>
        </w:rPr>
        <w:t xml:space="preserve"> </w:t>
      </w:r>
      <w:r w:rsidRPr="000F100B">
        <w:rPr>
          <w:b/>
        </w:rPr>
        <w:t>подпись:</w:t>
      </w:r>
      <w:r w:rsidR="000338BC" w:rsidRPr="000F100B">
        <w:t xml:space="preserve"> </w:t>
      </w:r>
      <w:r w:rsidR="00CE0B0D" w:rsidRPr="000F100B">
        <w:t>Инфраструктура</w:t>
      </w:r>
      <w:r w:rsidR="000338BC" w:rsidRPr="000F100B">
        <w:t xml:space="preserve"> </w:t>
      </w:r>
      <w:r w:rsidR="00CE0B0D" w:rsidRPr="000F100B">
        <w:t>Цифрового</w:t>
      </w:r>
      <w:r w:rsidR="000338BC" w:rsidRPr="000F100B">
        <w:t xml:space="preserve"> </w:t>
      </w:r>
      <w:r w:rsidR="00CE0B0D" w:rsidRPr="000F100B">
        <w:t>профиля</w:t>
      </w:r>
      <w:r w:rsidR="000338BC" w:rsidRPr="000F100B">
        <w:t xml:space="preserve"> </w:t>
      </w:r>
      <w:r w:rsidR="00017857" w:rsidRPr="000F100B">
        <w:t>позволит</w:t>
      </w:r>
      <w:r w:rsidR="000338BC" w:rsidRPr="000F100B">
        <w:t xml:space="preserve"> </w:t>
      </w:r>
      <w:r w:rsidRPr="000F100B">
        <w:t>подтверждат</w:t>
      </w:r>
      <w:r w:rsidR="00FA0F5D" w:rsidRPr="000F100B">
        <w:t>ь</w:t>
      </w:r>
      <w:r w:rsidR="000338BC" w:rsidRPr="000F100B">
        <w:t xml:space="preserve"> </w:t>
      </w:r>
      <w:r w:rsidRPr="000F100B">
        <w:t>волеизъявление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процесса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цифровые</w:t>
      </w:r>
      <w:r w:rsidR="000338BC" w:rsidRPr="000F100B">
        <w:t xml:space="preserve"> </w:t>
      </w:r>
      <w:r w:rsidRPr="000F100B">
        <w:t>канал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еспечит</w:t>
      </w:r>
      <w:r w:rsidR="000338BC" w:rsidRPr="000F100B">
        <w:t xml:space="preserve"> </w:t>
      </w:r>
      <w:r w:rsidRPr="000F100B">
        <w:t>возможность</w:t>
      </w:r>
      <w:r w:rsidR="000338BC" w:rsidRPr="000F100B">
        <w:t xml:space="preserve"> </w:t>
      </w:r>
      <w:r w:rsidRPr="000F100B">
        <w:t>подписания</w:t>
      </w:r>
      <w:r w:rsidR="000338BC" w:rsidRPr="000F100B">
        <w:t xml:space="preserve"> </w:t>
      </w:r>
      <w:r w:rsidRPr="000F100B">
        <w:t>документ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.</w:t>
      </w:r>
    </w:p>
    <w:p w14:paraId="4262ABE6" w14:textId="77777777" w:rsidR="003F5D28" w:rsidRPr="000F100B" w:rsidRDefault="003F5D28" w:rsidP="00D64C66">
      <w:pPr>
        <w:pStyle w:val="3"/>
      </w:pPr>
      <w:r w:rsidRPr="000F100B">
        <w:t>Прикладные</w:t>
      </w:r>
      <w:r w:rsidR="000338BC" w:rsidRPr="000F100B">
        <w:t xml:space="preserve"> </w:t>
      </w:r>
      <w:r w:rsidRPr="000F100B">
        <w:t>сервисы</w:t>
      </w:r>
    </w:p>
    <w:p w14:paraId="5E697E8E" w14:textId="77777777" w:rsidR="003F5D28" w:rsidRPr="000F100B" w:rsidRDefault="003F5D28" w:rsidP="003F5D28">
      <w:pPr>
        <w:pStyle w:val="afff6"/>
        <w:spacing w:before="240"/>
        <w:rPr>
          <w:color w:val="auto"/>
        </w:rPr>
      </w:pPr>
      <w:r w:rsidRPr="000F100B">
        <w:rPr>
          <w:color w:val="auto"/>
        </w:rPr>
        <w:t>Предоставлени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анных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граждана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рганизациям</w:t>
      </w:r>
    </w:p>
    <w:p w14:paraId="1028EBED" w14:textId="77777777" w:rsidR="003F5D28" w:rsidRPr="000F100B" w:rsidRDefault="003F5D28" w:rsidP="003F5D28">
      <w:pPr>
        <w:pStyle w:val="afff6"/>
        <w:spacing w:before="240"/>
        <w:jc w:val="both"/>
        <w:rPr>
          <w:rFonts w:ascii="Times New Roman" w:hAnsi="Times New Roman" w:cs="Times New Roman"/>
          <w:b w:val="0"/>
          <w:color w:val="000000"/>
        </w:rPr>
      </w:pPr>
      <w:r w:rsidRPr="000F100B">
        <w:rPr>
          <w:rFonts w:ascii="Times New Roman" w:hAnsi="Times New Roman" w:cs="Times New Roman"/>
          <w:b w:val="0"/>
          <w:color w:val="000000"/>
        </w:rPr>
        <w:t>Получение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государственны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коммерчески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услуг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требует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заполнения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большого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количеств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документов.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Цифровой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профиль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обеспечит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государственны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органа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коммерчески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lastRenderedPageBreak/>
        <w:t>организация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удобный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доступ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к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ведения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граждан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юридически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лиц</w:t>
      </w:r>
      <w:r w:rsidR="00C17117">
        <w:rPr>
          <w:rFonts w:ascii="Times New Roman" w:hAnsi="Times New Roman" w:cs="Times New Roman"/>
          <w:b w:val="0"/>
          <w:color w:val="000000"/>
        </w:rPr>
        <w:t xml:space="preserve">, </w:t>
      </w:r>
      <w:r w:rsidR="000E0A44" w:rsidRPr="00CC109E">
        <w:rPr>
          <w:rFonts w:ascii="Times New Roman" w:hAnsi="Times New Roman" w:cs="Times New Roman"/>
          <w:b w:val="0"/>
          <w:color w:val="000000"/>
        </w:rPr>
        <w:t>содержащимся</w:t>
      </w:r>
      <w:r w:rsidR="00C17117" w:rsidRPr="00CC109E">
        <w:rPr>
          <w:rFonts w:ascii="Times New Roman" w:hAnsi="Times New Roman" w:cs="Times New Roman"/>
          <w:b w:val="0"/>
          <w:color w:val="000000"/>
        </w:rPr>
        <w:t xml:space="preserve"> в Цифровом профиле</w:t>
      </w:r>
      <w:r w:rsidR="000E0A44" w:rsidRPr="00CC109E">
        <w:rPr>
          <w:rFonts w:ascii="Times New Roman" w:hAnsi="Times New Roman" w:cs="Times New Roman"/>
          <w:b w:val="0"/>
          <w:color w:val="000000"/>
        </w:rPr>
        <w:t xml:space="preserve"> (</w:t>
      </w:r>
      <w:r w:rsidR="00150CFA" w:rsidRPr="00CC109E">
        <w:rPr>
          <w:rFonts w:ascii="Times New Roman" w:hAnsi="Times New Roman" w:cs="Times New Roman"/>
          <w:b w:val="0"/>
          <w:color w:val="000000"/>
        </w:rPr>
        <w:t>включая данные в ГИС, доступные по ссылкам</w:t>
      </w:r>
      <w:r w:rsidR="000E0A44" w:rsidRPr="00CC109E">
        <w:rPr>
          <w:rFonts w:ascii="Times New Roman" w:hAnsi="Times New Roman" w:cs="Times New Roman"/>
          <w:b w:val="0"/>
          <w:color w:val="000000"/>
        </w:rPr>
        <w:t>)</w:t>
      </w:r>
      <w:r w:rsidR="00C17117">
        <w:rPr>
          <w:rFonts w:ascii="Times New Roman" w:hAnsi="Times New Roman" w:cs="Times New Roman"/>
          <w:b w:val="0"/>
          <w:color w:val="000000"/>
        </w:rPr>
        <w:t>,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х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огласия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позволит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организациям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оказывать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услуг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более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качественно,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быстро,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также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снизить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издержки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организаций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на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предоставление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  <w:r w:rsidRPr="000F100B">
        <w:rPr>
          <w:rFonts w:ascii="Times New Roman" w:hAnsi="Times New Roman" w:cs="Times New Roman"/>
          <w:b w:val="0"/>
          <w:color w:val="000000"/>
        </w:rPr>
        <w:t>услуг.</w:t>
      </w:r>
      <w:r w:rsidR="000338BC" w:rsidRPr="000F100B">
        <w:rPr>
          <w:rFonts w:ascii="Times New Roman" w:hAnsi="Times New Roman" w:cs="Times New Roman"/>
          <w:b w:val="0"/>
          <w:color w:val="000000"/>
        </w:rPr>
        <w:t xml:space="preserve"> </w:t>
      </w:r>
    </w:p>
    <w:p w14:paraId="0CEF8A83" w14:textId="77777777" w:rsidR="003F5D28" w:rsidRPr="000F100B" w:rsidRDefault="003F5D28" w:rsidP="003F5D28">
      <w:pPr>
        <w:pStyle w:val="afff6"/>
        <w:spacing w:before="240"/>
        <w:rPr>
          <w:color w:val="auto"/>
        </w:rPr>
      </w:pPr>
      <w:r w:rsidRPr="000F100B">
        <w:rPr>
          <w:color w:val="auto"/>
        </w:rPr>
        <w:t>«Мо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окументы»</w:t>
      </w:r>
    </w:p>
    <w:p w14:paraId="5CA18BE5" w14:textId="77777777" w:rsidR="003F5D28" w:rsidRPr="000F100B" w:rsidRDefault="003F5D28" w:rsidP="003F5D28">
      <w:pPr>
        <w:keepNext/>
        <w:spacing w:before="240" w:after="0"/>
        <w:ind w:firstLine="0"/>
        <w:rPr>
          <w:rFonts w:cs="Times New Roman"/>
          <w:color w:val="000000"/>
          <w:szCs w:val="24"/>
        </w:rPr>
      </w:pPr>
      <w:r w:rsidRPr="000F100B">
        <w:rPr>
          <w:rFonts w:cs="Times New Roman"/>
          <w:color w:val="000000"/>
          <w:szCs w:val="24"/>
        </w:rPr>
        <w:t>Архитектура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Цифрового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рофил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будет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одержать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истему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личн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F900BD" w:rsidRPr="000F100B">
        <w:rPr>
          <w:rFonts w:cs="Times New Roman"/>
          <w:color w:val="000000"/>
          <w:szCs w:val="24"/>
        </w:rPr>
        <w:t>цифров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документов,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которо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будет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обеспечиватьс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хранение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актуализаци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наиболее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остребованн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юридическ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значим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ведений.</w:t>
      </w:r>
    </w:p>
    <w:p w14:paraId="3C80B4E5" w14:textId="77777777" w:rsidR="003F5D28" w:rsidRPr="000F100B" w:rsidRDefault="003F5D28" w:rsidP="003F5D28">
      <w:pPr>
        <w:keepNext/>
        <w:spacing w:before="240" w:after="0"/>
        <w:ind w:firstLine="0"/>
        <w:rPr>
          <w:rFonts w:cs="Times New Roman"/>
          <w:color w:val="000000"/>
          <w:szCs w:val="24"/>
        </w:rPr>
      </w:pPr>
      <w:r w:rsidRPr="000F100B">
        <w:rPr>
          <w:rFonts w:cs="Times New Roman"/>
          <w:color w:val="000000"/>
          <w:szCs w:val="24"/>
        </w:rPr>
        <w:t>Така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истема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озволит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хранить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документы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ведени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ладельца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данных,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а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также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спользовать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цифровые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документы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дл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одтверждения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личност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через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личны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кабинет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мобильном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риложени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на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айте.</w:t>
      </w:r>
    </w:p>
    <w:p w14:paraId="30A893D4" w14:textId="77777777" w:rsidR="003F5D28" w:rsidRPr="000F100B" w:rsidRDefault="003F5D28" w:rsidP="003F5D28">
      <w:pPr>
        <w:pStyle w:val="afff6"/>
        <w:spacing w:before="240"/>
        <w:rPr>
          <w:color w:val="auto"/>
        </w:rPr>
      </w:pPr>
      <w:r w:rsidRPr="000F100B">
        <w:rPr>
          <w:color w:val="auto"/>
        </w:rPr>
        <w:t>Идентификац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клиентов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технолог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единого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вход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(</w:t>
      </w:r>
      <w:proofErr w:type="spellStart"/>
      <w:r w:rsidRPr="000F100B">
        <w:rPr>
          <w:color w:val="auto"/>
        </w:rPr>
        <w:t>Single</w:t>
      </w:r>
      <w:proofErr w:type="spellEnd"/>
      <w:r w:rsidR="000338BC" w:rsidRPr="000F100B">
        <w:rPr>
          <w:color w:val="auto"/>
        </w:rPr>
        <w:t xml:space="preserve"> </w:t>
      </w:r>
      <w:proofErr w:type="spellStart"/>
      <w:r w:rsidRPr="000F100B">
        <w:rPr>
          <w:color w:val="auto"/>
        </w:rPr>
        <w:t>Sign-on</w:t>
      </w:r>
      <w:proofErr w:type="spellEnd"/>
      <w:r w:rsidRPr="000F100B">
        <w:rPr>
          <w:color w:val="auto"/>
        </w:rPr>
        <w:t>,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SSO)</w:t>
      </w:r>
      <w:r w:rsidR="000338BC" w:rsidRPr="000F100B">
        <w:rPr>
          <w:color w:val="auto"/>
        </w:rPr>
        <w:t xml:space="preserve"> </w:t>
      </w:r>
    </w:p>
    <w:p w14:paraId="4E3BEF4D" w14:textId="77777777" w:rsidR="003F5D28" w:rsidRPr="000F100B" w:rsidRDefault="003F5D28" w:rsidP="003F5D28">
      <w:pPr>
        <w:pStyle w:val="afff2"/>
      </w:pPr>
      <w:r w:rsidRPr="000F100B">
        <w:t>ЕСИА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выступать</w:t>
      </w:r>
      <w:r w:rsidR="000338BC" w:rsidRPr="000F100B">
        <w:t xml:space="preserve"> </w:t>
      </w:r>
      <w:r w:rsidRPr="000F100B">
        <w:t>поставщиком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клиент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различных</w:t>
      </w:r>
      <w:r w:rsidR="000338BC" w:rsidRPr="000F100B">
        <w:t xml:space="preserve"> </w:t>
      </w:r>
      <w:r w:rsidRPr="000F100B">
        <w:t>коммерческих</w:t>
      </w:r>
      <w:r w:rsidR="000338BC" w:rsidRPr="000F100B">
        <w:t xml:space="preserve"> </w:t>
      </w:r>
      <w:r w:rsidRPr="000F100B">
        <w:t>компаний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казании</w:t>
      </w:r>
      <w:r w:rsidR="000338BC" w:rsidRPr="000F100B">
        <w:t xml:space="preserve"> </w:t>
      </w:r>
      <w:r w:rsidRPr="000F100B">
        <w:t>услуг.</w:t>
      </w:r>
      <w:r w:rsidR="000338BC" w:rsidRPr="000F100B">
        <w:t xml:space="preserve"> </w:t>
      </w:r>
      <w:r w:rsidRPr="000F100B">
        <w:t>Сервис</w:t>
      </w:r>
      <w:r w:rsidR="000338BC" w:rsidRPr="000F100B">
        <w:t xml:space="preserve"> </w:t>
      </w:r>
      <w:r w:rsidRPr="000F100B">
        <w:t>единого</w:t>
      </w:r>
      <w:r w:rsidR="000338BC" w:rsidRPr="000F100B">
        <w:t xml:space="preserve"> </w:t>
      </w:r>
      <w:r w:rsidRPr="000F100B">
        <w:t>входа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избежать</w:t>
      </w:r>
      <w:r w:rsidR="000338BC" w:rsidRPr="000F100B">
        <w:t xml:space="preserve"> </w:t>
      </w:r>
      <w:r w:rsidR="00AE6EC7" w:rsidRPr="000F100B">
        <w:t>необходимости</w:t>
      </w:r>
      <w:r w:rsidR="000338BC" w:rsidRPr="000F100B">
        <w:t xml:space="preserve"> </w:t>
      </w:r>
      <w:r w:rsidRPr="000F100B">
        <w:t>повторного</w:t>
      </w:r>
      <w:r w:rsidR="000338BC" w:rsidRPr="000F100B">
        <w:t xml:space="preserve"> </w:t>
      </w:r>
      <w:r w:rsidRPr="000F100B">
        <w:t>подтверждения</w:t>
      </w:r>
      <w:r w:rsidR="000338BC" w:rsidRPr="000F100B">
        <w:t xml:space="preserve"> </w:t>
      </w:r>
      <w:r w:rsidRPr="000F100B">
        <w:t>личн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ее</w:t>
      </w:r>
      <w:r w:rsidR="000338BC" w:rsidRPr="000F100B">
        <w:t xml:space="preserve"> </w:t>
      </w:r>
      <w:r w:rsidRPr="000F100B">
        <w:t>проверки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личном</w:t>
      </w:r>
      <w:r w:rsidR="000338BC" w:rsidRPr="000F100B">
        <w:t xml:space="preserve"> </w:t>
      </w:r>
      <w:r w:rsidRPr="000F100B">
        <w:t>присутствии.</w:t>
      </w:r>
      <w:r w:rsidR="000338BC" w:rsidRPr="000F100B">
        <w:t xml:space="preserve"> </w:t>
      </w:r>
      <w:r w:rsidRPr="000F100B">
        <w:t>Поставщик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(ЕСИА)</w:t>
      </w:r>
      <w:r w:rsidR="000338BC" w:rsidRPr="000F100B">
        <w:t xml:space="preserve"> </w:t>
      </w:r>
      <w:r w:rsidRPr="000F100B">
        <w:t>проведет</w:t>
      </w:r>
      <w:r w:rsidR="000338BC" w:rsidRPr="000F100B">
        <w:t xml:space="preserve"> </w:t>
      </w:r>
      <w:r w:rsidRPr="000F100B">
        <w:t>проверк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направит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поставщику</w:t>
      </w:r>
      <w:r w:rsidR="000338BC" w:rsidRPr="000F100B">
        <w:t xml:space="preserve"> </w:t>
      </w:r>
      <w:r w:rsidRPr="000F100B">
        <w:t>услуги.</w:t>
      </w:r>
    </w:p>
    <w:p w14:paraId="6C583B28" w14:textId="77777777" w:rsidR="003F5D28" w:rsidRPr="000F100B" w:rsidRDefault="003F5D28" w:rsidP="003F5D28">
      <w:pPr>
        <w:pStyle w:val="afff2"/>
      </w:pPr>
      <w:r w:rsidRPr="000F100B">
        <w:t>Реализация</w:t>
      </w:r>
      <w:r w:rsidR="000338BC" w:rsidRPr="000F100B">
        <w:t xml:space="preserve"> </w:t>
      </w:r>
      <w:r w:rsidRPr="000F100B">
        <w:t>такого</w:t>
      </w:r>
      <w:r w:rsidR="000338BC" w:rsidRPr="000F100B">
        <w:t xml:space="preserve"> </w:t>
      </w:r>
      <w:r w:rsidRPr="000F100B">
        <w:t>сервиса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повысить</w:t>
      </w:r>
      <w:r w:rsidR="000338BC" w:rsidRPr="000F100B">
        <w:t xml:space="preserve"> </w:t>
      </w:r>
      <w:r w:rsidRPr="000F100B">
        <w:t>защищенность</w:t>
      </w:r>
      <w:r w:rsidR="000338BC" w:rsidRPr="000F100B">
        <w:t xml:space="preserve"> </w:t>
      </w:r>
      <w:r w:rsidRPr="000F100B">
        <w:t>гражда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казании</w:t>
      </w:r>
      <w:r w:rsidR="000338BC" w:rsidRPr="000F100B">
        <w:t xml:space="preserve"> </w:t>
      </w:r>
      <w:r w:rsidRPr="000F100B">
        <w:t>им</w:t>
      </w:r>
      <w:r w:rsidR="000338BC" w:rsidRPr="000F100B">
        <w:t xml:space="preserve"> </w:t>
      </w:r>
      <w:r w:rsidRPr="000F100B">
        <w:t>услуг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упростит</w:t>
      </w:r>
      <w:r w:rsidR="000338BC" w:rsidRPr="000F100B">
        <w:t xml:space="preserve"> </w:t>
      </w:r>
      <w:r w:rsidRPr="000F100B">
        <w:t>сам</w:t>
      </w:r>
      <w:r w:rsidR="000338BC" w:rsidRPr="000F100B">
        <w:t xml:space="preserve"> </w:t>
      </w:r>
      <w:r w:rsidRPr="000F100B">
        <w:t>процесс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услуги.</w:t>
      </w:r>
    </w:p>
    <w:p w14:paraId="0FE253BD" w14:textId="77777777" w:rsidR="003F5D28" w:rsidRPr="000F100B" w:rsidRDefault="003F5D28" w:rsidP="003F5D28">
      <w:pPr>
        <w:pStyle w:val="afff6"/>
        <w:spacing w:before="240"/>
        <w:rPr>
          <w:color w:val="auto"/>
        </w:rPr>
      </w:pPr>
      <w:r w:rsidRPr="000F100B">
        <w:rPr>
          <w:color w:val="auto"/>
        </w:rPr>
        <w:t>Подписк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н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новлени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анных</w:t>
      </w:r>
    </w:p>
    <w:p w14:paraId="78B323D7" w14:textId="77777777" w:rsidR="003F5D28" w:rsidRPr="000F100B" w:rsidRDefault="003F5D28" w:rsidP="003F5D28">
      <w:pPr>
        <w:pStyle w:val="afff2"/>
        <w:rPr>
          <w:color w:val="auto"/>
        </w:rPr>
      </w:pPr>
      <w:r w:rsidRPr="000F100B">
        <w:rPr>
          <w:color w:val="auto"/>
        </w:rPr>
        <w:t>Данны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граждан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юридических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лиц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могут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зменяться,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что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уславливает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необходимость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х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новлен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актуализации.</w:t>
      </w:r>
      <w:r w:rsidR="000338BC" w:rsidRPr="000F100B">
        <w:rPr>
          <w:color w:val="auto"/>
        </w:rPr>
        <w:t xml:space="preserve"> </w:t>
      </w:r>
    </w:p>
    <w:p w14:paraId="0B72F96D" w14:textId="77777777" w:rsidR="003F5D28" w:rsidRPr="000F100B" w:rsidRDefault="003F5D28" w:rsidP="003F5D28">
      <w:pPr>
        <w:pStyle w:val="afff2"/>
        <w:rPr>
          <w:color w:val="auto"/>
        </w:rPr>
      </w:pPr>
      <w:r w:rsidRPr="000F100B">
        <w:rPr>
          <w:color w:val="auto"/>
        </w:rPr>
        <w:t>Сервис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новлен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анных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н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баз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нфраструктуры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Цифрового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рофил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озволит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государственны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ргана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коммерчески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рганизация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олучать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актуальны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анны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уте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одписк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н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новлен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пределенных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сведений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гражданин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и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юридическом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лице.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ример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роцесс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такого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обновления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представлен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на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рисунке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9.2.</w:t>
      </w:r>
    </w:p>
    <w:p w14:paraId="54D78A10" w14:textId="77777777" w:rsidR="003F5D28" w:rsidRPr="000F100B" w:rsidRDefault="003F5D28" w:rsidP="003F5D28">
      <w:pPr>
        <w:pStyle w:val="afff2"/>
        <w:jc w:val="center"/>
        <w:rPr>
          <w:color w:val="auto"/>
        </w:rPr>
      </w:pPr>
    </w:p>
    <w:p w14:paraId="6BD85BE1" w14:textId="77777777" w:rsidR="003F5D28" w:rsidRPr="000F100B" w:rsidRDefault="003F5D28" w:rsidP="009C6269">
      <w:pPr>
        <w:pStyle w:val="afffd"/>
        <w:ind w:left="-284"/>
      </w:pPr>
      <w:r w:rsidRPr="000F100B">
        <w:rPr>
          <w:noProof/>
          <w:lang w:eastAsia="ru-RU"/>
        </w:rPr>
        <w:lastRenderedPageBreak/>
        <w:drawing>
          <wp:inline distT="0" distB="0" distL="0" distR="0" wp14:anchorId="2D1B4F77" wp14:editId="0BC45928">
            <wp:extent cx="6400800" cy="2969360"/>
            <wp:effectExtent l="0" t="0" r="0" b="254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3023" cy="297966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649BF4C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9.2:</w:t>
      </w:r>
      <w:r w:rsidR="000338BC" w:rsidRPr="000F100B">
        <w:t xml:space="preserve"> </w:t>
      </w:r>
      <w:r w:rsidRPr="000F100B">
        <w:t>Процесс</w:t>
      </w:r>
      <w:r w:rsidR="000338BC" w:rsidRPr="000F100B">
        <w:t xml:space="preserve"> </w:t>
      </w:r>
      <w:r w:rsidRPr="000F100B">
        <w:t>обновления</w:t>
      </w:r>
      <w:r w:rsidR="000338BC" w:rsidRPr="000F100B">
        <w:t xml:space="preserve"> </w:t>
      </w:r>
      <w:r w:rsidR="00AE6EC7" w:rsidRPr="000F100B">
        <w:t>банком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клиенте</w:t>
      </w:r>
      <w:r w:rsidR="000338BC" w:rsidRPr="000F100B">
        <w:t xml:space="preserve"> </w:t>
      </w:r>
    </w:p>
    <w:p w14:paraId="363CAA7D" w14:textId="77777777" w:rsidR="003F5D28" w:rsidRPr="000F100B" w:rsidRDefault="003F5D28" w:rsidP="003F5D28">
      <w:pPr>
        <w:pStyle w:val="afff6"/>
        <w:rPr>
          <w:color w:val="auto"/>
        </w:rPr>
      </w:pPr>
      <w:r w:rsidRPr="000F100B">
        <w:rPr>
          <w:color w:val="auto"/>
        </w:rPr>
        <w:t>Аналитический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сервис</w:t>
      </w:r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для</w:t>
      </w:r>
      <w:r w:rsidR="000338BC" w:rsidRPr="000F100B">
        <w:rPr>
          <w:color w:val="auto"/>
        </w:rPr>
        <w:t xml:space="preserve"> </w:t>
      </w:r>
      <w:proofErr w:type="spellStart"/>
      <w:r w:rsidRPr="000F100B">
        <w:rPr>
          <w:color w:val="auto"/>
        </w:rPr>
        <w:t>проактивных</w:t>
      </w:r>
      <w:proofErr w:type="spellEnd"/>
      <w:r w:rsidR="000338BC" w:rsidRPr="000F100B">
        <w:rPr>
          <w:color w:val="auto"/>
        </w:rPr>
        <w:t xml:space="preserve"> </w:t>
      </w:r>
      <w:r w:rsidRPr="000F100B">
        <w:rPr>
          <w:color w:val="auto"/>
        </w:rPr>
        <w:t>услуг</w:t>
      </w:r>
    </w:p>
    <w:p w14:paraId="50655C1E" w14:textId="77777777" w:rsidR="003F5D28" w:rsidRPr="000F100B" w:rsidRDefault="003F5D28" w:rsidP="003F5D28">
      <w:pPr>
        <w:pStyle w:val="afff2"/>
      </w:pPr>
      <w:r w:rsidRPr="000F100B">
        <w:t>Аналитический</w:t>
      </w:r>
      <w:r w:rsidR="000338BC" w:rsidRPr="000F100B">
        <w:t xml:space="preserve"> </w:t>
      </w:r>
      <w:r w:rsidRPr="000F100B">
        <w:t>сервис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proofErr w:type="spellStart"/>
      <w:r w:rsidRPr="000F100B">
        <w:t>проактивных</w:t>
      </w:r>
      <w:proofErr w:type="spellEnd"/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органа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ям,</w:t>
      </w:r>
      <w:r w:rsidR="000338BC" w:rsidRPr="000F100B">
        <w:t xml:space="preserve"> </w:t>
      </w:r>
      <w:r w:rsidRPr="000F100B">
        <w:t>оказывающим</w:t>
      </w:r>
      <w:r w:rsidR="000338BC" w:rsidRPr="000F100B">
        <w:t xml:space="preserve"> </w:t>
      </w:r>
      <w:r w:rsidRPr="000F100B">
        <w:t>услуги,</w:t>
      </w:r>
      <w:r w:rsidR="000338BC" w:rsidRPr="000F100B">
        <w:t xml:space="preserve"> </w:t>
      </w:r>
      <w:r w:rsidRPr="000F100B">
        <w:t>информировать</w:t>
      </w:r>
      <w:r w:rsidR="000338BC" w:rsidRPr="000F100B">
        <w:t xml:space="preserve"> </w:t>
      </w:r>
      <w:r w:rsidRPr="000F100B">
        <w:t>граждан,</w:t>
      </w:r>
      <w:r w:rsidR="000338BC" w:rsidRPr="000F100B">
        <w:t xml:space="preserve"> </w:t>
      </w:r>
      <w:r w:rsidRPr="000F100B">
        <w:t>юридических</w:t>
      </w:r>
      <w:r w:rsidR="000338BC" w:rsidRPr="000F100B">
        <w:t xml:space="preserve"> </w:t>
      </w:r>
      <w:r w:rsidRPr="000F100B">
        <w:t>лиц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дивидуальных</w:t>
      </w:r>
      <w:r w:rsidR="000338BC" w:rsidRPr="000F100B">
        <w:t xml:space="preserve"> </w:t>
      </w:r>
      <w:r w:rsidRPr="000F100B">
        <w:t>предпринимателей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им</w:t>
      </w:r>
      <w:r w:rsidR="000338BC" w:rsidRPr="000F100B">
        <w:t xml:space="preserve"> </w:t>
      </w:r>
      <w:r w:rsidRPr="000F100B">
        <w:t>услугах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сновании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9.3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римере</w:t>
      </w:r>
      <w:r w:rsidR="000338BC" w:rsidRPr="000F100B">
        <w:t xml:space="preserve"> </w:t>
      </w:r>
      <w:r w:rsidRPr="000F100B">
        <w:t>рождения</w:t>
      </w:r>
      <w:r w:rsidR="000338BC" w:rsidRPr="000F100B">
        <w:t xml:space="preserve"> </w:t>
      </w:r>
      <w:r w:rsidRPr="000F100B">
        <w:t>третьего</w:t>
      </w:r>
      <w:r w:rsidR="000338BC" w:rsidRPr="000F100B">
        <w:t xml:space="preserve"> </w:t>
      </w:r>
      <w:r w:rsidRPr="000F100B">
        <w:t>ребенка).</w:t>
      </w:r>
    </w:p>
    <w:p w14:paraId="5B8BDB84" w14:textId="77777777" w:rsidR="003F5D28" w:rsidRPr="000F100B" w:rsidRDefault="003F5D28" w:rsidP="009C6269">
      <w:pPr>
        <w:pStyle w:val="afff2"/>
        <w:ind w:left="-284"/>
        <w:jc w:val="center"/>
      </w:pPr>
      <w:r w:rsidRPr="000F100B">
        <w:rPr>
          <w:noProof/>
          <w:lang w:eastAsia="ru-RU"/>
        </w:rPr>
        <w:drawing>
          <wp:inline distT="0" distB="0" distL="0" distR="0" wp14:anchorId="069D0D9B" wp14:editId="521F9E04">
            <wp:extent cx="6274300" cy="3628268"/>
            <wp:effectExtent l="0" t="0" r="0" b="0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2472" cy="36445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F713105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9.3:</w:t>
      </w:r>
      <w:r w:rsidR="000338BC" w:rsidRPr="000F100B">
        <w:t xml:space="preserve"> </w:t>
      </w:r>
      <w:r w:rsidR="0083019D" w:rsidRPr="000F100B">
        <w:t>Пример</w:t>
      </w:r>
      <w:r w:rsidR="000338BC" w:rsidRPr="000F100B">
        <w:t xml:space="preserve"> </w:t>
      </w:r>
      <w:r w:rsidR="0083019D" w:rsidRPr="000F100B">
        <w:t>применения</w:t>
      </w:r>
      <w:r w:rsidR="000338BC" w:rsidRPr="000F100B">
        <w:t xml:space="preserve"> </w:t>
      </w:r>
      <w:r w:rsidR="00AE6EC7" w:rsidRPr="000F100B">
        <w:t>аналитического</w:t>
      </w:r>
      <w:r w:rsidR="000338BC" w:rsidRPr="000F100B">
        <w:t xml:space="preserve"> </w:t>
      </w:r>
      <w:r w:rsidRPr="000F100B">
        <w:t>сервис</w:t>
      </w:r>
      <w:r w:rsidR="00AE6EC7" w:rsidRPr="000F100B">
        <w:t>а</w:t>
      </w:r>
      <w:r w:rsidR="000338BC" w:rsidRPr="000F100B">
        <w:t xml:space="preserve"> </w:t>
      </w:r>
      <w:r w:rsidR="00AE6EC7" w:rsidRPr="000F100B">
        <w:t>(</w:t>
      </w:r>
      <w:r w:rsidRPr="000F100B">
        <w:t>рождени</w:t>
      </w:r>
      <w:r w:rsidR="0083019D" w:rsidRPr="000F100B">
        <w:t>е</w:t>
      </w:r>
      <w:r w:rsidR="000338BC" w:rsidRPr="000F100B">
        <w:t xml:space="preserve"> </w:t>
      </w:r>
      <w:r w:rsidRPr="000F100B">
        <w:t>3-его</w:t>
      </w:r>
      <w:r w:rsidR="000338BC" w:rsidRPr="000F100B">
        <w:t xml:space="preserve"> </w:t>
      </w:r>
      <w:r w:rsidRPr="000F100B">
        <w:t>ребенка</w:t>
      </w:r>
      <w:r w:rsidR="00AE6EC7" w:rsidRPr="000F100B">
        <w:t>)</w:t>
      </w:r>
    </w:p>
    <w:p w14:paraId="54724D07" w14:textId="77777777" w:rsidR="003F5D28" w:rsidRPr="000F100B" w:rsidRDefault="003F5D28" w:rsidP="00D64C66">
      <w:pPr>
        <w:pStyle w:val="3"/>
        <w:rPr>
          <w:rFonts w:cs="Arial"/>
        </w:rPr>
      </w:pPr>
      <w:r w:rsidRPr="000F100B">
        <w:lastRenderedPageBreak/>
        <w:t>Управление</w:t>
      </w:r>
      <w:r w:rsidR="000338BC" w:rsidRPr="000F100B">
        <w:t xml:space="preserve"> </w:t>
      </w:r>
      <w:r w:rsidRPr="000F100B">
        <w:t>цифровыми</w:t>
      </w:r>
      <w:r w:rsidR="000338BC" w:rsidRPr="000F100B">
        <w:t xml:space="preserve"> </w:t>
      </w:r>
      <w:r w:rsidRPr="000F100B">
        <w:t>согласиями</w:t>
      </w:r>
    </w:p>
    <w:p w14:paraId="4001F8EF" w14:textId="77777777" w:rsidR="003F5D28" w:rsidRPr="000F100B" w:rsidRDefault="003F5D28" w:rsidP="003F5D28">
      <w:pPr>
        <w:pStyle w:val="afff2"/>
      </w:pPr>
      <w:r w:rsidRPr="000F100B">
        <w:t>Все</w:t>
      </w:r>
      <w:r w:rsidR="000338BC" w:rsidRPr="000F100B">
        <w:t xml:space="preserve"> </w:t>
      </w:r>
      <w:r w:rsidRPr="000F100B">
        <w:t>действи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цифровыми</w:t>
      </w:r>
      <w:r w:rsidR="000338BC" w:rsidRPr="000F100B">
        <w:t xml:space="preserve"> </w:t>
      </w:r>
      <w:r w:rsidRPr="000F100B">
        <w:t>согласиями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отражать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реестр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соглас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доступ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личном</w:t>
      </w:r>
      <w:r w:rsidR="000338BC" w:rsidRPr="000F100B">
        <w:t xml:space="preserve"> </w:t>
      </w:r>
      <w:r w:rsidRPr="000F100B">
        <w:t>кабинете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9.4).</w:t>
      </w:r>
    </w:p>
    <w:p w14:paraId="26B7B82D" w14:textId="77777777" w:rsidR="003F5D28" w:rsidRPr="000F100B" w:rsidRDefault="003F5D28" w:rsidP="003F5D28">
      <w:pPr>
        <w:spacing w:before="240" w:after="240"/>
        <w:ind w:firstLine="0"/>
        <w:jc w:val="center"/>
      </w:pPr>
      <w:r w:rsidRPr="000F100B">
        <w:rPr>
          <w:noProof/>
          <w:lang w:eastAsia="ru-RU"/>
        </w:rPr>
        <w:drawing>
          <wp:inline distT="0" distB="0" distL="0" distR="0" wp14:anchorId="21FDEDD3" wp14:editId="2599807C">
            <wp:extent cx="5921686" cy="3747520"/>
            <wp:effectExtent l="0" t="0" r="3175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370" cy="380490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1215788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9.4:</w:t>
      </w:r>
      <w:r w:rsidR="000338BC" w:rsidRPr="000F100B">
        <w:t xml:space="preserve"> </w:t>
      </w:r>
      <w:r w:rsidRPr="000F100B">
        <w:t>Механизм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согласия</w:t>
      </w:r>
    </w:p>
    <w:p w14:paraId="2727FDA9" w14:textId="77777777" w:rsidR="003F5D28" w:rsidRPr="000F100B" w:rsidRDefault="003F5D28" w:rsidP="009C6269">
      <w:pPr>
        <w:pStyle w:val="afff2"/>
      </w:pPr>
      <w:r w:rsidRPr="000F100B">
        <w:rPr>
          <w:color w:val="000000" w:themeColor="text1"/>
        </w:rPr>
        <w:t>С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использованием</w:t>
      </w:r>
      <w:r w:rsidR="000338BC" w:rsidRPr="000F100B">
        <w:rPr>
          <w:color w:val="000000" w:themeColor="text1"/>
        </w:rPr>
        <w:t xml:space="preserve"> </w:t>
      </w:r>
      <w:r w:rsidR="00EF32D0" w:rsidRPr="000F100B">
        <w:rPr>
          <w:color w:val="000000" w:themeColor="text1"/>
        </w:rPr>
        <w:t>графического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интерфейса</w:t>
      </w:r>
      <w:r w:rsidR="000338BC" w:rsidRPr="000F100B">
        <w:rPr>
          <w:color w:val="000000" w:themeColor="text1"/>
        </w:rPr>
        <w:t xml:space="preserve"> </w:t>
      </w:r>
      <w:r w:rsidR="00EF32D0" w:rsidRPr="000F100B">
        <w:rPr>
          <w:color w:val="000000" w:themeColor="text1"/>
        </w:rPr>
        <w:t>инфраструктуры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Цифрового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профиля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(личного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кабинета)</w:t>
      </w:r>
      <w:r w:rsidR="000338BC" w:rsidRPr="000F100B">
        <w:rPr>
          <w:color w:val="000000" w:themeColor="text1"/>
        </w:rPr>
        <w:t xml:space="preserve"> </w:t>
      </w:r>
      <w:r w:rsidRPr="000F100B">
        <w:rPr>
          <w:color w:val="000000" w:themeColor="text1"/>
        </w:rPr>
        <w:t>возможно</w:t>
      </w:r>
      <w:r w:rsidR="00495DD9" w:rsidRPr="000F100B">
        <w:t xml:space="preserve"> </w:t>
      </w:r>
      <w:r w:rsidRPr="000F100B">
        <w:t>просмотреть</w:t>
      </w:r>
      <w:r w:rsidR="000338BC" w:rsidRPr="000F100B">
        <w:t xml:space="preserve"> </w:t>
      </w:r>
      <w:r w:rsidRPr="000F100B">
        <w:t>все</w:t>
      </w:r>
      <w:r w:rsidR="000338BC" w:rsidRPr="000F100B">
        <w:t xml:space="preserve"> </w:t>
      </w:r>
      <w:r w:rsidRPr="000F100B">
        <w:t>выраженные</w:t>
      </w:r>
      <w:r w:rsidR="000338BC" w:rsidRPr="000F100B">
        <w:t xml:space="preserve"> </w:t>
      </w:r>
      <w:r w:rsidRPr="000F100B">
        <w:t>гражданином</w:t>
      </w:r>
      <w:r w:rsidR="000338BC" w:rsidRPr="000F100B">
        <w:t xml:space="preserve"> </w:t>
      </w:r>
      <w:r w:rsidRPr="000F100B">
        <w:t>согласия</w:t>
      </w:r>
      <w:r w:rsidR="00800E89" w:rsidRPr="000F100B">
        <w:t>;</w:t>
      </w:r>
      <w:r w:rsidR="000338BC" w:rsidRPr="000F100B">
        <w:t xml:space="preserve"> </w:t>
      </w:r>
      <w:r w:rsidRPr="000F100B">
        <w:t>предоставить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отозвать</w:t>
      </w:r>
      <w:r w:rsidR="000338BC" w:rsidRPr="000F100B">
        <w:t xml:space="preserve"> </w:t>
      </w:r>
      <w:r w:rsidRPr="000F100B">
        <w:t>предоставленное</w:t>
      </w:r>
      <w:r w:rsidR="000338BC" w:rsidRPr="000F100B">
        <w:t xml:space="preserve"> </w:t>
      </w:r>
      <w:r w:rsidRPr="000F100B">
        <w:t>цифровое</w:t>
      </w:r>
      <w:r w:rsidR="000338BC" w:rsidRPr="000F100B">
        <w:t xml:space="preserve"> </w:t>
      </w:r>
      <w:r w:rsidRPr="000F100B">
        <w:t>согласие</w:t>
      </w:r>
      <w:r w:rsidR="00DB6D85" w:rsidRPr="000F100B">
        <w:t>, в том числе внести изменения в ранее выданное согл</w:t>
      </w:r>
      <w:r w:rsidR="00CA4790" w:rsidRPr="000F100B">
        <w:t>ас</w:t>
      </w:r>
      <w:r w:rsidR="00DB6D85" w:rsidRPr="000F100B">
        <w:t>ие</w:t>
      </w:r>
      <w:r w:rsidR="000338BC" w:rsidRPr="000F100B">
        <w:t xml:space="preserve"> </w:t>
      </w:r>
      <w:r w:rsidRPr="000F100B">
        <w:t>(только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действующего,</w:t>
      </w:r>
      <w:r w:rsidR="000338BC" w:rsidRPr="000F100B">
        <w:t xml:space="preserve"> </w:t>
      </w:r>
      <w:r w:rsidRPr="000F100B">
        <w:t>ранее</w:t>
      </w:r>
      <w:r w:rsidR="000338BC" w:rsidRPr="000F100B">
        <w:t xml:space="preserve"> </w:t>
      </w:r>
      <w:r w:rsidRPr="000F100B">
        <w:t>выраженного</w:t>
      </w:r>
      <w:r w:rsidR="000338BC" w:rsidRPr="000F100B">
        <w:t xml:space="preserve"> </w:t>
      </w:r>
      <w:r w:rsidRPr="000F100B">
        <w:t>согласия);</w:t>
      </w:r>
    </w:p>
    <w:p w14:paraId="443AFC9C" w14:textId="77777777" w:rsidR="00414382" w:rsidRPr="00496A16" w:rsidRDefault="00414382" w:rsidP="009C6269">
      <w:pPr>
        <w:pStyle w:val="a"/>
        <w:numPr>
          <w:ilvl w:val="0"/>
          <w:numId w:val="0"/>
        </w:numPr>
        <w:spacing w:before="80"/>
        <w:rPr>
          <w:b/>
          <w:sz w:val="28"/>
          <w:u w:val="single"/>
        </w:rPr>
      </w:pPr>
      <w:r w:rsidRPr="00496A16">
        <w:rPr>
          <w:b/>
          <w:sz w:val="28"/>
          <w:u w:val="single"/>
        </w:rPr>
        <w:t>Следует отметить, что в случае отзыва субъектом персональных данных согласия оператор вправе продолжить обработку персональных данных без согласия субъекта персональных данных при наличии оснований, указанных в п. 2-11 ч.1 ст.6, ч.2 ст. 10 и ч.2 ст. 11 Федерального закона от 27.07.2006 № 152-ФЗ «О персональных данных».</w:t>
      </w:r>
    </w:p>
    <w:p w14:paraId="25F9B9B3" w14:textId="77777777" w:rsidR="00E1158A" w:rsidRPr="00496A16" w:rsidRDefault="00E1158A" w:rsidP="00D64C66">
      <w:pPr>
        <w:ind w:left="709" w:firstLine="0"/>
        <w:rPr>
          <w:sz w:val="28"/>
          <w:u w:val="single"/>
        </w:rPr>
      </w:pPr>
    </w:p>
    <w:p w14:paraId="7855D760" w14:textId="77777777" w:rsidR="003F5D28" w:rsidRPr="000F100B" w:rsidRDefault="003F5D28" w:rsidP="00D64C66">
      <w:pPr>
        <w:pStyle w:val="3"/>
      </w:pPr>
      <w:r w:rsidRPr="000F100B">
        <w:t>Прочие</w:t>
      </w:r>
      <w:r w:rsidR="000338BC" w:rsidRPr="000F100B">
        <w:t xml:space="preserve"> </w:t>
      </w:r>
      <w:r w:rsidRPr="000F100B">
        <w:t>сервисы</w:t>
      </w:r>
    </w:p>
    <w:p w14:paraId="1034656E" w14:textId="77777777" w:rsidR="003F5D28" w:rsidRPr="000F100B" w:rsidRDefault="003F5D28" w:rsidP="003F5D28">
      <w:pPr>
        <w:pStyle w:val="a0"/>
        <w:numPr>
          <w:ilvl w:val="0"/>
          <w:numId w:val="0"/>
        </w:numPr>
      </w:pPr>
      <w:r w:rsidRPr="000F100B">
        <w:t>На</w:t>
      </w:r>
      <w:r w:rsidR="000338BC" w:rsidRPr="000F100B">
        <w:t xml:space="preserve"> </w:t>
      </w:r>
      <w:r w:rsidRPr="000F100B">
        <w:t>базе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созданы</w:t>
      </w:r>
      <w:r w:rsidR="000338BC" w:rsidRPr="000F100B">
        <w:t xml:space="preserve"> </w:t>
      </w:r>
      <w:r w:rsidRPr="000F100B">
        <w:t>различные</w:t>
      </w:r>
      <w:r w:rsidR="000338BC" w:rsidRPr="000F100B">
        <w:t xml:space="preserve"> </w:t>
      </w:r>
      <w:r w:rsidRPr="000F100B">
        <w:t>сервисы</w:t>
      </w:r>
      <w:r w:rsidR="000338BC" w:rsidRPr="000F100B">
        <w:t xml:space="preserve"> </w:t>
      </w:r>
      <w:r w:rsidRPr="000F100B">
        <w:t>иными</w:t>
      </w:r>
      <w:r w:rsidR="000338BC" w:rsidRPr="000F100B">
        <w:t xml:space="preserve"> </w:t>
      </w:r>
      <w:r w:rsidRPr="000F100B">
        <w:t>организациями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ом</w:t>
      </w:r>
      <w:r w:rsidR="000338BC" w:rsidRPr="000F100B">
        <w:t xml:space="preserve"> </w:t>
      </w:r>
      <w:r w:rsidRPr="000F100B">
        <w:t>числе</w:t>
      </w:r>
      <w:r w:rsidR="000338BC" w:rsidRPr="000F100B">
        <w:t xml:space="preserve"> </w:t>
      </w:r>
      <w:r w:rsidRPr="000F100B">
        <w:t>технологическими</w:t>
      </w:r>
      <w:r w:rsidR="000338BC" w:rsidRPr="000F100B">
        <w:t xml:space="preserve"> </w:t>
      </w:r>
      <w:proofErr w:type="spellStart"/>
      <w:r w:rsidRPr="000F100B">
        <w:t>стартапами</w:t>
      </w:r>
      <w:proofErr w:type="spellEnd"/>
      <w:r w:rsidRPr="000F100B">
        <w:t>,</w:t>
      </w:r>
      <w:r w:rsidR="000338BC" w:rsidRPr="000F100B">
        <w:t xml:space="preserve"> </w:t>
      </w:r>
      <w:r w:rsidRPr="000F100B">
        <w:t>что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улучшить</w:t>
      </w:r>
      <w:r w:rsidR="000338BC" w:rsidRPr="000F100B">
        <w:t xml:space="preserve"> </w:t>
      </w:r>
      <w:r w:rsidRPr="000F100B">
        <w:t>пользовательский</w:t>
      </w:r>
      <w:r w:rsidR="000338BC" w:rsidRPr="000F100B">
        <w:t xml:space="preserve"> </w:t>
      </w:r>
      <w:r w:rsidRPr="000F100B">
        <w:t>опыт,</w:t>
      </w:r>
      <w:r w:rsidR="000338BC" w:rsidRPr="000F100B">
        <w:t xml:space="preserve"> </w:t>
      </w:r>
      <w:r w:rsidRPr="000F100B">
        <w:t>удовлетворенность</w:t>
      </w:r>
      <w:r w:rsidR="000338BC" w:rsidRPr="000F100B">
        <w:t xml:space="preserve"> </w:t>
      </w:r>
      <w:r w:rsidRPr="000F100B">
        <w:t>получаемыми</w:t>
      </w:r>
      <w:r w:rsidR="000338BC" w:rsidRPr="000F100B">
        <w:t xml:space="preserve"> </w:t>
      </w:r>
      <w:r w:rsidRPr="000F100B">
        <w:t>услугами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реализовать</w:t>
      </w:r>
      <w:r w:rsidR="000338BC" w:rsidRPr="000F100B">
        <w:t xml:space="preserve"> </w:t>
      </w:r>
      <w:r w:rsidRPr="000F100B">
        <w:t>потребности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данными,</w:t>
      </w:r>
      <w:r w:rsidR="000338BC" w:rsidRPr="000F100B">
        <w:t xml:space="preserve"> </w:t>
      </w:r>
      <w:r w:rsidRPr="000F100B">
        <w:t>возникающи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оцессе</w:t>
      </w:r>
      <w:r w:rsidR="000338BC" w:rsidRPr="000F100B">
        <w:t xml:space="preserve"> </w:t>
      </w:r>
      <w:r w:rsidRPr="000F100B">
        <w:t>информационного</w:t>
      </w:r>
      <w:r w:rsidR="000338BC" w:rsidRPr="000F100B">
        <w:t xml:space="preserve"> </w:t>
      </w:r>
      <w:r w:rsidRPr="000F100B">
        <w:t>взаимодействия,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9.5).</w:t>
      </w:r>
    </w:p>
    <w:p w14:paraId="4523E1A3" w14:textId="77777777" w:rsidR="003F5D28" w:rsidRPr="000F100B" w:rsidRDefault="003F5D28" w:rsidP="003F5D28">
      <w:pPr>
        <w:pStyle w:val="a0"/>
        <w:numPr>
          <w:ilvl w:val="0"/>
          <w:numId w:val="0"/>
        </w:numPr>
        <w:jc w:val="center"/>
        <w:rPr>
          <w:i/>
        </w:rPr>
      </w:pPr>
      <w:r w:rsidRPr="000F100B">
        <w:rPr>
          <w:i/>
          <w:noProof/>
          <w:lang w:eastAsia="ru-RU"/>
        </w:rPr>
        <w:lastRenderedPageBreak/>
        <w:drawing>
          <wp:inline distT="0" distB="0" distL="0" distR="0" wp14:anchorId="0CE2DDCE" wp14:editId="7663E99F">
            <wp:extent cx="5612765" cy="3229888"/>
            <wp:effectExtent l="0" t="0" r="6985" b="889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1926" cy="32351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C93F84B" w14:textId="77777777" w:rsidR="003F5D28" w:rsidRPr="000F100B" w:rsidRDefault="003F5D28" w:rsidP="003F5D28">
      <w:pPr>
        <w:pStyle w:val="a0"/>
        <w:numPr>
          <w:ilvl w:val="0"/>
          <w:numId w:val="0"/>
        </w:numPr>
        <w:jc w:val="center"/>
        <w:rPr>
          <w:i/>
        </w:rPr>
      </w:pPr>
    </w:p>
    <w:p w14:paraId="23A91310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9.5:</w:t>
      </w:r>
      <w:r w:rsidR="000338BC" w:rsidRPr="000F100B">
        <w:t xml:space="preserve"> </w:t>
      </w:r>
      <w:proofErr w:type="spellStart"/>
      <w:r w:rsidRPr="000F100B">
        <w:t>Open</w:t>
      </w:r>
      <w:proofErr w:type="spellEnd"/>
      <w:r w:rsidR="000338BC" w:rsidRPr="000F100B">
        <w:t xml:space="preserve"> </w:t>
      </w:r>
      <w:r w:rsidRPr="000F100B">
        <w:t>API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латфор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технологических</w:t>
      </w:r>
      <w:r w:rsidR="000338BC" w:rsidRPr="000F100B">
        <w:t xml:space="preserve"> </w:t>
      </w:r>
      <w:proofErr w:type="spellStart"/>
      <w:r w:rsidRPr="000F100B">
        <w:t>стартапов</w:t>
      </w:r>
      <w:proofErr w:type="spellEnd"/>
    </w:p>
    <w:p w14:paraId="284D2109" w14:textId="77777777" w:rsidR="003F5D28" w:rsidRPr="000F100B" w:rsidRDefault="003F5D28" w:rsidP="003F5D28">
      <w:pPr>
        <w:pStyle w:val="11"/>
        <w:numPr>
          <w:ilvl w:val="0"/>
          <w:numId w:val="0"/>
        </w:numPr>
        <w:ind w:left="567" w:hanging="567"/>
      </w:pPr>
      <w:bookmarkStart w:id="80" w:name="_Toc528584176"/>
      <w:bookmarkStart w:id="81" w:name="_Toc532249646"/>
      <w:bookmarkStart w:id="82" w:name="_Toc533688944"/>
      <w:bookmarkStart w:id="83" w:name="_Toc1495192"/>
      <w:bookmarkStart w:id="84" w:name="_Toc2098626"/>
      <w:bookmarkStart w:id="85" w:name="_Toc3484997"/>
      <w:r w:rsidRPr="000F100B">
        <w:t>Механизм</w:t>
      </w:r>
      <w:r w:rsidR="000338BC" w:rsidRPr="000F100B">
        <w:t xml:space="preserve"> </w:t>
      </w:r>
      <w:r w:rsidRPr="000F100B">
        <w:t>работ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80"/>
      <w:bookmarkEnd w:id="81"/>
      <w:bookmarkEnd w:id="82"/>
      <w:bookmarkEnd w:id="83"/>
      <w:bookmarkEnd w:id="84"/>
      <w:bookmarkEnd w:id="85"/>
    </w:p>
    <w:p w14:paraId="31F9100A" w14:textId="77777777" w:rsidR="003F5D28" w:rsidRPr="000F100B" w:rsidRDefault="003F5D28" w:rsidP="00D64C66">
      <w:pPr>
        <w:pStyle w:val="3"/>
      </w:pPr>
      <w:bookmarkStart w:id="86" w:name="_Ref1413463"/>
      <w:r w:rsidRPr="000F100B">
        <w:t>Доступ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="00392A81"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86"/>
    </w:p>
    <w:p w14:paraId="3AE92B32" w14:textId="77777777" w:rsidR="003F5D28" w:rsidRPr="000F100B" w:rsidRDefault="003F5D28" w:rsidP="003F5D28">
      <w:pPr>
        <w:pStyle w:val="afff2"/>
      </w:pPr>
      <w:r w:rsidRPr="000F100B">
        <w:t>Владелец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воспользоваться</w:t>
      </w:r>
      <w:r w:rsidR="000338BC" w:rsidRPr="000F100B">
        <w:t xml:space="preserve"> </w:t>
      </w:r>
      <w:r w:rsidRPr="000F100B">
        <w:t>сведениями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своего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самостоятельно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интерфейс</w:t>
      </w:r>
      <w:r w:rsidR="000338BC" w:rsidRPr="000F100B">
        <w:t xml:space="preserve"> </w:t>
      </w:r>
      <w:r w:rsidRPr="000F100B">
        <w:t>доступа</w:t>
      </w:r>
      <w:r w:rsidR="000338BC" w:rsidRPr="000F100B">
        <w:t xml:space="preserve"> </w:t>
      </w:r>
      <w:r w:rsidRPr="000F100B">
        <w:t>(личный</w:t>
      </w:r>
      <w:r w:rsidR="000338BC" w:rsidRPr="000F100B">
        <w:t xml:space="preserve"> </w:t>
      </w:r>
      <w:r w:rsidRPr="000F100B">
        <w:t>кабинет)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10.1).</w:t>
      </w:r>
      <w:r w:rsidR="000338BC" w:rsidRPr="000F100B">
        <w:t xml:space="preserve"> </w:t>
      </w:r>
    </w:p>
    <w:p w14:paraId="1E2AF5A8" w14:textId="77777777" w:rsidR="003F5D28" w:rsidRPr="000F100B" w:rsidRDefault="003F5D28" w:rsidP="003F5D28">
      <w:pPr>
        <w:pStyle w:val="afffb"/>
      </w:pPr>
      <w:r w:rsidRPr="000F100B">
        <w:t>Процесс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сведений:</w:t>
      </w:r>
    </w:p>
    <w:p w14:paraId="711EF55C" w14:textId="77777777" w:rsidR="003F5D28" w:rsidRPr="000F100B" w:rsidRDefault="003F5D28" w:rsidP="003F5D28">
      <w:pPr>
        <w:pStyle w:val="a0"/>
        <w:numPr>
          <w:ilvl w:val="0"/>
          <w:numId w:val="15"/>
        </w:numPr>
        <w:ind w:left="426" w:hanging="426"/>
      </w:pPr>
      <w:r w:rsidRPr="000F100B">
        <w:t>прохождение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ЕСИА;</w:t>
      </w:r>
    </w:p>
    <w:p w14:paraId="4BB7C7A0" w14:textId="77777777" w:rsidR="003F5D28" w:rsidRPr="000F100B" w:rsidRDefault="003F5D28" w:rsidP="003F5D28">
      <w:pPr>
        <w:pStyle w:val="a0"/>
        <w:ind w:left="426" w:hanging="426"/>
      </w:pPr>
      <w:r w:rsidRPr="000F100B">
        <w:t>направление</w:t>
      </w:r>
      <w:r w:rsidR="000338BC" w:rsidRPr="000F100B">
        <w:t xml:space="preserve"> </w:t>
      </w:r>
      <w:r w:rsidRPr="000F100B">
        <w:t>запроса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олуч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ующий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редоставлении</w:t>
      </w:r>
      <w:r w:rsidR="000338BC" w:rsidRPr="000F100B">
        <w:t xml:space="preserve"> </w:t>
      </w:r>
      <w:r w:rsidRPr="000F100B">
        <w:t>определенного</w:t>
      </w:r>
      <w:r w:rsidR="000338BC" w:rsidRPr="000F100B">
        <w:t xml:space="preserve"> </w:t>
      </w:r>
      <w:r w:rsidRPr="000F100B">
        <w:t>набора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указанием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трибутов</w:t>
      </w:r>
      <w:r w:rsidR="000338BC" w:rsidRPr="000F100B">
        <w:t xml:space="preserve"> </w:t>
      </w:r>
      <w:r w:rsidR="00506C93" w:rsidRPr="000F100B">
        <w:t xml:space="preserve">(с обязательной аутентификацией запрашивающего средства доступа, а также системой </w:t>
      </w:r>
      <w:proofErr w:type="spellStart"/>
      <w:r w:rsidR="00506C93" w:rsidRPr="000F100B">
        <w:t>логирования</w:t>
      </w:r>
      <w:proofErr w:type="spellEnd"/>
      <w:r w:rsidR="00506C93" w:rsidRPr="000F100B">
        <w:t>)</w:t>
      </w:r>
      <w:r w:rsidRPr="000F100B">
        <w:t>;</w:t>
      </w:r>
    </w:p>
    <w:p w14:paraId="6472330B" w14:textId="77777777" w:rsidR="003F5D28" w:rsidRPr="000F100B" w:rsidRDefault="003F5D28" w:rsidP="003F5D28">
      <w:pPr>
        <w:pStyle w:val="a0"/>
        <w:spacing w:before="80"/>
        <w:ind w:left="426" w:hanging="426"/>
      </w:pPr>
      <w:r w:rsidRPr="000F100B">
        <w:t>получение</w:t>
      </w:r>
      <w:r w:rsidR="000338BC" w:rsidRPr="000F100B">
        <w:t xml:space="preserve"> </w:t>
      </w:r>
      <w:r w:rsidRPr="000F100B">
        <w:t>запрашиваемых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личном</w:t>
      </w:r>
      <w:r w:rsidR="000338BC" w:rsidRPr="000F100B">
        <w:t xml:space="preserve"> </w:t>
      </w:r>
      <w:r w:rsidRPr="000F100B">
        <w:t>кабинете.</w:t>
      </w:r>
      <w:r w:rsidR="000338BC" w:rsidRPr="000F100B">
        <w:t xml:space="preserve"> </w:t>
      </w:r>
    </w:p>
    <w:p w14:paraId="0C1D18BF" w14:textId="77777777" w:rsidR="003F5D28" w:rsidRPr="000F100B" w:rsidRDefault="003F5D28" w:rsidP="003F5D28">
      <w:pPr>
        <w:pStyle w:val="afff2"/>
        <w:spacing w:before="80"/>
      </w:pPr>
      <w:r w:rsidRPr="000F100B">
        <w:t>При</w:t>
      </w:r>
      <w:r w:rsidR="000338BC" w:rsidRPr="000F100B">
        <w:t xml:space="preserve"> </w:t>
      </w:r>
      <w:r w:rsidRPr="000F100B">
        <w:t>обращении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услугой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передаются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после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10.2).</w:t>
      </w:r>
      <w:r w:rsidR="000338BC" w:rsidRPr="000F100B">
        <w:t xml:space="preserve"> </w:t>
      </w:r>
    </w:p>
    <w:p w14:paraId="534B1281" w14:textId="77777777" w:rsidR="00B97810" w:rsidRPr="000F100B" w:rsidRDefault="00B97810" w:rsidP="00754684">
      <w:pPr>
        <w:pStyle w:val="afff2"/>
        <w:spacing w:before="80"/>
      </w:pPr>
      <w:r w:rsidRPr="000F100B">
        <w:t>В случае возникновени</w:t>
      </w:r>
      <w:r w:rsidR="00BF48D3">
        <w:t>я угрозы сохранности данных</w:t>
      </w:r>
      <w:r w:rsidR="00754684">
        <w:t>, государственные органы и организации, хранящие виды сведений, имеют право не предоставлять такие сведения в инфраструктуру Цифрового профиля в соответствии с законодательством Российской Федерации. Список таких инцидентов будет регламентирован.</w:t>
      </w:r>
      <w:r w:rsidRPr="000F100B">
        <w:t xml:space="preserve"> </w:t>
      </w:r>
    </w:p>
    <w:p w14:paraId="0211C4C5" w14:textId="77777777" w:rsidR="003F5D28" w:rsidRPr="000F100B" w:rsidRDefault="003F5D28" w:rsidP="003F5D28">
      <w:pPr>
        <w:pStyle w:val="afffb"/>
      </w:pPr>
      <w:r w:rsidRPr="000F100B">
        <w:lastRenderedPageBreak/>
        <w:t>Для</w:t>
      </w:r>
      <w:r w:rsidR="000338BC" w:rsidRPr="000F100B">
        <w:t xml:space="preserve"> </w:t>
      </w:r>
      <w:r w:rsidRPr="000F100B">
        <w:t>этого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осуществляется:</w:t>
      </w:r>
    </w:p>
    <w:p w14:paraId="7EB66E3D" w14:textId="77777777" w:rsidR="003F5D28" w:rsidRPr="000F100B" w:rsidRDefault="003F5D28" w:rsidP="003F5D28">
      <w:pPr>
        <w:pStyle w:val="a0"/>
        <w:numPr>
          <w:ilvl w:val="0"/>
          <w:numId w:val="16"/>
        </w:numPr>
        <w:ind w:left="426" w:hanging="426"/>
      </w:pPr>
      <w:r w:rsidRPr="000F100B">
        <w:t>направление</w:t>
      </w:r>
      <w:r w:rsidR="000338BC" w:rsidRPr="000F100B">
        <w:t xml:space="preserve"> </w:t>
      </w:r>
      <w:r w:rsidRPr="000F100B">
        <w:t>запроса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организаци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у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редоставлени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слуги;</w:t>
      </w:r>
      <w:r w:rsidR="000338BC" w:rsidRPr="000F100B">
        <w:t xml:space="preserve"> </w:t>
      </w:r>
    </w:p>
    <w:p w14:paraId="37B00E9A" w14:textId="77777777" w:rsidR="003F5D28" w:rsidRPr="000F100B" w:rsidRDefault="003F5D28" w:rsidP="003F5D28">
      <w:pPr>
        <w:pStyle w:val="a0"/>
        <w:ind w:left="426" w:hanging="426"/>
      </w:pPr>
      <w:r w:rsidRPr="000F100B">
        <w:t>идентификаци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ЕСИА;</w:t>
      </w:r>
    </w:p>
    <w:p w14:paraId="782CFED6" w14:textId="77777777" w:rsidR="00BA41C3" w:rsidRPr="000F100B" w:rsidRDefault="00BA41C3">
      <w:pPr>
        <w:pStyle w:val="a0"/>
        <w:ind w:left="426" w:hanging="426"/>
      </w:pPr>
      <w:r w:rsidRPr="000F100B">
        <w:t>предоставлени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запроше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рганизацию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фиксация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естре</w:t>
      </w:r>
      <w:r w:rsidR="000338BC" w:rsidRPr="000F100B">
        <w:t xml:space="preserve"> </w:t>
      </w:r>
      <w:r w:rsidRPr="000F100B">
        <w:t>цифровых</w:t>
      </w:r>
      <w:r w:rsidR="000338BC" w:rsidRPr="000F100B">
        <w:t xml:space="preserve"> </w:t>
      </w:r>
      <w:r w:rsidRPr="000F100B">
        <w:t>согласий;</w:t>
      </w:r>
    </w:p>
    <w:p w14:paraId="71395039" w14:textId="77777777" w:rsidR="003F5D28" w:rsidRPr="000F100B" w:rsidRDefault="003F5D28" w:rsidP="003F5D28">
      <w:pPr>
        <w:pStyle w:val="a0"/>
        <w:ind w:left="426" w:hanging="426"/>
      </w:pPr>
      <w:r w:rsidRPr="000F100B">
        <w:t>направление</w:t>
      </w:r>
      <w:r w:rsidR="000338BC" w:rsidRPr="000F100B">
        <w:t xml:space="preserve"> </w:t>
      </w:r>
      <w:r w:rsidRPr="000F100B">
        <w:t>запроса</w:t>
      </w:r>
      <w:r w:rsidR="000338BC" w:rsidRPr="000F100B">
        <w:t xml:space="preserve"> </w:t>
      </w:r>
      <w:r w:rsidRPr="000F100B">
        <w:t>инфраструктурой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ответствующий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редоставлении</w:t>
      </w:r>
      <w:r w:rsidR="000338BC" w:rsidRPr="000F100B">
        <w:t xml:space="preserve"> </w:t>
      </w:r>
      <w:r w:rsidRPr="000F100B">
        <w:t>определенного</w:t>
      </w:r>
      <w:r w:rsidR="000338BC" w:rsidRPr="000F100B">
        <w:t xml:space="preserve"> </w:t>
      </w:r>
      <w:r w:rsidRPr="000F100B">
        <w:t>набора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указанием</w:t>
      </w:r>
      <w:r w:rsidR="000338BC" w:rsidRPr="000F100B">
        <w:t xml:space="preserve"> </w:t>
      </w:r>
      <w:r w:rsidRPr="000F100B">
        <w:t>всех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идентификатор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трибут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жиме</w:t>
      </w:r>
      <w:r w:rsidR="000338BC" w:rsidRPr="000F100B">
        <w:t xml:space="preserve"> </w:t>
      </w:r>
      <w:r w:rsidRPr="000F100B">
        <w:t>онлайн;</w:t>
      </w:r>
    </w:p>
    <w:p w14:paraId="3EC79DE8" w14:textId="77777777" w:rsidR="003F5D28" w:rsidRPr="000F100B" w:rsidRDefault="003F5D28" w:rsidP="003F5D28">
      <w:pPr>
        <w:pStyle w:val="a0"/>
        <w:ind w:left="426" w:hanging="426"/>
      </w:pPr>
      <w:r w:rsidRPr="000F100B">
        <w:t>направление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инфраструктуру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организацию.</w:t>
      </w:r>
    </w:p>
    <w:p w14:paraId="0B01A939" w14:textId="77777777" w:rsidR="003F5D28" w:rsidRPr="000F100B" w:rsidRDefault="004F1FF4" w:rsidP="003F5D28">
      <w:pPr>
        <w:pStyle w:val="a0"/>
        <w:numPr>
          <w:ilvl w:val="0"/>
          <w:numId w:val="0"/>
        </w:numPr>
        <w:ind w:left="720" w:hanging="360"/>
      </w:pPr>
      <w:r w:rsidRPr="000F100B">
        <w:rPr>
          <w:noProof/>
          <w:lang w:eastAsia="ru-RU"/>
        </w:rPr>
        <w:drawing>
          <wp:inline distT="0" distB="0" distL="0" distR="0" wp14:anchorId="72066508" wp14:editId="7A5ECFE0">
            <wp:extent cx="5857875" cy="2914650"/>
            <wp:effectExtent l="0" t="0" r="9525" b="0"/>
            <wp:docPr id="11" name="Рисунок 11" descr="Процесс работы Ц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Процесс работы ЦП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C59E50" w14:textId="77777777" w:rsidR="00E31916" w:rsidRPr="000F100B" w:rsidRDefault="00E31916" w:rsidP="00E31916">
      <w:pPr>
        <w:pStyle w:val="afffd"/>
        <w:spacing w:after="0"/>
      </w:pPr>
      <w:r w:rsidRPr="000F100B">
        <w:t>Рис.</w:t>
      </w:r>
      <w:r w:rsidR="000338BC" w:rsidRPr="000F100B">
        <w:t xml:space="preserve"> </w:t>
      </w:r>
      <w:r w:rsidRPr="000F100B">
        <w:t>10.1-10.2:</w:t>
      </w:r>
      <w:r w:rsidR="000338BC" w:rsidRPr="000F100B">
        <w:t xml:space="preserve"> </w:t>
      </w:r>
      <w:r w:rsidRPr="000F100B">
        <w:t>Процесс</w:t>
      </w:r>
      <w:r w:rsidR="000338BC" w:rsidRPr="000F100B">
        <w:t xml:space="preserve"> </w:t>
      </w:r>
      <w:r w:rsidRPr="000F100B">
        <w:t>работ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</w:p>
    <w:p w14:paraId="0D573C28" w14:textId="77777777" w:rsidR="00E31916" w:rsidRPr="000F100B" w:rsidRDefault="00E31916" w:rsidP="00D64C66">
      <w:pPr>
        <w:pStyle w:val="afff2"/>
        <w:spacing w:before="80"/>
      </w:pPr>
    </w:p>
    <w:p w14:paraId="66AB7CE2" w14:textId="77777777" w:rsidR="003F5D28" w:rsidRPr="00225391" w:rsidRDefault="003F5D28" w:rsidP="003F5D28">
      <w:pPr>
        <w:pStyle w:val="afff2"/>
        <w:rPr>
          <w:b/>
        </w:rPr>
      </w:pPr>
      <w:r w:rsidRPr="000F100B">
        <w:t>Кроме</w:t>
      </w:r>
      <w:r w:rsidR="000338BC" w:rsidRPr="000F100B">
        <w:t xml:space="preserve"> </w:t>
      </w:r>
      <w:r w:rsidRPr="000F100B">
        <w:t>интерактивного</w:t>
      </w:r>
      <w:r w:rsidR="000338BC" w:rsidRPr="000F100B">
        <w:t xml:space="preserve"> </w:t>
      </w:r>
      <w:r w:rsidRPr="000F100B">
        <w:t>режима</w:t>
      </w:r>
      <w:r w:rsidR="000338BC" w:rsidRPr="000F100B">
        <w:t xml:space="preserve"> </w:t>
      </w:r>
      <w:r w:rsidRPr="000F100B">
        <w:t>взаимодействия</w:t>
      </w:r>
      <w:r w:rsidR="000338BC" w:rsidRPr="000F100B">
        <w:t xml:space="preserve"> </w:t>
      </w:r>
      <w:r w:rsidRPr="000F100B">
        <w:t>гражданина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="00392A81" w:rsidRPr="000F100B">
        <w:t>инфраструктурой</w:t>
      </w:r>
      <w:r w:rsidR="000338BC" w:rsidRPr="000F100B">
        <w:t xml:space="preserve"> </w:t>
      </w:r>
      <w:r w:rsidR="00392A81" w:rsidRPr="000F100B">
        <w:t>Ц</w:t>
      </w:r>
      <w:r w:rsidRPr="000F100B">
        <w:t>ифров</w:t>
      </w:r>
      <w:r w:rsidR="00392A81" w:rsidRPr="000F100B">
        <w:t>ого</w:t>
      </w:r>
      <w:r w:rsidR="000338BC" w:rsidRPr="000F100B">
        <w:t xml:space="preserve"> </w:t>
      </w:r>
      <w:r w:rsidRPr="000F100B">
        <w:t>профил</w:t>
      </w:r>
      <w:r w:rsidR="00392A81" w:rsidRPr="000F100B">
        <w:t>я</w:t>
      </w:r>
      <w:r w:rsidRPr="000F100B">
        <w:t>,</w:t>
      </w:r>
      <w:r w:rsidR="000338BC" w:rsidRPr="000F100B">
        <w:t xml:space="preserve"> </w:t>
      </w:r>
      <w:r w:rsidRPr="000F100B">
        <w:t>получ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гражданина</w:t>
      </w:r>
      <w:r w:rsidR="000338BC" w:rsidRPr="000F100B">
        <w:t xml:space="preserve"> </w:t>
      </w:r>
      <w:r w:rsidRPr="000F100B">
        <w:t>возможно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действующего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«черновиков»</w:t>
      </w:r>
      <w:r w:rsidR="00EF7E4D" w:rsidRPr="000F100B">
        <w:t>.</w:t>
      </w:r>
      <w:r w:rsidR="00BF48D3">
        <w:t xml:space="preserve"> </w:t>
      </w:r>
      <w:r w:rsidRPr="000F100B">
        <w:t>Предоставлени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осуществляться</w:t>
      </w:r>
      <w:r w:rsidR="000338BC" w:rsidRPr="000F100B">
        <w:t xml:space="preserve"> </w:t>
      </w:r>
      <w:r w:rsidRPr="000F100B">
        <w:t>только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самого</w:t>
      </w:r>
      <w:r w:rsidR="000338BC" w:rsidRPr="000F100B">
        <w:t xml:space="preserve"> </w:t>
      </w:r>
      <w:r w:rsidRPr="000F100B">
        <w:t>владельца</w:t>
      </w:r>
      <w:r w:rsidR="000338BC" w:rsidRPr="000F100B">
        <w:t xml:space="preserve"> </w:t>
      </w:r>
      <w:r w:rsidRPr="000F100B">
        <w:t>профиля</w:t>
      </w:r>
      <w:r w:rsidRPr="00225391">
        <w:rPr>
          <w:b/>
        </w:rPr>
        <w:t>,</w:t>
      </w:r>
      <w:r w:rsidR="000338BC" w:rsidRPr="00225391">
        <w:rPr>
          <w:b/>
        </w:rPr>
        <w:t xml:space="preserve"> </w:t>
      </w:r>
      <w:r w:rsidRPr="00225391">
        <w:rPr>
          <w:b/>
        </w:rPr>
        <w:t>за</w:t>
      </w:r>
      <w:r w:rsidR="000338BC" w:rsidRPr="00225391">
        <w:rPr>
          <w:b/>
        </w:rPr>
        <w:t xml:space="preserve"> </w:t>
      </w:r>
      <w:r w:rsidRPr="00225391">
        <w:rPr>
          <w:b/>
        </w:rPr>
        <w:t>исключением</w:t>
      </w:r>
      <w:r w:rsidR="000338BC" w:rsidRPr="00225391">
        <w:rPr>
          <w:b/>
        </w:rPr>
        <w:t xml:space="preserve"> </w:t>
      </w:r>
      <w:r w:rsidRPr="00225391">
        <w:rPr>
          <w:b/>
        </w:rPr>
        <w:t>случаев</w:t>
      </w:r>
      <w:r w:rsidR="000338BC" w:rsidRPr="00225391">
        <w:rPr>
          <w:b/>
        </w:rPr>
        <w:t xml:space="preserve"> </w:t>
      </w:r>
      <w:r w:rsidRPr="00225391">
        <w:rPr>
          <w:b/>
        </w:rPr>
        <w:t>межведомственного</w:t>
      </w:r>
      <w:r w:rsidR="000338BC" w:rsidRPr="00225391">
        <w:rPr>
          <w:b/>
        </w:rPr>
        <w:t xml:space="preserve"> </w:t>
      </w:r>
      <w:r w:rsidRPr="00225391">
        <w:rPr>
          <w:b/>
        </w:rPr>
        <w:t>взаимодействия,</w:t>
      </w:r>
      <w:r w:rsidR="000338BC" w:rsidRPr="00225391">
        <w:rPr>
          <w:b/>
        </w:rPr>
        <w:t xml:space="preserve"> </w:t>
      </w:r>
      <w:r w:rsidRPr="00225391">
        <w:rPr>
          <w:b/>
        </w:rPr>
        <w:t>предусмотренных</w:t>
      </w:r>
      <w:r w:rsidR="000338BC" w:rsidRPr="00225391">
        <w:rPr>
          <w:b/>
        </w:rPr>
        <w:t xml:space="preserve"> </w:t>
      </w:r>
      <w:r w:rsidRPr="00225391">
        <w:rPr>
          <w:b/>
        </w:rPr>
        <w:t>законодательством,</w:t>
      </w:r>
      <w:r w:rsidR="000338BC" w:rsidRPr="00225391">
        <w:rPr>
          <w:b/>
        </w:rPr>
        <w:t xml:space="preserve"> </w:t>
      </w:r>
      <w:r w:rsidRPr="00225391">
        <w:rPr>
          <w:b/>
        </w:rPr>
        <w:t>когда</w:t>
      </w:r>
      <w:r w:rsidR="000338BC" w:rsidRPr="00225391">
        <w:rPr>
          <w:b/>
        </w:rPr>
        <w:t xml:space="preserve"> </w:t>
      </w:r>
      <w:r w:rsidRPr="00225391">
        <w:rPr>
          <w:b/>
        </w:rPr>
        <w:t>государственные</w:t>
      </w:r>
      <w:r w:rsidR="000338BC" w:rsidRPr="00225391">
        <w:rPr>
          <w:b/>
        </w:rPr>
        <w:t xml:space="preserve"> </w:t>
      </w:r>
      <w:r w:rsidRPr="00225391">
        <w:rPr>
          <w:b/>
        </w:rPr>
        <w:t>органы</w:t>
      </w:r>
      <w:r w:rsidR="000338BC" w:rsidRPr="00225391">
        <w:rPr>
          <w:b/>
        </w:rPr>
        <w:t xml:space="preserve"> </w:t>
      </w:r>
      <w:r w:rsidRPr="00225391">
        <w:rPr>
          <w:b/>
        </w:rPr>
        <w:t>и</w:t>
      </w:r>
      <w:r w:rsidR="000338BC" w:rsidRPr="00225391">
        <w:rPr>
          <w:b/>
        </w:rPr>
        <w:t xml:space="preserve"> </w:t>
      </w:r>
      <w:r w:rsidRPr="00225391">
        <w:rPr>
          <w:b/>
        </w:rPr>
        <w:t>организации</w:t>
      </w:r>
      <w:r w:rsidR="000338BC" w:rsidRPr="00225391">
        <w:rPr>
          <w:b/>
        </w:rPr>
        <w:t xml:space="preserve"> </w:t>
      </w:r>
      <w:r w:rsidRPr="00225391">
        <w:rPr>
          <w:b/>
        </w:rPr>
        <w:t>могут</w:t>
      </w:r>
      <w:r w:rsidR="000338BC" w:rsidRPr="00225391">
        <w:rPr>
          <w:b/>
        </w:rPr>
        <w:t xml:space="preserve"> </w:t>
      </w:r>
      <w:r w:rsidRPr="00225391">
        <w:rPr>
          <w:b/>
        </w:rPr>
        <w:t>получать</w:t>
      </w:r>
      <w:r w:rsidR="000338BC" w:rsidRPr="00225391">
        <w:rPr>
          <w:b/>
        </w:rPr>
        <w:t xml:space="preserve"> </w:t>
      </w:r>
      <w:r w:rsidRPr="00225391">
        <w:rPr>
          <w:b/>
        </w:rPr>
        <w:t>персональные</w:t>
      </w:r>
      <w:r w:rsidR="000338BC" w:rsidRPr="00225391">
        <w:rPr>
          <w:b/>
        </w:rPr>
        <w:t xml:space="preserve"> </w:t>
      </w:r>
      <w:r w:rsidRPr="00225391">
        <w:rPr>
          <w:b/>
        </w:rPr>
        <w:t>данные</w:t>
      </w:r>
      <w:r w:rsidR="000338BC" w:rsidRPr="00225391">
        <w:rPr>
          <w:b/>
        </w:rPr>
        <w:t xml:space="preserve"> </w:t>
      </w:r>
      <w:r w:rsidRPr="00225391">
        <w:rPr>
          <w:b/>
        </w:rPr>
        <w:t>без</w:t>
      </w:r>
      <w:r w:rsidR="000338BC" w:rsidRPr="00225391">
        <w:rPr>
          <w:b/>
        </w:rPr>
        <w:t xml:space="preserve"> </w:t>
      </w:r>
      <w:r w:rsidRPr="00225391">
        <w:rPr>
          <w:b/>
        </w:rPr>
        <w:t>его</w:t>
      </w:r>
      <w:r w:rsidR="000338BC" w:rsidRPr="00225391">
        <w:rPr>
          <w:b/>
        </w:rPr>
        <w:t xml:space="preserve"> </w:t>
      </w:r>
      <w:r w:rsidRPr="00225391">
        <w:rPr>
          <w:b/>
        </w:rPr>
        <w:t>согласия</w:t>
      </w:r>
      <w:r w:rsidR="000338BC" w:rsidRPr="00225391">
        <w:rPr>
          <w:b/>
        </w:rPr>
        <w:t xml:space="preserve"> </w:t>
      </w:r>
      <w:r w:rsidRPr="00225391">
        <w:rPr>
          <w:b/>
        </w:rPr>
        <w:t>в</w:t>
      </w:r>
      <w:r w:rsidR="000338BC" w:rsidRPr="00225391">
        <w:rPr>
          <w:b/>
        </w:rPr>
        <w:t xml:space="preserve"> </w:t>
      </w:r>
      <w:r w:rsidRPr="00225391">
        <w:rPr>
          <w:b/>
        </w:rPr>
        <w:t>рамках</w:t>
      </w:r>
      <w:r w:rsidR="000338BC" w:rsidRPr="00225391">
        <w:rPr>
          <w:b/>
        </w:rPr>
        <w:t xml:space="preserve"> </w:t>
      </w:r>
      <w:r w:rsidRPr="00225391">
        <w:rPr>
          <w:b/>
        </w:rPr>
        <w:t>оказания</w:t>
      </w:r>
      <w:r w:rsidR="000338BC" w:rsidRPr="00225391">
        <w:rPr>
          <w:b/>
        </w:rPr>
        <w:t xml:space="preserve"> </w:t>
      </w:r>
      <w:r w:rsidRPr="00225391">
        <w:rPr>
          <w:b/>
        </w:rPr>
        <w:t>услуг,</w:t>
      </w:r>
      <w:r w:rsidR="000338BC" w:rsidRPr="00225391">
        <w:rPr>
          <w:b/>
        </w:rPr>
        <w:t xml:space="preserve"> </w:t>
      </w:r>
      <w:r w:rsidRPr="00225391">
        <w:rPr>
          <w:b/>
        </w:rPr>
        <w:t>выполнения</w:t>
      </w:r>
      <w:r w:rsidR="000338BC" w:rsidRPr="00225391">
        <w:rPr>
          <w:b/>
        </w:rPr>
        <w:t xml:space="preserve"> </w:t>
      </w:r>
      <w:r w:rsidRPr="00225391">
        <w:rPr>
          <w:b/>
        </w:rPr>
        <w:t>государственных</w:t>
      </w:r>
      <w:r w:rsidR="000338BC" w:rsidRPr="00225391">
        <w:rPr>
          <w:b/>
        </w:rPr>
        <w:t xml:space="preserve"> </w:t>
      </w:r>
      <w:r w:rsidRPr="00225391">
        <w:rPr>
          <w:b/>
        </w:rPr>
        <w:t>функций</w:t>
      </w:r>
      <w:r w:rsidR="000338BC" w:rsidRPr="00225391">
        <w:rPr>
          <w:b/>
        </w:rPr>
        <w:t xml:space="preserve"> </w:t>
      </w:r>
      <w:r w:rsidRPr="00225391">
        <w:rPr>
          <w:b/>
        </w:rPr>
        <w:t>или</w:t>
      </w:r>
      <w:r w:rsidR="000338BC" w:rsidRPr="00225391">
        <w:rPr>
          <w:b/>
        </w:rPr>
        <w:t xml:space="preserve"> </w:t>
      </w:r>
      <w:r w:rsidRPr="00225391">
        <w:rPr>
          <w:b/>
        </w:rPr>
        <w:t>осуществления</w:t>
      </w:r>
      <w:r w:rsidR="000338BC" w:rsidRPr="00225391">
        <w:rPr>
          <w:b/>
        </w:rPr>
        <w:t xml:space="preserve"> </w:t>
      </w:r>
      <w:r w:rsidRPr="00225391">
        <w:rPr>
          <w:b/>
        </w:rPr>
        <w:t>мероприятий,</w:t>
      </w:r>
      <w:r w:rsidR="000338BC" w:rsidRPr="00225391">
        <w:rPr>
          <w:b/>
        </w:rPr>
        <w:t xml:space="preserve"> </w:t>
      </w:r>
      <w:r w:rsidRPr="00225391">
        <w:rPr>
          <w:b/>
        </w:rPr>
        <w:t>связанных</w:t>
      </w:r>
      <w:r w:rsidR="000338BC" w:rsidRPr="00225391">
        <w:rPr>
          <w:b/>
        </w:rPr>
        <w:t xml:space="preserve"> </w:t>
      </w:r>
      <w:r w:rsidRPr="00225391">
        <w:rPr>
          <w:b/>
        </w:rPr>
        <w:t>с</w:t>
      </w:r>
      <w:r w:rsidR="000338BC" w:rsidRPr="00225391">
        <w:rPr>
          <w:b/>
        </w:rPr>
        <w:t xml:space="preserve"> </w:t>
      </w:r>
      <w:r w:rsidRPr="00225391">
        <w:rPr>
          <w:b/>
        </w:rPr>
        <w:t>оперативно-розыскной</w:t>
      </w:r>
      <w:r w:rsidR="000338BC" w:rsidRPr="00225391">
        <w:rPr>
          <w:b/>
        </w:rPr>
        <w:t xml:space="preserve"> </w:t>
      </w:r>
      <w:r w:rsidRPr="00225391">
        <w:rPr>
          <w:b/>
        </w:rPr>
        <w:t>деятельностью.</w:t>
      </w:r>
      <w:r w:rsidR="000338BC" w:rsidRPr="00225391">
        <w:rPr>
          <w:b/>
        </w:rPr>
        <w:t xml:space="preserve"> </w:t>
      </w:r>
    </w:p>
    <w:p w14:paraId="5BE2C656" w14:textId="77777777" w:rsidR="003F5D28" w:rsidRPr="000F100B" w:rsidRDefault="003F5D28" w:rsidP="003F5D28">
      <w:pPr>
        <w:pStyle w:val="afff2"/>
      </w:pPr>
      <w:r w:rsidRPr="000F100B">
        <w:t>Для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владелец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должен</w:t>
      </w:r>
      <w:r w:rsidR="000338BC" w:rsidRPr="000F100B">
        <w:t xml:space="preserve"> </w:t>
      </w:r>
      <w:r w:rsidRPr="000F100B">
        <w:t>пройти</w:t>
      </w:r>
      <w:r w:rsidR="000338BC" w:rsidRPr="000F100B">
        <w:t xml:space="preserve"> </w:t>
      </w:r>
      <w:r w:rsidRPr="000F100B">
        <w:t>идентификацию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(в</w:t>
      </w:r>
      <w:r w:rsidR="000338BC" w:rsidRPr="000F100B">
        <w:t xml:space="preserve"> </w:t>
      </w:r>
      <w:r w:rsidRPr="000F100B">
        <w:t>отдельных</w:t>
      </w:r>
      <w:r w:rsidR="000338BC" w:rsidRPr="000F100B">
        <w:t xml:space="preserve"> </w:t>
      </w:r>
      <w:r w:rsidRPr="000F100B">
        <w:t>случаях,</w:t>
      </w:r>
      <w:r w:rsidR="000338BC" w:rsidRPr="000F100B">
        <w:t xml:space="preserve"> </w:t>
      </w:r>
      <w:r w:rsidRPr="000F100B">
        <w:t>предусмотренных</w:t>
      </w:r>
      <w:r w:rsidR="000338BC" w:rsidRPr="000F100B">
        <w:t xml:space="preserve"> </w:t>
      </w:r>
      <w:r w:rsidRPr="000F100B">
        <w:t>законодательством</w:t>
      </w:r>
      <w:r w:rsidR="000338BC" w:rsidRPr="000F100B">
        <w:t xml:space="preserve"> </w:t>
      </w:r>
      <w:r w:rsidRPr="000F100B">
        <w:t>-</w:t>
      </w:r>
      <w:r w:rsidR="000338BC" w:rsidRPr="000F100B">
        <w:t xml:space="preserve"> </w:t>
      </w:r>
      <w:r w:rsidRPr="000F100B">
        <w:t>Единой</w:t>
      </w:r>
      <w:r w:rsidR="000338BC" w:rsidRPr="000F100B">
        <w:t xml:space="preserve"> </w:t>
      </w:r>
      <w:r w:rsidRPr="000F100B">
        <w:t>биометрической</w:t>
      </w:r>
      <w:r w:rsidR="000338BC" w:rsidRPr="000F100B">
        <w:t xml:space="preserve"> </w:t>
      </w:r>
      <w:r w:rsidRPr="000F100B">
        <w:t>системы),</w:t>
      </w:r>
      <w:r w:rsidR="000338BC" w:rsidRPr="000F100B">
        <w:t xml:space="preserve"> </w:t>
      </w:r>
      <w:r w:rsidRPr="000F100B">
        <w:t>а</w:t>
      </w:r>
      <w:r w:rsidR="000338BC" w:rsidRPr="000F100B">
        <w:t xml:space="preserve"> </w:t>
      </w:r>
      <w:r w:rsidRPr="000F100B">
        <w:t>также</w:t>
      </w:r>
      <w:r w:rsidR="000338BC" w:rsidRPr="000F100B">
        <w:t xml:space="preserve"> </w:t>
      </w:r>
      <w:r w:rsidRPr="000F100B">
        <w:t>подписать</w:t>
      </w:r>
      <w:r w:rsidR="000338BC" w:rsidRPr="000F100B">
        <w:t xml:space="preserve"> </w:t>
      </w:r>
      <w:r w:rsidRPr="000F100B">
        <w:t>цифровое</w:t>
      </w:r>
      <w:r w:rsidR="000338BC" w:rsidRPr="000F100B">
        <w:t xml:space="preserve"> </w:t>
      </w:r>
      <w:r w:rsidRPr="000F100B">
        <w:t>согласие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квалифицированн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</w:t>
      </w:r>
      <w:r w:rsidR="004F1FF4" w:rsidRPr="000F100B">
        <w:t>,</w:t>
      </w:r>
      <w:r w:rsidR="000338BC" w:rsidRPr="000F100B">
        <w:t xml:space="preserve"> </w:t>
      </w:r>
      <w:r w:rsidR="004F1FF4" w:rsidRPr="000F100B">
        <w:t>а</w:t>
      </w:r>
      <w:r w:rsidR="000338BC" w:rsidRPr="000F100B">
        <w:t xml:space="preserve"> </w:t>
      </w:r>
      <w:r w:rsidR="004F1FF4" w:rsidRPr="000F100B">
        <w:t>в</w:t>
      </w:r>
      <w:r w:rsidR="000338BC" w:rsidRPr="000F100B">
        <w:t xml:space="preserve"> </w:t>
      </w:r>
      <w:r w:rsidR="004F1FF4" w:rsidRPr="000F100B">
        <w:t>отдельных</w:t>
      </w:r>
      <w:r w:rsidR="000338BC" w:rsidRPr="000F100B">
        <w:t xml:space="preserve"> </w:t>
      </w:r>
      <w:r w:rsidR="004F1FF4" w:rsidRPr="000F100B">
        <w:t>установленных</w:t>
      </w:r>
      <w:r w:rsidR="000338BC" w:rsidRPr="000F100B">
        <w:t xml:space="preserve"> </w:t>
      </w:r>
      <w:r w:rsidR="004F1FF4" w:rsidRPr="000F100B">
        <w:t>законодательно</w:t>
      </w:r>
      <w:r w:rsidR="000338BC" w:rsidRPr="000F100B">
        <w:t xml:space="preserve"> </w:t>
      </w:r>
      <w:r w:rsidR="004F1FF4" w:rsidRPr="000F100B">
        <w:t>случаях</w:t>
      </w:r>
      <w:r w:rsidR="000338BC" w:rsidRPr="000F100B">
        <w:t xml:space="preserve"> </w:t>
      </w:r>
      <w:r w:rsidR="004F1FF4" w:rsidRPr="000F100B">
        <w:t>после</w:t>
      </w:r>
      <w:r w:rsidR="000338BC" w:rsidRPr="000F100B">
        <w:t xml:space="preserve"> </w:t>
      </w:r>
      <w:r w:rsidR="004F1FF4" w:rsidRPr="000F100B">
        <w:t>проведения</w:t>
      </w:r>
      <w:r w:rsidR="000338BC" w:rsidRPr="000F100B">
        <w:t xml:space="preserve"> </w:t>
      </w:r>
      <w:r w:rsidR="004F1FF4" w:rsidRPr="000F100B">
        <w:t>биометрической</w:t>
      </w:r>
      <w:r w:rsidR="000338BC" w:rsidRPr="000F100B">
        <w:t xml:space="preserve"> </w:t>
      </w:r>
      <w:r w:rsidR="004F1FF4" w:rsidRPr="000F100B">
        <w:t>идентификации</w:t>
      </w:r>
      <w:r w:rsidR="000338BC" w:rsidRPr="000F100B">
        <w:t xml:space="preserve"> </w:t>
      </w:r>
      <w:r w:rsidR="004F1FF4" w:rsidRPr="000F100B">
        <w:t>с</w:t>
      </w:r>
      <w:r w:rsidR="000338BC" w:rsidRPr="000F100B">
        <w:t xml:space="preserve"> </w:t>
      </w:r>
      <w:r w:rsidR="004F1FF4" w:rsidRPr="000F100B">
        <w:t>использованием</w:t>
      </w:r>
      <w:r w:rsidR="000338BC" w:rsidRPr="000F100B">
        <w:t xml:space="preserve"> </w:t>
      </w:r>
      <w:r w:rsidR="004F1FF4" w:rsidRPr="000F100B">
        <w:t>единой</w:t>
      </w:r>
      <w:r w:rsidR="000338BC" w:rsidRPr="000F100B">
        <w:t xml:space="preserve"> </w:t>
      </w:r>
      <w:r w:rsidR="004F1FF4" w:rsidRPr="000F100B">
        <w:t>биометрической</w:t>
      </w:r>
      <w:r w:rsidR="000338BC" w:rsidRPr="000F100B">
        <w:t xml:space="preserve"> </w:t>
      </w:r>
      <w:r w:rsidR="004F1FF4" w:rsidRPr="000F100B">
        <w:t>системы.</w:t>
      </w:r>
      <w:r w:rsidR="000338BC" w:rsidRPr="000F100B">
        <w:t xml:space="preserve"> </w:t>
      </w:r>
      <w:r w:rsidRPr="000F100B">
        <w:t>Использование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регламентируется</w:t>
      </w:r>
      <w:r w:rsidR="000338BC" w:rsidRPr="000F100B">
        <w:t xml:space="preserve"> </w:t>
      </w:r>
      <w:r w:rsidR="00D16B1D" w:rsidRPr="000F100B">
        <w:t>п</w:t>
      </w:r>
      <w:r w:rsidRPr="000F100B">
        <w:t>остановлением</w:t>
      </w:r>
      <w:r w:rsidR="000338BC" w:rsidRPr="000F100B">
        <w:t xml:space="preserve"> </w:t>
      </w:r>
      <w:r w:rsidRPr="000F100B">
        <w:t>Правительства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5</w:t>
      </w:r>
      <w:r w:rsidR="000338BC" w:rsidRPr="000F100B">
        <w:t xml:space="preserve"> </w:t>
      </w:r>
      <w:r w:rsidRPr="000F100B">
        <w:t>января</w:t>
      </w:r>
      <w:r w:rsidR="000338BC" w:rsidRPr="000F100B">
        <w:t xml:space="preserve"> </w:t>
      </w:r>
      <w:r w:rsidRPr="000F100B">
        <w:t>2013</w:t>
      </w:r>
      <w:r w:rsidR="000338BC" w:rsidRPr="000F100B">
        <w:t xml:space="preserve"> </w:t>
      </w:r>
      <w:r w:rsidRPr="000F100B">
        <w:t>года</w:t>
      </w:r>
      <w:r w:rsidR="000338BC" w:rsidRPr="000F100B">
        <w:t xml:space="preserve"> </w:t>
      </w:r>
      <w:r w:rsidR="00D16B1D" w:rsidRPr="000F100B">
        <w:t>№</w:t>
      </w:r>
      <w:r w:rsidR="000338BC" w:rsidRPr="000F100B">
        <w:t xml:space="preserve"> </w:t>
      </w:r>
      <w:r w:rsidR="00D16B1D" w:rsidRPr="000F100B">
        <w:t>33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спользовании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lastRenderedPageBreak/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казани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».</w:t>
      </w:r>
      <w:r w:rsidR="000338BC" w:rsidRPr="000F100B">
        <w:t xml:space="preserve"> </w:t>
      </w:r>
      <w:r w:rsidRPr="000F100B">
        <w:t>Инфраструктура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эффективно</w:t>
      </w:r>
      <w:r w:rsidR="000338BC" w:rsidRPr="000F100B">
        <w:t xml:space="preserve"> </w:t>
      </w:r>
      <w:r w:rsidRPr="000F100B">
        <w:t>использовать</w:t>
      </w:r>
      <w:r w:rsidR="000338BC" w:rsidRPr="000F100B">
        <w:t xml:space="preserve"> </w:t>
      </w:r>
      <w:r w:rsidRPr="000F100B">
        <w:t>данные,</w:t>
      </w:r>
      <w:r w:rsidR="000338BC" w:rsidRPr="000F100B">
        <w:t xml:space="preserve"> </w:t>
      </w:r>
      <w:r w:rsidRPr="000F100B">
        <w:t>хранящие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органа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согласия,</w:t>
      </w:r>
      <w:r w:rsidR="000338BC" w:rsidRPr="000F100B">
        <w:t xml:space="preserve"> </w:t>
      </w:r>
      <w:r w:rsidRPr="000F100B">
        <w:t>предоставленного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всего</w:t>
      </w:r>
      <w:r w:rsidR="000338BC" w:rsidRPr="000F100B">
        <w:t xml:space="preserve"> </w:t>
      </w:r>
      <w:r w:rsidRPr="000F100B">
        <w:t>объема</w:t>
      </w:r>
      <w:r w:rsidR="000338BC" w:rsidRPr="000F100B">
        <w:t xml:space="preserve"> </w:t>
      </w:r>
      <w:r w:rsidRPr="000F100B">
        <w:t>(перечня)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посредством</w:t>
      </w:r>
      <w:r w:rsidR="000338BC" w:rsidRPr="000F100B">
        <w:t xml:space="preserve"> </w:t>
      </w:r>
      <w:r w:rsidRPr="000F100B">
        <w:t>од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едином</w:t>
      </w:r>
      <w:r w:rsidR="000338BC" w:rsidRPr="000F100B">
        <w:t xml:space="preserve"> </w:t>
      </w:r>
      <w:r w:rsidRPr="000F100B">
        <w:t>формате</w:t>
      </w:r>
      <w:r w:rsidR="000338BC" w:rsidRPr="000F100B">
        <w:t xml:space="preserve"> </w:t>
      </w:r>
      <w:r w:rsidRPr="000F100B">
        <w:t>(рисунок</w:t>
      </w:r>
      <w:r w:rsidR="000338BC" w:rsidRPr="000F100B">
        <w:t xml:space="preserve"> </w:t>
      </w:r>
      <w:r w:rsidRPr="000F100B">
        <w:t>11).</w:t>
      </w:r>
    </w:p>
    <w:p w14:paraId="25DFC216" w14:textId="77777777" w:rsidR="003F5D28" w:rsidRPr="000F100B" w:rsidRDefault="003F5D28" w:rsidP="003F5D28">
      <w:pPr>
        <w:spacing w:before="240" w:after="240" w:line="276" w:lineRule="auto"/>
        <w:ind w:firstLine="0"/>
        <w:jc w:val="center"/>
        <w:rPr>
          <w:rFonts w:cs="Times New Roman"/>
          <w:color w:val="000000"/>
          <w:szCs w:val="24"/>
        </w:rPr>
      </w:pPr>
      <w:r w:rsidRPr="000F100B">
        <w:rPr>
          <w:rFonts w:cs="Times New Roman"/>
          <w:noProof/>
          <w:color w:val="000000"/>
          <w:szCs w:val="24"/>
          <w:lang w:eastAsia="ru-RU"/>
        </w:rPr>
        <w:drawing>
          <wp:inline distT="0" distB="0" distL="0" distR="0" wp14:anchorId="2259BAD7" wp14:editId="67618453">
            <wp:extent cx="4991100" cy="261714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55" cy="2625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4258E9A" w14:textId="77777777" w:rsidR="003F5D28" w:rsidRPr="000F100B" w:rsidRDefault="003F5D28" w:rsidP="003F5D28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11:</w:t>
      </w:r>
      <w:r w:rsidR="000338BC" w:rsidRPr="000F100B">
        <w:t xml:space="preserve"> </w:t>
      </w:r>
      <w:r w:rsidRPr="000F100B">
        <w:t>Сравнение</w:t>
      </w:r>
      <w:r w:rsidR="000338BC" w:rsidRPr="000F100B">
        <w:t xml:space="preserve"> </w:t>
      </w:r>
      <w:r w:rsidRPr="000F100B">
        <w:t>существующе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целевой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</w:t>
      </w:r>
    </w:p>
    <w:p w14:paraId="7FDC5DCB" w14:textId="77777777" w:rsidR="007F5528" w:rsidRPr="000F100B" w:rsidRDefault="006977A5" w:rsidP="006977A5">
      <w:pPr>
        <w:pStyle w:val="afff2"/>
      </w:pPr>
      <w:r w:rsidRPr="000F100B">
        <w:t>Отслеживание</w:t>
      </w:r>
      <w:r w:rsidR="000338BC" w:rsidRPr="000F100B">
        <w:t xml:space="preserve"> </w:t>
      </w:r>
      <w:r w:rsidRPr="000F100B">
        <w:t>изменений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оставление</w:t>
      </w:r>
      <w:r w:rsidR="000338BC" w:rsidRPr="000F100B">
        <w:t xml:space="preserve"> </w:t>
      </w:r>
      <w:r w:rsidRPr="000F100B">
        <w:t>карт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="00682A3B" w:rsidRPr="000F100B">
        <w:t>государственных</w:t>
      </w:r>
      <w:r w:rsidR="000338BC" w:rsidRPr="000F100B">
        <w:t xml:space="preserve"> </w:t>
      </w:r>
      <w:r w:rsidR="00682A3B" w:rsidRPr="000F100B">
        <w:t>органов</w:t>
      </w:r>
      <w:r w:rsidR="000338BC" w:rsidRPr="000F100B">
        <w:t xml:space="preserve"> </w:t>
      </w:r>
      <w:r w:rsidRPr="000F100B">
        <w:t>будут</w:t>
      </w:r>
      <w:r w:rsidR="000338BC" w:rsidRPr="000F100B">
        <w:t xml:space="preserve"> </w:t>
      </w:r>
      <w:r w:rsidRPr="000F100B">
        <w:t>решатьс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="008164DA" w:rsidRPr="000F100B">
        <w:t>Н</w:t>
      </w:r>
      <w:r w:rsidRPr="000F100B">
        <w:t>ациональ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управления</w:t>
      </w:r>
      <w:r w:rsidR="000338BC" w:rsidRPr="000F100B">
        <w:t xml:space="preserve"> </w:t>
      </w:r>
      <w:r w:rsidRPr="000F100B">
        <w:t>данными.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="00B25436" w:rsidRPr="000F100B">
        <w:t>изменения</w:t>
      </w:r>
      <w:r w:rsidR="000338BC" w:rsidRPr="000F100B">
        <w:t xml:space="preserve"> </w:t>
      </w:r>
      <w:r w:rsidR="00B25436" w:rsidRPr="000F100B">
        <w:t>в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="004E7EBA" w:rsidRPr="000F100B">
        <w:t>вносятся</w:t>
      </w:r>
      <w:r w:rsidR="000338BC" w:rsidRPr="000F100B">
        <w:t xml:space="preserve"> </w:t>
      </w:r>
      <w:r w:rsidRPr="000F100B">
        <w:t>после</w:t>
      </w:r>
      <w:r w:rsidR="000338BC" w:rsidRPr="000F100B">
        <w:t xml:space="preserve"> </w:t>
      </w:r>
      <w:r w:rsidRPr="000F100B">
        <w:t>проведения</w:t>
      </w:r>
      <w:r w:rsidR="000338BC" w:rsidRPr="000F100B">
        <w:t xml:space="preserve"> </w:t>
      </w:r>
      <w:r w:rsidRPr="000F100B">
        <w:t>проверки</w:t>
      </w:r>
      <w:r w:rsidR="000338BC" w:rsidRPr="000F100B">
        <w:t xml:space="preserve"> </w:t>
      </w:r>
      <w:r w:rsidRPr="000F100B">
        <w:t>целесообразности</w:t>
      </w:r>
      <w:r w:rsidR="000338BC" w:rsidRPr="000F100B">
        <w:t xml:space="preserve"> </w:t>
      </w:r>
      <w:r w:rsidR="00946A3A" w:rsidRPr="000F100B">
        <w:t>актуализации</w:t>
      </w:r>
      <w:r w:rsidR="000338BC" w:rsidRPr="000F100B">
        <w:t xml:space="preserve"> </w:t>
      </w:r>
      <w:r w:rsidR="00946A3A" w:rsidRPr="000F100B">
        <w:t>таких</w:t>
      </w:r>
      <w:r w:rsidR="000338BC" w:rsidRPr="000F100B">
        <w:t xml:space="preserve"> </w:t>
      </w:r>
      <w:r w:rsidR="00946A3A" w:rsidRPr="000F100B">
        <w:t>данных</w:t>
      </w:r>
      <w:r w:rsidR="000338BC" w:rsidRPr="000F100B">
        <w:t xml:space="preserve"> </w:t>
      </w:r>
      <w:r w:rsidR="00946A3A" w:rsidRPr="000F100B">
        <w:t>в</w:t>
      </w:r>
      <w:r w:rsidR="000338BC" w:rsidRPr="000F100B">
        <w:t xml:space="preserve"> </w:t>
      </w:r>
      <w:r w:rsidR="00946A3A" w:rsidRPr="000F100B">
        <w:t>соответствующих</w:t>
      </w:r>
      <w:r w:rsidR="000338BC" w:rsidRPr="000F100B">
        <w:t xml:space="preserve"> </w:t>
      </w:r>
      <w:r w:rsidR="00946A3A" w:rsidRPr="000F100B">
        <w:t>система</w:t>
      </w:r>
      <w:r w:rsidR="003E0543" w:rsidRPr="000F100B">
        <w:t>х</w:t>
      </w:r>
      <w:r w:rsidRPr="000F100B">
        <w:t>.</w:t>
      </w:r>
    </w:p>
    <w:p w14:paraId="44072942" w14:textId="77777777" w:rsidR="003F5D28" w:rsidRPr="000F100B" w:rsidRDefault="003F5D28" w:rsidP="009C6269">
      <w:pPr>
        <w:pStyle w:val="3"/>
      </w:pPr>
      <w:bookmarkStart w:id="87" w:name="_Ref1403874"/>
      <w:r w:rsidRPr="000F100B">
        <w:t>Корректировка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="00E12FBF" w:rsidRPr="000F100B">
        <w:t>в</w:t>
      </w:r>
      <w:r w:rsidR="000338BC" w:rsidRPr="000F100B">
        <w:t xml:space="preserve"> </w:t>
      </w:r>
      <w:r w:rsidR="00E12FBF" w:rsidRPr="000F100B">
        <w:t>ГИС</w:t>
      </w:r>
      <w:r w:rsidR="000338BC" w:rsidRPr="000F100B">
        <w:t xml:space="preserve"> </w:t>
      </w:r>
      <w:r w:rsidR="00E12FBF" w:rsidRPr="000F100B">
        <w:t>с</w:t>
      </w:r>
      <w:r w:rsidR="000338BC" w:rsidRPr="000F100B">
        <w:t xml:space="preserve"> </w:t>
      </w:r>
      <w:r w:rsidR="00E12FBF" w:rsidRPr="000F100B">
        <w:t>использованием</w:t>
      </w:r>
      <w:r w:rsidR="000338BC" w:rsidRPr="000F100B">
        <w:t xml:space="preserve"> </w:t>
      </w:r>
      <w:r w:rsidR="00E12FBF" w:rsidRPr="000F100B">
        <w:t>инфраструктуры</w:t>
      </w:r>
      <w:r w:rsidR="000338BC" w:rsidRPr="000F100B">
        <w:t xml:space="preserve"> </w:t>
      </w:r>
      <w:r w:rsidRPr="000F100B">
        <w:t>Цифрово</w:t>
      </w:r>
      <w:r w:rsidR="00E12FBF" w:rsidRPr="000F100B">
        <w:t>го</w:t>
      </w:r>
      <w:r w:rsidR="000338BC" w:rsidRPr="000F100B">
        <w:t xml:space="preserve"> </w:t>
      </w:r>
      <w:r w:rsidRPr="000F100B">
        <w:t>профил</w:t>
      </w:r>
      <w:r w:rsidR="00E12FBF" w:rsidRPr="000F100B">
        <w:t>я</w:t>
      </w:r>
      <w:bookmarkEnd w:id="87"/>
    </w:p>
    <w:p w14:paraId="61C6B432" w14:textId="77777777" w:rsidR="003F5D28" w:rsidRPr="000F100B" w:rsidRDefault="00C51A0F" w:rsidP="005237BA">
      <w:pPr>
        <w:pStyle w:val="afff2"/>
      </w:pP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="00753CA7" w:rsidRPr="000F100B">
        <w:t>инфраструктуры</w:t>
      </w:r>
      <w:r w:rsidR="000338BC" w:rsidRPr="000F100B">
        <w:t xml:space="preserve"> </w:t>
      </w:r>
      <w:r w:rsidR="003F5D28" w:rsidRPr="000F100B">
        <w:t>Цифрового</w:t>
      </w:r>
      <w:r w:rsidR="000338BC" w:rsidRPr="000F100B">
        <w:t xml:space="preserve"> </w:t>
      </w:r>
      <w:r w:rsidR="003F5D28" w:rsidRPr="000F100B">
        <w:t>профиля</w:t>
      </w:r>
      <w:r w:rsidR="000338BC" w:rsidRPr="000F100B">
        <w:t xml:space="preserve"> </w:t>
      </w:r>
      <w:r w:rsidR="003F5D28" w:rsidRPr="000F100B">
        <w:t>будет</w:t>
      </w:r>
      <w:r w:rsidR="000338BC" w:rsidRPr="000F100B">
        <w:t xml:space="preserve"> </w:t>
      </w:r>
      <w:r w:rsidR="003F5D28" w:rsidRPr="000F100B">
        <w:t>возможно</w:t>
      </w:r>
      <w:r w:rsidR="000338BC" w:rsidRPr="000F100B">
        <w:t xml:space="preserve"> </w:t>
      </w:r>
      <w:r w:rsidRPr="000F100B">
        <w:t>отправ</w:t>
      </w:r>
      <w:r w:rsidR="00E31916" w:rsidRPr="000F100B">
        <w:t>и</w:t>
      </w:r>
      <w:r w:rsidRPr="000F100B">
        <w:t>ть</w:t>
      </w:r>
      <w:r w:rsidR="000338BC" w:rsidRPr="000F100B">
        <w:t xml:space="preserve"> </w:t>
      </w:r>
      <w:r w:rsidR="003F5D28" w:rsidRPr="000F100B">
        <w:t>запрос</w:t>
      </w:r>
      <w:r w:rsidR="000338BC" w:rsidRPr="000F100B">
        <w:t xml:space="preserve"> </w:t>
      </w:r>
      <w:r w:rsidR="003F5D28" w:rsidRPr="000F100B">
        <w:t>на</w:t>
      </w:r>
      <w:r w:rsidR="000338BC" w:rsidRPr="000F100B">
        <w:t xml:space="preserve"> </w:t>
      </w:r>
      <w:r w:rsidR="003F5D28" w:rsidRPr="000F100B">
        <w:t>корректировку</w:t>
      </w:r>
      <w:r w:rsidR="000338BC" w:rsidRPr="000F100B">
        <w:t xml:space="preserve"> </w:t>
      </w:r>
      <w:r w:rsidR="003F5D28" w:rsidRPr="000F100B">
        <w:t>данных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источниках</w:t>
      </w:r>
      <w:r w:rsidR="000338BC" w:rsidRPr="000F100B">
        <w:t xml:space="preserve"> </w:t>
      </w:r>
      <w:r w:rsidR="003F5D28" w:rsidRPr="000F100B">
        <w:t>данных</w:t>
      </w:r>
      <w:r w:rsidR="000338BC" w:rsidRPr="000F100B">
        <w:t xml:space="preserve"> </w:t>
      </w:r>
      <w:r w:rsidR="003F5D28" w:rsidRPr="000F100B">
        <w:t>(мастер-системах).</w:t>
      </w:r>
      <w:r w:rsidR="000338BC" w:rsidRPr="000F100B">
        <w:t xml:space="preserve"> </w:t>
      </w:r>
    </w:p>
    <w:p w14:paraId="1EFBDF99" w14:textId="77777777" w:rsidR="00E31916" w:rsidRPr="000F100B" w:rsidRDefault="00E31916" w:rsidP="005237BA">
      <w:pPr>
        <w:pStyle w:val="afff2"/>
      </w:pPr>
      <w:r w:rsidRPr="000F100B">
        <w:t>Процесс</w:t>
      </w:r>
      <w:r w:rsidR="000338BC" w:rsidRPr="000F100B">
        <w:t xml:space="preserve"> </w:t>
      </w:r>
      <w:r w:rsidRPr="000F100B">
        <w:t>корректировки</w:t>
      </w:r>
      <w:r w:rsidR="000338BC" w:rsidRPr="000F100B">
        <w:t xml:space="preserve"> </w:t>
      </w:r>
      <w:r w:rsidRPr="000F100B">
        <w:t>изображен</w:t>
      </w:r>
      <w:r w:rsidR="000338BC" w:rsidRPr="000F100B">
        <w:t xml:space="preserve"> </w:t>
      </w:r>
      <w:r w:rsidRPr="000F100B">
        <w:t>далее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исунке</w:t>
      </w:r>
      <w:r w:rsidR="000338BC" w:rsidRPr="000F100B">
        <w:t xml:space="preserve"> </w:t>
      </w:r>
      <w:r w:rsidRPr="000F100B">
        <w:t>14.</w:t>
      </w:r>
    </w:p>
    <w:p w14:paraId="3FBDA69B" w14:textId="77777777" w:rsidR="003F5D28" w:rsidRPr="000F100B" w:rsidRDefault="003F5D28" w:rsidP="005237BA">
      <w:pPr>
        <w:pStyle w:val="afffb"/>
      </w:pPr>
      <w:r w:rsidRPr="000F100B">
        <w:t>Процесс</w:t>
      </w:r>
      <w:r w:rsidR="000338BC" w:rsidRPr="000F100B">
        <w:t xml:space="preserve"> </w:t>
      </w:r>
      <w:r w:rsidRPr="000F100B">
        <w:t>корректировки</w:t>
      </w:r>
      <w:r w:rsidR="000338BC" w:rsidRPr="000F100B">
        <w:t xml:space="preserve"> </w:t>
      </w:r>
      <w:r w:rsidRPr="000F100B">
        <w:t>данных:</w:t>
      </w:r>
    </w:p>
    <w:p w14:paraId="69AD60B9" w14:textId="77777777" w:rsidR="003F5D28" w:rsidRPr="000F100B" w:rsidRDefault="00CF1A66" w:rsidP="005237BA">
      <w:pPr>
        <w:pStyle w:val="a0"/>
        <w:numPr>
          <w:ilvl w:val="0"/>
          <w:numId w:val="17"/>
        </w:numPr>
        <w:ind w:left="426" w:hanging="426"/>
      </w:pPr>
      <w:r w:rsidRPr="000F100B">
        <w:t>и</w:t>
      </w:r>
      <w:r w:rsidR="003F5D28" w:rsidRPr="000F100B">
        <w:t>дентификация</w:t>
      </w:r>
      <w:r w:rsidR="000338BC" w:rsidRPr="000F100B">
        <w:t xml:space="preserve"> </w:t>
      </w:r>
      <w:r w:rsidR="00C51A0F" w:rsidRPr="000F100B">
        <w:t>владельца</w:t>
      </w:r>
      <w:r w:rsidR="000338BC" w:rsidRPr="000F100B">
        <w:t xml:space="preserve"> </w:t>
      </w:r>
      <w:r w:rsidR="00C51A0F" w:rsidRPr="000F100B">
        <w:t>данных</w:t>
      </w:r>
      <w:r w:rsidR="000338BC" w:rsidRPr="000F100B">
        <w:t xml:space="preserve"> </w:t>
      </w:r>
      <w:r w:rsidR="003F5D28" w:rsidRPr="000F100B">
        <w:t>с</w:t>
      </w:r>
      <w:r w:rsidR="000338BC" w:rsidRPr="000F100B">
        <w:t xml:space="preserve"> </w:t>
      </w:r>
      <w:r w:rsidR="003F5D28" w:rsidRPr="000F100B">
        <w:t>помощью</w:t>
      </w:r>
      <w:r w:rsidR="000338BC" w:rsidRPr="000F100B">
        <w:t xml:space="preserve"> </w:t>
      </w:r>
      <w:r w:rsidR="003F5D28" w:rsidRPr="000F100B">
        <w:t>ЕСИА</w:t>
      </w:r>
      <w:r w:rsidR="000338BC" w:rsidRPr="000F100B">
        <w:t xml:space="preserve"> </w:t>
      </w:r>
      <w:r w:rsidR="003F5D28" w:rsidRPr="000F100B">
        <w:t>(в</w:t>
      </w:r>
      <w:r w:rsidR="000338BC" w:rsidRPr="000F100B">
        <w:t xml:space="preserve"> </w:t>
      </w:r>
      <w:r w:rsidR="003F5D28" w:rsidRPr="000F100B">
        <w:t>отдельных</w:t>
      </w:r>
      <w:r w:rsidR="000338BC" w:rsidRPr="000F100B">
        <w:t xml:space="preserve"> </w:t>
      </w:r>
      <w:r w:rsidR="003F5D28" w:rsidRPr="000F100B">
        <w:t>случаях,</w:t>
      </w:r>
      <w:r w:rsidR="000338BC" w:rsidRPr="000F100B">
        <w:t xml:space="preserve"> </w:t>
      </w:r>
      <w:r w:rsidR="003F5D28" w:rsidRPr="000F100B">
        <w:t>предусмотренных</w:t>
      </w:r>
      <w:r w:rsidR="000338BC" w:rsidRPr="000F100B">
        <w:t xml:space="preserve"> </w:t>
      </w:r>
      <w:r w:rsidR="003F5D28" w:rsidRPr="000F100B">
        <w:t>законодательством</w:t>
      </w:r>
      <w:r w:rsidR="000338BC" w:rsidRPr="000F100B">
        <w:t xml:space="preserve"> </w:t>
      </w:r>
      <w:r w:rsidR="003F5D28" w:rsidRPr="000F100B">
        <w:t>-</w:t>
      </w:r>
      <w:r w:rsidR="000338BC" w:rsidRPr="000F100B">
        <w:t xml:space="preserve"> </w:t>
      </w:r>
      <w:r w:rsidR="003F5D28" w:rsidRPr="000F100B">
        <w:t>Единой</w:t>
      </w:r>
      <w:r w:rsidR="000338BC" w:rsidRPr="000F100B">
        <w:t xml:space="preserve"> </w:t>
      </w:r>
      <w:r w:rsidR="003F5D28" w:rsidRPr="000F100B">
        <w:t>биометрической</w:t>
      </w:r>
      <w:r w:rsidR="000338BC" w:rsidRPr="000F100B">
        <w:t xml:space="preserve"> </w:t>
      </w:r>
      <w:r w:rsidR="003F5D28" w:rsidRPr="000F100B">
        <w:t>системы)</w:t>
      </w:r>
      <w:r w:rsidRPr="000F100B">
        <w:t>;</w:t>
      </w:r>
    </w:p>
    <w:p w14:paraId="3B647FEF" w14:textId="77777777" w:rsidR="003F5D28" w:rsidRPr="000F100B" w:rsidRDefault="00CF1A66" w:rsidP="005237BA">
      <w:pPr>
        <w:pStyle w:val="a0"/>
        <w:ind w:left="426" w:hanging="426"/>
      </w:pPr>
      <w:r w:rsidRPr="000F100B">
        <w:t>н</w:t>
      </w:r>
      <w:r w:rsidR="003F5D28" w:rsidRPr="000F100B">
        <w:t>аправление</w:t>
      </w:r>
      <w:r w:rsidR="000338BC" w:rsidRPr="000F100B">
        <w:t xml:space="preserve"> </w:t>
      </w:r>
      <w:r w:rsidR="003F5D28" w:rsidRPr="000F100B">
        <w:t>запроса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оответствующий</w:t>
      </w:r>
      <w:r w:rsidR="000338BC" w:rsidRPr="000F100B">
        <w:t xml:space="preserve"> </w:t>
      </w:r>
      <w:r w:rsidR="003F5D28" w:rsidRPr="000F100B">
        <w:t>ГИС</w:t>
      </w:r>
      <w:r w:rsidR="000338BC" w:rsidRPr="000F100B">
        <w:t xml:space="preserve"> </w:t>
      </w:r>
      <w:r w:rsidR="003F5D28" w:rsidRPr="000F100B">
        <w:t>на</w:t>
      </w:r>
      <w:r w:rsidR="000338BC" w:rsidRPr="000F100B">
        <w:t xml:space="preserve"> </w:t>
      </w:r>
      <w:r w:rsidR="003F5D28" w:rsidRPr="000F100B">
        <w:t>обновление</w:t>
      </w:r>
      <w:r w:rsidR="000338BC" w:rsidRPr="000F100B">
        <w:t xml:space="preserve"> </w:t>
      </w:r>
      <w:r w:rsidR="003F5D28" w:rsidRPr="000F100B">
        <w:t>данных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источнике</w:t>
      </w:r>
      <w:r w:rsidR="000338BC" w:rsidRPr="000F100B">
        <w:t xml:space="preserve"> </w:t>
      </w:r>
      <w:r w:rsidR="003F5D28" w:rsidRPr="000F100B">
        <w:t>через</w:t>
      </w:r>
      <w:r w:rsidR="000338BC" w:rsidRPr="000F100B">
        <w:t xml:space="preserve"> </w:t>
      </w:r>
      <w:r w:rsidR="003F5D28" w:rsidRPr="000F100B">
        <w:t>личный</w:t>
      </w:r>
      <w:r w:rsidR="000338BC" w:rsidRPr="000F100B">
        <w:t xml:space="preserve"> </w:t>
      </w:r>
      <w:r w:rsidR="003F5D28" w:rsidRPr="000F100B">
        <w:t>кабинет</w:t>
      </w:r>
      <w:r w:rsidR="000338BC" w:rsidRPr="000F100B">
        <w:t xml:space="preserve"> </w:t>
      </w:r>
      <w:r w:rsidR="003F5D28" w:rsidRPr="000F100B">
        <w:t>Цифрового</w:t>
      </w:r>
      <w:r w:rsidR="000338BC" w:rsidRPr="000F100B">
        <w:t xml:space="preserve"> </w:t>
      </w:r>
      <w:r w:rsidR="003F5D28" w:rsidRPr="000F100B">
        <w:t>профиля</w:t>
      </w:r>
      <w:r w:rsidR="000338BC" w:rsidRPr="000F100B">
        <w:t xml:space="preserve"> </w:t>
      </w:r>
      <w:r w:rsidR="005316BC" w:rsidRPr="000F100B">
        <w:t>(в</w:t>
      </w:r>
      <w:r w:rsidR="000338BC" w:rsidRPr="000F100B">
        <w:t xml:space="preserve"> </w:t>
      </w:r>
      <w:r w:rsidR="005316BC" w:rsidRPr="000F100B">
        <w:t>том</w:t>
      </w:r>
      <w:r w:rsidR="000338BC" w:rsidRPr="000F100B">
        <w:t xml:space="preserve"> </w:t>
      </w:r>
      <w:r w:rsidR="005316BC" w:rsidRPr="000F100B">
        <w:t>числе</w:t>
      </w:r>
      <w:r w:rsidR="000338BC" w:rsidRPr="000F100B">
        <w:t xml:space="preserve"> </w:t>
      </w:r>
      <w:r w:rsidR="005316BC" w:rsidRPr="000F100B">
        <w:t>в</w:t>
      </w:r>
      <w:r w:rsidR="000338BC" w:rsidRPr="000F100B">
        <w:t xml:space="preserve"> </w:t>
      </w:r>
      <w:r w:rsidR="005316BC" w:rsidRPr="000F100B">
        <w:t>мобильном</w:t>
      </w:r>
      <w:r w:rsidR="000338BC" w:rsidRPr="000F100B">
        <w:t xml:space="preserve"> </w:t>
      </w:r>
      <w:r w:rsidR="005316BC" w:rsidRPr="000F100B">
        <w:t>приложении)</w:t>
      </w:r>
      <w:r w:rsidRPr="000F100B">
        <w:t>;</w:t>
      </w:r>
    </w:p>
    <w:p w14:paraId="198CCECA" w14:textId="77777777" w:rsidR="003F5D28" w:rsidRPr="000F100B" w:rsidRDefault="00CF1A66" w:rsidP="005237BA">
      <w:pPr>
        <w:pStyle w:val="a0"/>
        <w:ind w:left="426" w:hanging="426"/>
      </w:pPr>
      <w:r w:rsidRPr="000F100B">
        <w:t>п</w:t>
      </w:r>
      <w:r w:rsidR="003F5D28" w:rsidRPr="000F100B">
        <w:t>роверка</w:t>
      </w:r>
      <w:r w:rsidR="000338BC" w:rsidRPr="000F100B">
        <w:t xml:space="preserve"> </w:t>
      </w:r>
      <w:r w:rsidR="003F5D28" w:rsidRPr="000F100B">
        <w:t>сведений</w:t>
      </w:r>
      <w:r w:rsidR="000338BC" w:rsidRPr="000F100B">
        <w:t xml:space="preserve"> </w:t>
      </w:r>
      <w:r w:rsidR="00606362" w:rsidRPr="000F100B">
        <w:t>ответственным</w:t>
      </w:r>
      <w:r w:rsidR="000338BC" w:rsidRPr="000F100B">
        <w:t xml:space="preserve"> </w:t>
      </w:r>
      <w:r w:rsidRPr="000F100B">
        <w:t>государственным</w:t>
      </w:r>
      <w:r w:rsidR="000338BC" w:rsidRPr="000F100B">
        <w:t xml:space="preserve"> </w:t>
      </w:r>
      <w:r w:rsidRPr="000F100B">
        <w:t>органом,</w:t>
      </w:r>
      <w:r w:rsidR="000338BC" w:rsidRPr="000F100B">
        <w:t xml:space="preserve"> </w:t>
      </w:r>
      <w:r w:rsidRPr="000F100B">
        <w:t>которому</w:t>
      </w:r>
      <w:r w:rsidR="000338BC" w:rsidRPr="000F100B">
        <w:t xml:space="preserve"> </w:t>
      </w:r>
      <w:r w:rsidRPr="000F100B">
        <w:t>принадлежит</w:t>
      </w:r>
      <w:r w:rsidR="000338BC" w:rsidRPr="000F100B">
        <w:t xml:space="preserve"> </w:t>
      </w:r>
      <w:r w:rsidRPr="000F100B">
        <w:t>ГИС,</w:t>
      </w:r>
      <w:r w:rsidR="000338BC" w:rsidRPr="000F100B">
        <w:t xml:space="preserve"> </w:t>
      </w:r>
      <w:r w:rsidR="00606362" w:rsidRPr="000F100B">
        <w:t>и</w:t>
      </w:r>
      <w:r w:rsidR="000338BC" w:rsidRPr="000F100B">
        <w:t xml:space="preserve"> </w:t>
      </w:r>
      <w:r w:rsidR="00606362" w:rsidRPr="000F100B">
        <w:t>корректировка</w:t>
      </w:r>
      <w:r w:rsidR="000338BC" w:rsidRPr="000F100B">
        <w:t xml:space="preserve"> </w:t>
      </w:r>
      <w:r w:rsidR="00606362" w:rsidRPr="000F100B">
        <w:t>данных</w:t>
      </w:r>
      <w:r w:rsidR="000338BC" w:rsidRPr="000F100B">
        <w:t xml:space="preserve"> </w:t>
      </w:r>
      <w:r w:rsidR="00E31916" w:rsidRPr="000F100B">
        <w:t>в</w:t>
      </w:r>
      <w:r w:rsidR="000338BC" w:rsidRPr="000F100B">
        <w:t xml:space="preserve"> </w:t>
      </w:r>
      <w:r w:rsidR="00E31916" w:rsidRPr="000F100B">
        <w:t>ГИС</w:t>
      </w:r>
      <w:r w:rsidR="000338BC" w:rsidRPr="000F100B">
        <w:t xml:space="preserve"> </w:t>
      </w:r>
      <w:r w:rsidR="00606362" w:rsidRPr="000F100B">
        <w:t>(при</w:t>
      </w:r>
      <w:r w:rsidR="000338BC" w:rsidRPr="000F100B">
        <w:t xml:space="preserve"> </w:t>
      </w:r>
      <w:r w:rsidR="00606362" w:rsidRPr="000F100B">
        <w:t>необходимости)</w:t>
      </w:r>
      <w:r w:rsidRPr="000F100B">
        <w:t>;</w:t>
      </w:r>
    </w:p>
    <w:p w14:paraId="49E5E27D" w14:textId="77777777" w:rsidR="003F5D28" w:rsidRPr="000F100B" w:rsidRDefault="00CF1A66" w:rsidP="005237BA">
      <w:pPr>
        <w:pStyle w:val="a0"/>
        <w:ind w:left="426" w:hanging="426"/>
      </w:pPr>
      <w:r w:rsidRPr="000F100B">
        <w:t>н</w:t>
      </w:r>
      <w:r w:rsidR="003F5D28" w:rsidRPr="000F100B">
        <w:t>аправление</w:t>
      </w:r>
      <w:r w:rsidR="000338BC" w:rsidRPr="000F100B">
        <w:t xml:space="preserve"> </w:t>
      </w:r>
      <w:r w:rsidR="003F5D28" w:rsidRPr="000F100B">
        <w:t>ответа</w:t>
      </w:r>
      <w:r w:rsidR="000338BC" w:rsidRPr="000F100B">
        <w:t xml:space="preserve"> </w:t>
      </w:r>
      <w:r w:rsidR="003F5D28" w:rsidRPr="000F100B">
        <w:t>о</w:t>
      </w:r>
      <w:r w:rsidR="000338BC" w:rsidRPr="000F100B">
        <w:t xml:space="preserve"> </w:t>
      </w:r>
      <w:r w:rsidR="003F5D28" w:rsidRPr="000F100B">
        <w:t>корректировке/удалении</w:t>
      </w:r>
      <w:r w:rsidR="000338BC" w:rsidRPr="000F100B">
        <w:t xml:space="preserve"> </w:t>
      </w:r>
      <w:r w:rsidR="003F5D28" w:rsidRPr="000F100B">
        <w:t>или</w:t>
      </w:r>
      <w:r w:rsidR="000338BC" w:rsidRPr="000F100B">
        <w:t xml:space="preserve"> </w:t>
      </w:r>
      <w:r w:rsidR="003F5D28" w:rsidRPr="000F100B">
        <w:t>сохранении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неизменном</w:t>
      </w:r>
      <w:r w:rsidR="000338BC" w:rsidRPr="000F100B">
        <w:t xml:space="preserve"> </w:t>
      </w:r>
      <w:r w:rsidR="003F5D28" w:rsidRPr="000F100B">
        <w:t>виде</w:t>
      </w:r>
      <w:r w:rsidR="000338BC" w:rsidRPr="000F100B">
        <w:t xml:space="preserve"> </w:t>
      </w:r>
      <w:r w:rsidR="003F5D28" w:rsidRPr="000F100B">
        <w:t>запрашиваемых</w:t>
      </w:r>
      <w:r w:rsidR="000338BC" w:rsidRPr="000F100B">
        <w:t xml:space="preserve"> </w:t>
      </w:r>
      <w:r w:rsidR="003F5D28" w:rsidRPr="000F100B">
        <w:t>данных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личный</w:t>
      </w:r>
      <w:r w:rsidR="000338BC" w:rsidRPr="000F100B">
        <w:t xml:space="preserve"> </w:t>
      </w:r>
      <w:r w:rsidR="003F5D28" w:rsidRPr="000F100B">
        <w:t>кабинет</w:t>
      </w:r>
      <w:r w:rsidR="000338BC" w:rsidRPr="000F100B">
        <w:t xml:space="preserve"> </w:t>
      </w:r>
      <w:r w:rsidR="003F5D28" w:rsidRPr="000F100B">
        <w:t>Цифрового</w:t>
      </w:r>
      <w:r w:rsidR="000338BC" w:rsidRPr="000F100B">
        <w:t xml:space="preserve"> </w:t>
      </w:r>
      <w:r w:rsidR="003F5D28" w:rsidRPr="000F100B">
        <w:t>профиля.</w:t>
      </w:r>
    </w:p>
    <w:p w14:paraId="132EBDB7" w14:textId="77777777" w:rsidR="003F5D28" w:rsidRPr="000F100B" w:rsidRDefault="003F5D28" w:rsidP="005237BA">
      <w:pPr>
        <w:tabs>
          <w:tab w:val="left" w:pos="426"/>
        </w:tabs>
        <w:spacing w:before="240" w:after="240"/>
        <w:ind w:firstLine="0"/>
      </w:pPr>
      <w:r w:rsidRPr="000F100B">
        <w:rPr>
          <w:b/>
          <w:noProof/>
          <w:lang w:eastAsia="ru-RU"/>
        </w:rPr>
        <w:lastRenderedPageBreak/>
        <w:drawing>
          <wp:inline distT="0" distB="0" distL="0" distR="0" wp14:anchorId="231E432A" wp14:editId="5B036205">
            <wp:extent cx="6332707" cy="1638969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4715" cy="165242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330C2F7" w14:textId="77777777" w:rsidR="003F5D28" w:rsidRPr="000F100B" w:rsidRDefault="003F5D28" w:rsidP="005237BA">
      <w:pPr>
        <w:pStyle w:val="afffd"/>
      </w:pPr>
      <w:r w:rsidRPr="000F100B">
        <w:t>Рис.</w:t>
      </w:r>
      <w:r w:rsidR="000338BC" w:rsidRPr="000F100B">
        <w:t xml:space="preserve"> </w:t>
      </w:r>
      <w:r w:rsidRPr="000F100B">
        <w:t>1</w:t>
      </w:r>
      <w:r w:rsidR="00ED6529" w:rsidRPr="000F100B">
        <w:t>4</w:t>
      </w:r>
      <w:r w:rsidRPr="000F100B">
        <w:t>:</w:t>
      </w:r>
      <w:r w:rsidR="000338BC" w:rsidRPr="000F100B">
        <w:t xml:space="preserve"> </w:t>
      </w:r>
      <w:r w:rsidRPr="000F100B">
        <w:t>Запрос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="005C1C5F" w:rsidRPr="000F100B">
        <w:t xml:space="preserve">корректировку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профиле</w:t>
      </w:r>
    </w:p>
    <w:p w14:paraId="00B43B07" w14:textId="77777777" w:rsidR="003F5D28" w:rsidRPr="000F100B" w:rsidRDefault="003F5D28" w:rsidP="005237BA">
      <w:pPr>
        <w:pStyle w:val="afffb"/>
      </w:pPr>
      <w:r w:rsidRPr="000F100B">
        <w:t>Это</w:t>
      </w:r>
      <w:r w:rsidR="000338BC" w:rsidRPr="000F100B">
        <w:t xml:space="preserve"> </w:t>
      </w:r>
      <w:r w:rsidRPr="000F100B">
        <w:t>позволит</w:t>
      </w:r>
      <w:r w:rsidR="000338BC" w:rsidRPr="000F100B">
        <w:t xml:space="preserve"> </w:t>
      </w:r>
      <w:r w:rsidRPr="000F100B">
        <w:t>государству:</w:t>
      </w:r>
    </w:p>
    <w:p w14:paraId="1D491EFD" w14:textId="77777777" w:rsidR="003F5D28" w:rsidRPr="000F100B" w:rsidRDefault="003F5D28" w:rsidP="005237BA">
      <w:pPr>
        <w:pStyle w:val="a"/>
      </w:pPr>
      <w:r w:rsidRPr="000F100B">
        <w:t>актуализировать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истемах-первоисточниках</w:t>
      </w:r>
      <w:r w:rsidR="000338BC" w:rsidRPr="000F100B">
        <w:t xml:space="preserve"> </w:t>
      </w:r>
      <w:r w:rsidRPr="000F100B">
        <w:t>данных;</w:t>
      </w:r>
    </w:p>
    <w:p w14:paraId="1936972A" w14:textId="77777777" w:rsidR="003F5D28" w:rsidRPr="000F100B" w:rsidRDefault="003F5D28" w:rsidP="005237BA">
      <w:pPr>
        <w:pStyle w:val="a"/>
      </w:pPr>
      <w:r w:rsidRPr="000F100B">
        <w:t>повысить</w:t>
      </w:r>
      <w:r w:rsidR="000338BC" w:rsidRPr="000F100B">
        <w:t xml:space="preserve"> </w:t>
      </w:r>
      <w:r w:rsidRPr="000F100B">
        <w:t>качество</w:t>
      </w:r>
      <w:r w:rsidR="000338BC" w:rsidRPr="000F100B">
        <w:t xml:space="preserve"> </w:t>
      </w:r>
      <w:r w:rsidRPr="000F100B">
        <w:t>ГИС.</w:t>
      </w:r>
    </w:p>
    <w:p w14:paraId="5E51E2FC" w14:textId="77777777" w:rsidR="002F1302" w:rsidRPr="00CC0BDE" w:rsidRDefault="005237BA" w:rsidP="007B55D2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и</w:t>
      </w:r>
      <w:r w:rsidR="004E7EBA" w:rsidRPr="000F100B">
        <w:t>нфраструктур</w:t>
      </w:r>
      <w:r w:rsidRPr="000F100B">
        <w:t>е</w:t>
      </w:r>
      <w:r w:rsidR="000338BC" w:rsidRPr="000F100B">
        <w:t xml:space="preserve"> </w:t>
      </w:r>
      <w:r w:rsidR="004E7EBA" w:rsidRPr="000F100B">
        <w:t>Цифрового</w:t>
      </w:r>
      <w:r w:rsidR="000338BC" w:rsidRPr="000F100B">
        <w:t xml:space="preserve"> </w:t>
      </w:r>
      <w:r w:rsidR="004E7EBA" w:rsidRPr="000F100B">
        <w:t>профиля</w:t>
      </w:r>
      <w:r w:rsidR="000338BC" w:rsidRPr="000F100B">
        <w:t xml:space="preserve"> </w:t>
      </w:r>
      <w:r w:rsidR="00C51A0F" w:rsidRPr="000F100B">
        <w:t>будет</w:t>
      </w:r>
      <w:r w:rsidR="000338BC" w:rsidRPr="000F100B">
        <w:t xml:space="preserve"> </w:t>
      </w:r>
      <w:r w:rsidR="004E7EBA" w:rsidRPr="000F100B">
        <w:t>обеспечена</w:t>
      </w:r>
      <w:r w:rsidR="000338BC" w:rsidRPr="000F100B">
        <w:t xml:space="preserve"> </w:t>
      </w:r>
      <w:r w:rsidR="004E7EBA" w:rsidRPr="000F100B">
        <w:t>возможность</w:t>
      </w:r>
      <w:r w:rsidR="000338BC" w:rsidRPr="000F100B">
        <w:t xml:space="preserve"> </w:t>
      </w:r>
      <w:r w:rsidR="004E7EBA" w:rsidRPr="000F100B">
        <w:t>блокировки</w:t>
      </w:r>
      <w:r w:rsidR="000338BC" w:rsidRPr="000F100B">
        <w:t xml:space="preserve"> </w:t>
      </w:r>
      <w:r w:rsidR="004E7EBA" w:rsidRPr="000F100B">
        <w:t>и/или</w:t>
      </w:r>
      <w:r w:rsidR="000338BC" w:rsidRPr="000F100B">
        <w:t xml:space="preserve"> </w:t>
      </w:r>
      <w:r w:rsidR="004E7EBA" w:rsidRPr="000F100B">
        <w:t>ограничения</w:t>
      </w:r>
      <w:r w:rsidR="000338BC" w:rsidRPr="000F100B">
        <w:t xml:space="preserve"> </w:t>
      </w:r>
      <w:r w:rsidR="004E7EBA" w:rsidRPr="000F100B">
        <w:t>доступа</w:t>
      </w:r>
      <w:r w:rsidR="000338BC" w:rsidRPr="000F100B">
        <w:t xml:space="preserve"> </w:t>
      </w:r>
      <w:r w:rsidR="004E7EBA" w:rsidRPr="000F100B">
        <w:t>к</w:t>
      </w:r>
      <w:r w:rsidR="000338BC" w:rsidRPr="000F100B">
        <w:t xml:space="preserve"> </w:t>
      </w:r>
      <w:r w:rsidR="004E7EBA" w:rsidRPr="000F100B">
        <w:t>данным</w:t>
      </w:r>
      <w:r w:rsidR="000338BC" w:rsidRPr="000F100B">
        <w:t xml:space="preserve"> </w:t>
      </w:r>
      <w:r w:rsidR="004E7EBA" w:rsidRPr="000F100B">
        <w:t>о</w:t>
      </w:r>
      <w:r w:rsidR="000338BC" w:rsidRPr="000F100B">
        <w:t xml:space="preserve"> </w:t>
      </w:r>
      <w:r w:rsidR="004C7BF3" w:rsidRPr="000F100B">
        <w:t>лицах</w:t>
      </w:r>
      <w:r w:rsidR="004E7EBA" w:rsidRPr="000F100B">
        <w:t>,</w:t>
      </w:r>
      <w:r w:rsidR="000338BC" w:rsidRPr="000F100B">
        <w:t xml:space="preserve"> </w:t>
      </w:r>
      <w:r w:rsidR="004E7EBA" w:rsidRPr="000F100B">
        <w:t>подлежащих</w:t>
      </w:r>
      <w:r w:rsidR="000338BC" w:rsidRPr="000F100B">
        <w:t xml:space="preserve"> </w:t>
      </w:r>
      <w:r w:rsidR="004E7EBA" w:rsidRPr="000F100B">
        <w:t>государственной</w:t>
      </w:r>
      <w:r w:rsidR="000338BC" w:rsidRPr="000F100B">
        <w:t xml:space="preserve"> </w:t>
      </w:r>
      <w:r w:rsidR="002820CE" w:rsidRPr="000F100B">
        <w:t>защите.</w:t>
      </w:r>
      <w:bookmarkStart w:id="88" w:name="_Hlk1026111"/>
    </w:p>
    <w:p w14:paraId="067DD300" w14:textId="77777777" w:rsidR="002F1302" w:rsidRPr="000F100B" w:rsidRDefault="00CC0BDE" w:rsidP="007B55D2">
      <w:pPr>
        <w:pStyle w:val="11"/>
        <w:numPr>
          <w:ilvl w:val="0"/>
          <w:numId w:val="0"/>
        </w:numPr>
      </w:pPr>
      <w:bookmarkStart w:id="89" w:name="_Toc3484998"/>
      <w:r w:rsidRPr="00A72D47">
        <w:t>Организационно-правовая модель инфраструктуры Цифрового профиля</w:t>
      </w:r>
      <w:bookmarkEnd w:id="89"/>
    </w:p>
    <w:p w14:paraId="241462F2" w14:textId="44F481DD" w:rsidR="007C46F7" w:rsidRPr="00A72D47" w:rsidRDefault="007C46F7" w:rsidP="007720CF">
      <w:pPr>
        <w:pStyle w:val="afff2"/>
      </w:pPr>
      <w:r>
        <w:t xml:space="preserve">Высокие требования к конфиденциальности персональных данных определяют необходимость выбора определенной организационно-правовой модели. </w:t>
      </w:r>
      <w:r w:rsidR="00AE4609">
        <w:t>Таким образом</w:t>
      </w:r>
      <w:r>
        <w:t xml:space="preserve">, </w:t>
      </w:r>
      <w:proofErr w:type="gramStart"/>
      <w:r>
        <w:t>что  развитие</w:t>
      </w:r>
      <w:proofErr w:type="gramEnd"/>
      <w:r>
        <w:t xml:space="preserve"> и эксплуатация </w:t>
      </w:r>
      <w:r w:rsidR="00AE4609">
        <w:t xml:space="preserve">инфраструктуры  Цифрового профиля </w:t>
      </w:r>
      <w:r>
        <w:t>будут осуществляться в рамках государственного контракта, заключенного между оператором инфраструктуры - Министерством цифрового развития, связи и массовых коммуникаций</w:t>
      </w:r>
      <w:r w:rsidRPr="00A72D47">
        <w:t xml:space="preserve"> Российской Федерации </w:t>
      </w:r>
      <w:r>
        <w:t xml:space="preserve">и технологическим исполнителем.  </w:t>
      </w:r>
    </w:p>
    <w:p w14:paraId="3D249D61" w14:textId="08AB7AE6" w:rsidR="007C46F7" w:rsidRDefault="007C46F7" w:rsidP="007720CF">
      <w:pPr>
        <w:pStyle w:val="afff2"/>
      </w:pPr>
      <w:r>
        <w:t xml:space="preserve">Такая модель не исключает возможности оказания услуг по организации доступа к данным как на возмездной основе (для коммерческих пользователей), так и безвозмездной (для государства и, возможно, в иных случаях, установленных законом). </w:t>
      </w:r>
    </w:p>
    <w:p w14:paraId="40B6664F" w14:textId="082905FF" w:rsidR="007C46F7" w:rsidRDefault="007C46F7" w:rsidP="007720CF">
      <w:pPr>
        <w:pStyle w:val="afff2"/>
      </w:pPr>
      <w:r>
        <w:t xml:space="preserve">Возмездный доступ к услугам способствует развитию и модернизации </w:t>
      </w:r>
      <w:r w:rsidRPr="000F100B">
        <w:t xml:space="preserve">государственных </w:t>
      </w:r>
      <w:r>
        <w:t xml:space="preserve">информационных систем, а также уменьшению нагрузки нецелевых запросов, составляющих в настоящее время значительную часть нагрузки на инфраструктуру электронного правительства. </w:t>
      </w:r>
    </w:p>
    <w:p w14:paraId="307FB6E6" w14:textId="54A33479" w:rsidR="007C46F7" w:rsidRDefault="007C46F7" w:rsidP="007720CF">
      <w:pPr>
        <w:pStyle w:val="afff2"/>
      </w:pPr>
      <w:r>
        <w:t>Возмездный доступ к данным должен базироваться на следующих принципах:</w:t>
      </w:r>
    </w:p>
    <w:p w14:paraId="2E9852FF" w14:textId="77777777" w:rsidR="007C46F7" w:rsidRDefault="007C46F7" w:rsidP="007720CF">
      <w:pPr>
        <w:pStyle w:val="a"/>
        <w:ind w:left="357" w:hanging="357"/>
      </w:pPr>
      <w:r>
        <w:t>равные условия доступа участников к данным (недискриминационный доступ), в том числе в отношении оператора Цифрового профиля;</w:t>
      </w:r>
    </w:p>
    <w:p w14:paraId="24B4D861" w14:textId="77777777" w:rsidR="007C46F7" w:rsidRDefault="007C46F7" w:rsidP="007720CF">
      <w:pPr>
        <w:pStyle w:val="a"/>
        <w:ind w:left="357" w:hanging="357"/>
      </w:pPr>
      <w:r>
        <w:t>использование дифференцированного тарифа в зависимости от создаваемой нагрузки;</w:t>
      </w:r>
    </w:p>
    <w:p w14:paraId="48DDCF9D" w14:textId="1420F933" w:rsidR="007C46F7" w:rsidRDefault="007C46F7" w:rsidP="007720CF">
      <w:pPr>
        <w:pStyle w:val="a"/>
        <w:ind w:left="357" w:hanging="357"/>
      </w:pPr>
      <w:r>
        <w:t>экономическая оправданность тарифа в сравнении с текущими расходами пользователей на получение аналогичных данных.</w:t>
      </w:r>
    </w:p>
    <w:p w14:paraId="007293BB" w14:textId="4034D01A" w:rsidR="00D55960" w:rsidRDefault="007C46F7" w:rsidP="00CC0BDE">
      <w:pPr>
        <w:pStyle w:val="afff2"/>
      </w:pPr>
      <w:r w:rsidRPr="007C46F7">
        <w:lastRenderedPageBreak/>
        <w:t>Размер и порядок взимания платы будет определен Правительством Российской Федерации.</w:t>
      </w:r>
    </w:p>
    <w:p w14:paraId="24FBE7E9" w14:textId="5F5663EC" w:rsidR="00D66D7E" w:rsidRPr="000F100B" w:rsidRDefault="00D66D7E" w:rsidP="007720CF">
      <w:pPr>
        <w:pStyle w:val="a"/>
        <w:numPr>
          <w:ilvl w:val="0"/>
          <w:numId w:val="0"/>
        </w:numPr>
        <w:ind w:left="1429" w:hanging="360"/>
        <w:rPr>
          <w:rFonts w:cs="Times New Roman"/>
        </w:rPr>
      </w:pPr>
    </w:p>
    <w:p w14:paraId="6EFCAC42" w14:textId="77777777" w:rsidR="003F5D28" w:rsidRPr="000F100B" w:rsidRDefault="003F5D28" w:rsidP="003F5D28">
      <w:pPr>
        <w:pStyle w:val="11"/>
        <w:numPr>
          <w:ilvl w:val="0"/>
          <w:numId w:val="0"/>
        </w:numPr>
      </w:pPr>
      <w:bookmarkStart w:id="90" w:name="_Toc532249647"/>
      <w:bookmarkStart w:id="91" w:name="_Toc533688945"/>
      <w:bookmarkStart w:id="92" w:name="_Toc1495193"/>
      <w:bookmarkStart w:id="93" w:name="_Toc2098627"/>
      <w:bookmarkStart w:id="94" w:name="_Toc3484999"/>
      <w:bookmarkEnd w:id="88"/>
      <w:r w:rsidRPr="000F100B">
        <w:t>Использование</w:t>
      </w:r>
      <w:r w:rsidR="000338BC" w:rsidRPr="000F100B">
        <w:t xml:space="preserve"> </w:t>
      </w:r>
      <w:r w:rsidRPr="000F100B">
        <w:t>действующих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</w:t>
      </w:r>
      <w:r w:rsidR="000338BC" w:rsidRPr="000F100B">
        <w:t xml:space="preserve"> </w:t>
      </w:r>
      <w:r w:rsidRPr="000F100B">
        <w:t>как</w:t>
      </w:r>
      <w:r w:rsidR="000338BC" w:rsidRPr="000F100B">
        <w:t xml:space="preserve"> </w:t>
      </w:r>
      <w:r w:rsidRPr="000F100B">
        <w:t>основы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90"/>
      <w:bookmarkEnd w:id="91"/>
      <w:bookmarkEnd w:id="92"/>
      <w:bookmarkEnd w:id="93"/>
      <w:bookmarkEnd w:id="94"/>
    </w:p>
    <w:p w14:paraId="6E695F47" w14:textId="77777777" w:rsidR="003F5D28" w:rsidRPr="000F100B" w:rsidRDefault="003F5D28" w:rsidP="003F5D28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Федеральным</w:t>
      </w:r>
      <w:r w:rsidR="000338BC" w:rsidRPr="000F100B">
        <w:t xml:space="preserve"> </w:t>
      </w:r>
      <w:r w:rsidRPr="000F100B">
        <w:t>законом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27</w:t>
      </w:r>
      <w:r w:rsidR="000338BC" w:rsidRPr="000F100B">
        <w:t xml:space="preserve"> </w:t>
      </w:r>
      <w:r w:rsidRPr="000F100B">
        <w:t>июля</w:t>
      </w:r>
      <w:r w:rsidR="000338BC" w:rsidRPr="000F100B">
        <w:t xml:space="preserve"> </w:t>
      </w:r>
      <w:r w:rsidRPr="000F100B">
        <w:t>2006</w:t>
      </w:r>
      <w:r w:rsidR="000338BC" w:rsidRPr="000F100B">
        <w:t xml:space="preserve"> </w:t>
      </w:r>
      <w:r w:rsidRPr="000F100B">
        <w:t>года</w:t>
      </w:r>
      <w:r w:rsidR="000338BC" w:rsidRPr="000F100B">
        <w:t xml:space="preserve"> </w:t>
      </w:r>
      <w:r w:rsidRPr="000F100B">
        <w:t>№</w:t>
      </w:r>
      <w:r w:rsidR="000338BC" w:rsidRPr="000F100B">
        <w:t xml:space="preserve"> </w:t>
      </w:r>
      <w:r w:rsidRPr="000F100B">
        <w:t>149-ФЗ</w:t>
      </w:r>
      <w:r w:rsidR="000338BC" w:rsidRPr="000F100B">
        <w:t xml:space="preserve"> </w:t>
      </w:r>
      <w:r w:rsidRPr="000F100B">
        <w:t>«Об</w:t>
      </w:r>
      <w:r w:rsidR="000338BC" w:rsidRPr="000F100B">
        <w:t xml:space="preserve"> </w:t>
      </w:r>
      <w:r w:rsidRPr="000F100B">
        <w:t>информации,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технология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защите</w:t>
      </w:r>
      <w:r w:rsidR="000338BC" w:rsidRPr="000F100B">
        <w:t xml:space="preserve"> </w:t>
      </w:r>
      <w:r w:rsidRPr="000F100B">
        <w:t>информации»</w:t>
      </w:r>
      <w:r w:rsidR="000338BC" w:rsidRPr="000F100B">
        <w:t xml:space="preserve"> </w:t>
      </w:r>
      <w:r w:rsidRPr="000F100B">
        <w:t>создана</w:t>
      </w:r>
      <w:r w:rsidR="000338BC" w:rsidRPr="000F100B">
        <w:t xml:space="preserve"> </w:t>
      </w:r>
      <w:r w:rsidRPr="000F100B">
        <w:t>единая</w:t>
      </w:r>
      <w:r w:rsidR="000338BC" w:rsidRPr="000F100B">
        <w:t xml:space="preserve"> </w:t>
      </w:r>
      <w:r w:rsidRPr="000F100B">
        <w:t>информационн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обеспечивающая</w:t>
      </w:r>
      <w:r w:rsidR="000338BC" w:rsidRPr="000F100B">
        <w:t xml:space="preserve"> </w:t>
      </w:r>
      <w:r w:rsidRPr="000F100B">
        <w:t>обработку,</w:t>
      </w:r>
      <w:r w:rsidR="000338BC" w:rsidRPr="000F100B">
        <w:t xml:space="preserve"> </w:t>
      </w:r>
      <w:r w:rsidRPr="000F100B">
        <w:t>включая</w:t>
      </w:r>
      <w:r w:rsidR="000338BC" w:rsidRPr="000F100B">
        <w:t xml:space="preserve"> </w:t>
      </w:r>
      <w:r w:rsidRPr="000F100B">
        <w:t>сбор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хранение</w:t>
      </w:r>
      <w:r w:rsidR="000338BC" w:rsidRPr="000F100B">
        <w:t xml:space="preserve"> </w:t>
      </w:r>
      <w:r w:rsidRPr="000F100B">
        <w:t>биометрических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оверк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информаци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степени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соответствия</w:t>
      </w:r>
      <w:r w:rsidR="000338BC" w:rsidRPr="000F100B">
        <w:t xml:space="preserve"> </w:t>
      </w:r>
      <w:r w:rsidRPr="000F100B">
        <w:t>предоставленным</w:t>
      </w:r>
      <w:r w:rsidR="000338BC" w:rsidRPr="000F100B">
        <w:t xml:space="preserve"> </w:t>
      </w:r>
      <w:r w:rsidRPr="000F100B">
        <w:t>биометрическим</w:t>
      </w:r>
      <w:r w:rsidR="000338BC" w:rsidRPr="000F100B">
        <w:t xml:space="preserve"> </w:t>
      </w:r>
      <w:r w:rsidRPr="000F100B">
        <w:t>персональным</w:t>
      </w:r>
      <w:r w:rsidR="000338BC" w:rsidRPr="000F100B">
        <w:t xml:space="preserve"> </w:t>
      </w:r>
      <w:r w:rsidRPr="000F100B">
        <w:t>данным</w:t>
      </w:r>
      <w:r w:rsidR="000338BC" w:rsidRPr="000F100B">
        <w:t xml:space="preserve"> </w:t>
      </w:r>
      <w:r w:rsidRPr="000F100B">
        <w:t>гражданин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(Единая</w:t>
      </w:r>
      <w:r w:rsidR="000338BC" w:rsidRPr="000F100B">
        <w:t xml:space="preserve"> </w:t>
      </w:r>
      <w:r w:rsidRPr="000F100B">
        <w:t>биометрическая</w:t>
      </w:r>
      <w:r w:rsidR="000338BC" w:rsidRPr="000F100B">
        <w:t xml:space="preserve"> </w:t>
      </w:r>
      <w:r w:rsidRPr="000F100B">
        <w:t>система).</w:t>
      </w:r>
    </w:p>
    <w:p w14:paraId="5B791802" w14:textId="77777777" w:rsidR="003F5D28" w:rsidRPr="000F100B" w:rsidRDefault="003F5D28" w:rsidP="003F5D28">
      <w:pPr>
        <w:pStyle w:val="afff2"/>
      </w:pPr>
      <w:r w:rsidRPr="000F100B">
        <w:t>Единая</w:t>
      </w:r>
      <w:r w:rsidR="000338BC" w:rsidRPr="000F100B">
        <w:t xml:space="preserve"> </w:t>
      </w:r>
      <w:r w:rsidRPr="000F100B">
        <w:t>биометрическая</w:t>
      </w:r>
      <w:r w:rsidR="000338BC" w:rsidRPr="000F100B">
        <w:t xml:space="preserve"> </w:t>
      </w:r>
      <w:r w:rsidRPr="000F100B">
        <w:t>система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базовой</w:t>
      </w:r>
      <w:r w:rsidR="000338BC" w:rsidRPr="000F100B">
        <w:t xml:space="preserve"> </w:t>
      </w:r>
      <w:r w:rsidRPr="000F100B">
        <w:t>инфраструктурой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удаленной</w:t>
      </w:r>
      <w:r w:rsidR="000338BC" w:rsidRPr="000F100B">
        <w:t xml:space="preserve"> </w:t>
      </w:r>
      <w:r w:rsidRPr="000F100B">
        <w:t>идентификации,</w:t>
      </w:r>
      <w:r w:rsidR="000338BC" w:rsidRPr="000F100B">
        <w:t xml:space="preserve"> </w:t>
      </w:r>
      <w:r w:rsidRPr="000F100B">
        <w:t>которая</w:t>
      </w:r>
      <w:r w:rsidR="000338BC" w:rsidRPr="000F100B">
        <w:t xml:space="preserve"> </w:t>
      </w:r>
      <w:r w:rsidRPr="000F100B">
        <w:t>связана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ЕСИА,</w:t>
      </w:r>
      <w:r w:rsidR="000338BC" w:rsidRPr="000F100B">
        <w:t xml:space="preserve"> </w:t>
      </w:r>
      <w:r w:rsidRPr="000F100B">
        <w:t>информационными</w:t>
      </w:r>
      <w:r w:rsidR="000338BC" w:rsidRPr="000F100B">
        <w:t xml:space="preserve"> </w:t>
      </w:r>
      <w:r w:rsidRPr="000F100B">
        <w:t>системами</w:t>
      </w:r>
      <w:r w:rsidR="000338BC" w:rsidRPr="000F100B">
        <w:t xml:space="preserve"> </w:t>
      </w:r>
      <w:r w:rsidRPr="000F100B">
        <w:t>кредитных</w:t>
      </w:r>
      <w:r w:rsidR="000338BC" w:rsidRPr="000F100B">
        <w:t xml:space="preserve"> </w:t>
      </w:r>
      <w:r w:rsidRPr="000F100B">
        <w:t>организаций,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торой</w:t>
      </w:r>
      <w:r w:rsidR="000338BC" w:rsidRPr="000F100B">
        <w:t xml:space="preserve"> </w:t>
      </w:r>
      <w:r w:rsidRPr="000F100B">
        <w:t>обеспечена</w:t>
      </w:r>
      <w:r w:rsidR="000338BC" w:rsidRPr="000F100B">
        <w:t xml:space="preserve"> </w:t>
      </w:r>
      <w:r w:rsidRPr="000F100B">
        <w:t>безопасность</w:t>
      </w:r>
      <w:r w:rsidR="000338BC" w:rsidRPr="000F100B">
        <w:t xml:space="preserve"> </w:t>
      </w:r>
      <w:r w:rsidRPr="000F100B">
        <w:t>канал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ередачи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СМЭВ.</w:t>
      </w:r>
    </w:p>
    <w:p w14:paraId="4F9AF03F" w14:textId="77777777" w:rsidR="003F5D28" w:rsidRPr="000F100B" w:rsidRDefault="003F5D28" w:rsidP="003F5D28">
      <w:pPr>
        <w:pStyle w:val="afff2"/>
      </w:pPr>
      <w:r w:rsidRPr="000F100B">
        <w:t>Основными</w:t>
      </w:r>
      <w:r w:rsidR="000338BC" w:rsidRPr="000F100B">
        <w:t xml:space="preserve"> </w:t>
      </w:r>
      <w:r w:rsidRPr="000F100B">
        <w:t>условиями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базовой</w:t>
      </w:r>
      <w:r w:rsidR="000338BC" w:rsidRPr="000F100B">
        <w:t xml:space="preserve"> </w:t>
      </w:r>
      <w:r w:rsidRPr="000F100B">
        <w:t>инфраструктуры,</w:t>
      </w:r>
      <w:r w:rsidR="000338BC" w:rsidRPr="000F100B">
        <w:t xml:space="preserve"> </w:t>
      </w:r>
      <w:r w:rsidRPr="000F100B">
        <w:t>которая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использоваться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беспечения</w:t>
      </w:r>
      <w:r w:rsidR="000338BC" w:rsidRPr="000F100B">
        <w:t xml:space="preserve"> </w:t>
      </w:r>
      <w:r w:rsidRPr="000F100B">
        <w:t>передач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,</w:t>
      </w:r>
      <w:r w:rsidR="000338BC" w:rsidRPr="000F100B">
        <w:t xml:space="preserve"> </w:t>
      </w:r>
      <w:r w:rsidRPr="000F100B">
        <w:t>являются:</w:t>
      </w:r>
    </w:p>
    <w:p w14:paraId="05FF93D5" w14:textId="77777777" w:rsidR="003F5D28" w:rsidRPr="000F100B" w:rsidRDefault="003F5D28" w:rsidP="00562029">
      <w:pPr>
        <w:keepNext/>
        <w:spacing w:before="240"/>
        <w:ind w:firstLine="0"/>
        <w:rPr>
          <w:rFonts w:eastAsia="Times New Roman" w:cs="Times New Roman"/>
          <w:b/>
          <w:szCs w:val="24"/>
        </w:rPr>
      </w:pPr>
      <w:r w:rsidRPr="000F100B">
        <w:rPr>
          <w:rFonts w:eastAsia="Times New Roman" w:cs="Times New Roman"/>
          <w:b/>
          <w:szCs w:val="24"/>
        </w:rPr>
        <w:t>1.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Обеспечение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безопасного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транспорта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для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передачи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данных: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</w:p>
    <w:p w14:paraId="38D6F7EB" w14:textId="77777777" w:rsidR="003F5D28" w:rsidRPr="00490B40" w:rsidRDefault="003F5D28" w:rsidP="00490B40">
      <w:pPr>
        <w:pStyle w:val="affffa"/>
      </w:pPr>
      <w:r w:rsidRPr="00490B40">
        <w:t>использование</w:t>
      </w:r>
      <w:r w:rsidR="000338BC" w:rsidRPr="00490B40">
        <w:t xml:space="preserve"> </w:t>
      </w:r>
      <w:r w:rsidRPr="00490B40">
        <w:t>СМЭВ,</w:t>
      </w:r>
      <w:r w:rsidR="000338BC" w:rsidRPr="00490B40">
        <w:t xml:space="preserve"> </w:t>
      </w:r>
      <w:r w:rsidRPr="00490B40">
        <w:t>в</w:t>
      </w:r>
      <w:r w:rsidR="000338BC" w:rsidRPr="00490B40">
        <w:t xml:space="preserve"> </w:t>
      </w:r>
      <w:r w:rsidRPr="00490B40">
        <w:t>рамках</w:t>
      </w:r>
      <w:r w:rsidR="000338BC" w:rsidRPr="00490B40">
        <w:t xml:space="preserve"> </w:t>
      </w:r>
      <w:r w:rsidRPr="00490B40">
        <w:t>которого</w:t>
      </w:r>
      <w:r w:rsidR="000338BC" w:rsidRPr="00490B40">
        <w:t xml:space="preserve"> </w:t>
      </w:r>
      <w:r w:rsidRPr="00490B40">
        <w:t>обеспечен</w:t>
      </w:r>
      <w:r w:rsidR="000338BC" w:rsidRPr="00490B40">
        <w:t xml:space="preserve"> </w:t>
      </w:r>
      <w:r w:rsidRPr="00490B40">
        <w:t>уровень</w:t>
      </w:r>
      <w:r w:rsidR="000338BC" w:rsidRPr="00490B40">
        <w:t xml:space="preserve"> </w:t>
      </w:r>
      <w:r w:rsidRPr="00490B40">
        <w:t>защиты</w:t>
      </w:r>
      <w:r w:rsidR="000338BC" w:rsidRPr="00490B40">
        <w:t xml:space="preserve"> </w:t>
      </w:r>
      <w:r w:rsidRPr="00490B40">
        <w:t>соответствующим</w:t>
      </w:r>
      <w:r w:rsidR="000338BC" w:rsidRPr="00490B40">
        <w:t xml:space="preserve"> </w:t>
      </w:r>
      <w:r w:rsidRPr="00490B40">
        <w:t>оборудованием</w:t>
      </w:r>
      <w:r w:rsidR="000338BC" w:rsidRPr="00490B40">
        <w:t xml:space="preserve"> </w:t>
      </w:r>
      <w:r w:rsidRPr="00490B40">
        <w:t>по</w:t>
      </w:r>
      <w:r w:rsidR="000338BC" w:rsidRPr="00490B40">
        <w:t xml:space="preserve"> </w:t>
      </w:r>
      <w:r w:rsidRPr="00490B40">
        <w:t>информационной</w:t>
      </w:r>
      <w:r w:rsidR="000338BC" w:rsidRPr="00490B40">
        <w:t xml:space="preserve"> </w:t>
      </w:r>
      <w:r w:rsidRPr="00490B40">
        <w:t>безопасности</w:t>
      </w:r>
      <w:r w:rsidR="000338BC" w:rsidRPr="00490B40">
        <w:t xml:space="preserve"> </w:t>
      </w:r>
      <w:r w:rsidRPr="00490B40">
        <w:t>по</w:t>
      </w:r>
      <w:r w:rsidR="000338BC" w:rsidRPr="00490B40">
        <w:t xml:space="preserve"> </w:t>
      </w:r>
      <w:r w:rsidRPr="00490B40">
        <w:t>классу</w:t>
      </w:r>
      <w:r w:rsidR="000338BC" w:rsidRPr="00490B40">
        <w:t xml:space="preserve"> </w:t>
      </w:r>
      <w:r w:rsidRPr="00490B40">
        <w:t>КС3;</w:t>
      </w:r>
    </w:p>
    <w:p w14:paraId="21022B2A" w14:textId="77777777" w:rsidR="003F5D28" w:rsidRPr="00490B40" w:rsidRDefault="003F5D28" w:rsidP="00490B40">
      <w:pPr>
        <w:pStyle w:val="affffa"/>
      </w:pPr>
      <w:r w:rsidRPr="00490B40">
        <w:t>для</w:t>
      </w:r>
      <w:r w:rsidR="000338BC" w:rsidRPr="00490B40">
        <w:t xml:space="preserve"> </w:t>
      </w:r>
      <w:r w:rsidRPr="00490B40">
        <w:t>целей</w:t>
      </w:r>
      <w:r w:rsidR="000338BC" w:rsidRPr="00490B40">
        <w:t xml:space="preserve"> </w:t>
      </w:r>
      <w:r w:rsidRPr="00490B40">
        <w:t>удаленного</w:t>
      </w:r>
      <w:r w:rsidR="000338BC" w:rsidRPr="00490B40">
        <w:t xml:space="preserve"> </w:t>
      </w:r>
      <w:r w:rsidRPr="00490B40">
        <w:t>запроса</w:t>
      </w:r>
      <w:r w:rsidR="000338BC" w:rsidRPr="00490B40">
        <w:t xml:space="preserve"> </w:t>
      </w:r>
      <w:r w:rsidRPr="00490B40">
        <w:t>на</w:t>
      </w:r>
      <w:r w:rsidR="000338BC" w:rsidRPr="00490B40">
        <w:t xml:space="preserve"> </w:t>
      </w:r>
      <w:r w:rsidRPr="00490B40">
        <w:t>передачу</w:t>
      </w:r>
      <w:r w:rsidR="000338BC" w:rsidRPr="00490B40">
        <w:t xml:space="preserve"> </w:t>
      </w:r>
      <w:r w:rsidRPr="00490B40">
        <w:t>персональных</w:t>
      </w:r>
      <w:r w:rsidR="000338BC" w:rsidRPr="00490B40">
        <w:t xml:space="preserve"> </w:t>
      </w:r>
      <w:r w:rsidRPr="00490B40">
        <w:t>данных,</w:t>
      </w:r>
      <w:r w:rsidR="000338BC" w:rsidRPr="00490B40">
        <w:t xml:space="preserve"> </w:t>
      </w:r>
      <w:r w:rsidRPr="00490B40">
        <w:t>включая</w:t>
      </w:r>
      <w:r w:rsidR="000338BC" w:rsidRPr="00490B40">
        <w:t xml:space="preserve"> </w:t>
      </w:r>
      <w:r w:rsidRPr="00490B40">
        <w:t>процедуру</w:t>
      </w:r>
      <w:r w:rsidR="000338BC" w:rsidRPr="00490B40">
        <w:t xml:space="preserve"> </w:t>
      </w:r>
      <w:r w:rsidRPr="00490B40">
        <w:t>идентификации</w:t>
      </w:r>
      <w:r w:rsidR="000338BC" w:rsidRPr="00490B40">
        <w:t xml:space="preserve"> </w:t>
      </w:r>
      <w:r w:rsidRPr="00490B40">
        <w:t>с</w:t>
      </w:r>
      <w:r w:rsidR="000338BC" w:rsidRPr="00490B40">
        <w:t xml:space="preserve"> </w:t>
      </w:r>
      <w:r w:rsidRPr="00490B40">
        <w:t>использованием</w:t>
      </w:r>
      <w:r w:rsidR="000338BC" w:rsidRPr="00490B40">
        <w:t xml:space="preserve"> </w:t>
      </w:r>
      <w:r w:rsidRPr="00490B40">
        <w:t>ЕСИА</w:t>
      </w:r>
      <w:r w:rsidR="000338BC" w:rsidRPr="00490B40">
        <w:t xml:space="preserve"> </w:t>
      </w:r>
      <w:r w:rsidRPr="00490B40">
        <w:t>используется</w:t>
      </w:r>
      <w:r w:rsidR="000338BC" w:rsidRPr="00490B40">
        <w:t xml:space="preserve"> </w:t>
      </w:r>
      <w:r w:rsidRPr="00490B40">
        <w:t>протокол</w:t>
      </w:r>
      <w:r w:rsidR="000338BC" w:rsidRPr="00490B40">
        <w:t xml:space="preserve"> </w:t>
      </w:r>
      <w:proofErr w:type="spellStart"/>
      <w:r w:rsidRPr="00490B40">
        <w:t>OpenID</w:t>
      </w:r>
      <w:proofErr w:type="spellEnd"/>
      <w:r w:rsidR="000338BC" w:rsidRPr="00490B40">
        <w:t xml:space="preserve"> </w:t>
      </w:r>
      <w:proofErr w:type="spellStart"/>
      <w:r w:rsidRPr="00490B40">
        <w:t>Connect</w:t>
      </w:r>
      <w:proofErr w:type="spellEnd"/>
      <w:r w:rsidR="000338BC" w:rsidRPr="00490B40">
        <w:t xml:space="preserve"> </w:t>
      </w:r>
      <w:r w:rsidRPr="00490B40">
        <w:t>со</w:t>
      </w:r>
      <w:r w:rsidR="000338BC" w:rsidRPr="00490B40">
        <w:t xml:space="preserve"> </w:t>
      </w:r>
      <w:r w:rsidRPr="00490B40">
        <w:t>встроенной</w:t>
      </w:r>
      <w:r w:rsidR="000338BC" w:rsidRPr="00490B40">
        <w:t xml:space="preserve"> </w:t>
      </w:r>
      <w:r w:rsidRPr="00490B40">
        <w:t>отечественной</w:t>
      </w:r>
      <w:r w:rsidR="000338BC" w:rsidRPr="00490B40">
        <w:t xml:space="preserve"> </w:t>
      </w:r>
      <w:r w:rsidRPr="00490B40">
        <w:t>криптографией</w:t>
      </w:r>
      <w:r w:rsidR="000338BC" w:rsidRPr="00490B40">
        <w:t xml:space="preserve"> </w:t>
      </w:r>
      <w:r w:rsidRPr="00490B40">
        <w:t>по</w:t>
      </w:r>
      <w:r w:rsidR="000338BC" w:rsidRPr="00490B40">
        <w:t xml:space="preserve"> </w:t>
      </w:r>
      <w:r w:rsidRPr="00490B40">
        <w:t>классу</w:t>
      </w:r>
      <w:r w:rsidR="000338BC" w:rsidRPr="00490B40">
        <w:t xml:space="preserve"> </w:t>
      </w:r>
      <w:r w:rsidRPr="00490B40">
        <w:t>КС3.</w:t>
      </w:r>
      <w:r w:rsidR="000338BC" w:rsidRPr="00490B40">
        <w:t xml:space="preserve"> </w:t>
      </w:r>
    </w:p>
    <w:p w14:paraId="6B3EB8DB" w14:textId="77777777" w:rsidR="003F5D28" w:rsidRPr="000F100B" w:rsidRDefault="003F5D28" w:rsidP="003F5D28">
      <w:pPr>
        <w:keepNext/>
        <w:spacing w:before="240"/>
        <w:ind w:firstLine="0"/>
        <w:rPr>
          <w:rFonts w:eastAsia="Times New Roman" w:cs="Times New Roman"/>
          <w:b/>
          <w:szCs w:val="24"/>
        </w:rPr>
      </w:pPr>
      <w:r w:rsidRPr="000F100B">
        <w:rPr>
          <w:rFonts w:eastAsia="Times New Roman" w:cs="Times New Roman"/>
          <w:b/>
          <w:szCs w:val="24"/>
        </w:rPr>
        <w:t>2.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Использование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связки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с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ЕСИА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ID:</w:t>
      </w:r>
    </w:p>
    <w:p w14:paraId="60469827" w14:textId="77777777" w:rsidR="003F5D28" w:rsidRPr="00225391" w:rsidRDefault="003F5D28" w:rsidP="00C968A8">
      <w:pPr>
        <w:numPr>
          <w:ilvl w:val="0"/>
          <w:numId w:val="19"/>
        </w:numPr>
        <w:spacing w:before="120" w:after="0"/>
        <w:ind w:left="850"/>
        <w:contextualSpacing/>
        <w:rPr>
          <w:rFonts w:ascii="Noto Sans Symbols" w:eastAsia="Noto Sans Symbols" w:hAnsi="Noto Sans Symbols" w:cs="Noto Sans Symbols"/>
          <w:b/>
          <w:color w:val="262626"/>
          <w:sz w:val="16"/>
          <w:szCs w:val="16"/>
        </w:rPr>
      </w:pPr>
      <w:r w:rsidRPr="00757533">
        <w:rPr>
          <w:rFonts w:eastAsia="Times New Roman" w:cs="Times New Roman"/>
          <w:b/>
          <w:szCs w:val="24"/>
        </w:rPr>
        <w:t>персональные</w:t>
      </w:r>
      <w:r w:rsidR="000338BC" w:rsidRPr="00757533">
        <w:rPr>
          <w:rFonts w:eastAsia="Times New Roman" w:cs="Times New Roman"/>
          <w:b/>
          <w:szCs w:val="24"/>
        </w:rPr>
        <w:t xml:space="preserve"> </w:t>
      </w:r>
      <w:r w:rsidRPr="00757533">
        <w:rPr>
          <w:rFonts w:eastAsia="Times New Roman" w:cs="Times New Roman"/>
          <w:b/>
          <w:szCs w:val="24"/>
        </w:rPr>
        <w:t>данные</w:t>
      </w:r>
      <w:r w:rsidR="000338BC" w:rsidRPr="00757533">
        <w:rPr>
          <w:rFonts w:eastAsia="Times New Roman" w:cs="Times New Roman"/>
          <w:b/>
          <w:szCs w:val="24"/>
        </w:rPr>
        <w:t xml:space="preserve"> </w:t>
      </w:r>
      <w:r w:rsidRPr="00757533">
        <w:rPr>
          <w:rFonts w:eastAsia="Times New Roman" w:cs="Times New Roman"/>
          <w:b/>
          <w:szCs w:val="24"/>
        </w:rPr>
        <w:t>в</w:t>
      </w:r>
      <w:r w:rsidR="000338BC" w:rsidRPr="00757533">
        <w:rPr>
          <w:rFonts w:eastAsia="Times New Roman" w:cs="Times New Roman"/>
          <w:b/>
          <w:szCs w:val="24"/>
        </w:rPr>
        <w:t xml:space="preserve"> </w:t>
      </w:r>
      <w:r w:rsidRPr="00757533">
        <w:rPr>
          <w:rFonts w:eastAsia="Times New Roman" w:cs="Times New Roman"/>
          <w:b/>
          <w:szCs w:val="24"/>
        </w:rPr>
        <w:t>ЕСИА</w:t>
      </w:r>
      <w:r w:rsidR="000338BC" w:rsidRPr="00757533">
        <w:rPr>
          <w:rFonts w:eastAsia="Times New Roman" w:cs="Times New Roman"/>
          <w:b/>
          <w:szCs w:val="24"/>
        </w:rPr>
        <w:t xml:space="preserve"> </w:t>
      </w:r>
      <w:r w:rsidRPr="00757533">
        <w:rPr>
          <w:rFonts w:eastAsia="Times New Roman" w:cs="Times New Roman"/>
          <w:b/>
          <w:szCs w:val="24"/>
        </w:rPr>
        <w:t>(ФИО,</w:t>
      </w:r>
      <w:r w:rsidR="000338BC" w:rsidRPr="00757533">
        <w:rPr>
          <w:rFonts w:eastAsia="Times New Roman" w:cs="Times New Roman"/>
          <w:b/>
          <w:szCs w:val="24"/>
        </w:rPr>
        <w:t xml:space="preserve"> </w:t>
      </w:r>
      <w:r w:rsidRPr="00757533">
        <w:rPr>
          <w:rFonts w:eastAsia="Times New Roman" w:cs="Times New Roman"/>
          <w:b/>
          <w:szCs w:val="24"/>
        </w:rPr>
        <w:t>паспортные</w:t>
      </w:r>
      <w:r w:rsidR="000338BC" w:rsidRPr="00757533">
        <w:rPr>
          <w:rFonts w:eastAsia="Times New Roman" w:cs="Times New Roman"/>
          <w:b/>
          <w:szCs w:val="24"/>
        </w:rPr>
        <w:t xml:space="preserve"> </w:t>
      </w:r>
      <w:r w:rsidRPr="00757533">
        <w:rPr>
          <w:rFonts w:eastAsia="Times New Roman" w:cs="Times New Roman"/>
          <w:b/>
          <w:szCs w:val="24"/>
        </w:rPr>
        <w:t>данные,</w:t>
      </w:r>
      <w:r w:rsidR="000338BC" w:rsidRPr="00757533">
        <w:rPr>
          <w:rFonts w:eastAsia="Times New Roman" w:cs="Times New Roman"/>
          <w:b/>
          <w:szCs w:val="24"/>
        </w:rPr>
        <w:t xml:space="preserve"> </w:t>
      </w:r>
      <w:r w:rsidRPr="00757533">
        <w:rPr>
          <w:rFonts w:eastAsia="Times New Roman" w:cs="Times New Roman"/>
          <w:b/>
          <w:szCs w:val="24"/>
        </w:rPr>
        <w:t>СНИЛС</w:t>
      </w:r>
      <w:r w:rsidR="000338BC" w:rsidRPr="00757533">
        <w:rPr>
          <w:rFonts w:eastAsia="Times New Roman" w:cs="Times New Roman"/>
          <w:b/>
          <w:szCs w:val="24"/>
        </w:rPr>
        <w:t xml:space="preserve"> </w:t>
      </w:r>
      <w:r w:rsidRPr="00757533">
        <w:rPr>
          <w:rFonts w:eastAsia="Times New Roman" w:cs="Times New Roman"/>
          <w:b/>
          <w:szCs w:val="24"/>
        </w:rPr>
        <w:t>и</w:t>
      </w:r>
      <w:r w:rsidR="000338BC" w:rsidRPr="00757533">
        <w:rPr>
          <w:rFonts w:eastAsia="Times New Roman" w:cs="Times New Roman"/>
          <w:b/>
          <w:szCs w:val="24"/>
        </w:rPr>
        <w:t xml:space="preserve"> </w:t>
      </w:r>
      <w:r w:rsidRPr="00757533">
        <w:rPr>
          <w:rFonts w:eastAsia="Times New Roman" w:cs="Times New Roman"/>
          <w:b/>
          <w:szCs w:val="24"/>
        </w:rPr>
        <w:t>иные</w:t>
      </w:r>
      <w:r w:rsidRPr="000F100B">
        <w:rPr>
          <w:rFonts w:eastAsia="Times New Roman" w:cs="Times New Roman"/>
          <w:szCs w:val="24"/>
        </w:rPr>
        <w:t>)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Едино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биометрическо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истем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(биометрическ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ерсональны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анные)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связаны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="00554DB4" w:rsidRPr="00757533">
        <w:rPr>
          <w:rFonts w:eastAsia="Times New Roman" w:cs="Times New Roman"/>
          <w:b/>
          <w:szCs w:val="24"/>
          <w:u w:val="single"/>
        </w:rPr>
        <w:t>внутренним</w:t>
      </w:r>
      <w:r w:rsidR="000338BC" w:rsidRPr="00757533">
        <w:rPr>
          <w:rFonts w:eastAsia="Times New Roman" w:cs="Times New Roman"/>
          <w:b/>
          <w:szCs w:val="24"/>
          <w:u w:val="single"/>
        </w:rPr>
        <w:t xml:space="preserve"> </w:t>
      </w:r>
      <w:r w:rsidRPr="00757533">
        <w:rPr>
          <w:rFonts w:eastAsia="Times New Roman" w:cs="Times New Roman"/>
          <w:b/>
          <w:szCs w:val="24"/>
          <w:u w:val="single"/>
        </w:rPr>
        <w:t>идентификатором</w:t>
      </w:r>
      <w:r w:rsidR="000338BC" w:rsidRPr="00757533">
        <w:rPr>
          <w:rFonts w:eastAsia="Times New Roman" w:cs="Times New Roman"/>
          <w:b/>
          <w:szCs w:val="24"/>
          <w:u w:val="single"/>
        </w:rPr>
        <w:t xml:space="preserve"> </w:t>
      </w:r>
      <w:r w:rsidRPr="00757533">
        <w:rPr>
          <w:rFonts w:eastAsia="Times New Roman" w:cs="Times New Roman"/>
          <w:b/>
          <w:szCs w:val="24"/>
          <w:u w:val="single"/>
        </w:rPr>
        <w:t>ЕСИА</w:t>
      </w:r>
      <w:r w:rsidR="000338BC" w:rsidRPr="00757533">
        <w:rPr>
          <w:rFonts w:eastAsia="Times New Roman" w:cs="Times New Roman"/>
          <w:b/>
          <w:szCs w:val="24"/>
          <w:u w:val="single"/>
        </w:rPr>
        <w:t xml:space="preserve"> </w:t>
      </w:r>
      <w:r w:rsidRPr="00757533">
        <w:rPr>
          <w:rFonts w:eastAsia="Times New Roman" w:cs="Times New Roman"/>
          <w:b/>
          <w:szCs w:val="24"/>
          <w:u w:val="single"/>
        </w:rPr>
        <w:t>ID</w:t>
      </w:r>
      <w:r w:rsidRPr="00225391">
        <w:rPr>
          <w:rFonts w:eastAsia="Times New Roman" w:cs="Times New Roman"/>
          <w:b/>
          <w:szCs w:val="24"/>
        </w:rPr>
        <w:t>.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Данные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в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обеих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информационных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системах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не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дублируются.</w:t>
      </w:r>
    </w:p>
    <w:p w14:paraId="0F47EDE8" w14:textId="77777777" w:rsidR="003F5D28" w:rsidRPr="00225391" w:rsidRDefault="003F5D28" w:rsidP="003F5D28">
      <w:pPr>
        <w:keepNext/>
        <w:spacing w:before="240"/>
        <w:ind w:firstLine="0"/>
        <w:rPr>
          <w:rFonts w:eastAsia="Times New Roman" w:cs="Times New Roman"/>
          <w:b/>
          <w:szCs w:val="24"/>
        </w:rPr>
      </w:pPr>
      <w:r w:rsidRPr="00225391">
        <w:rPr>
          <w:rFonts w:eastAsia="Times New Roman" w:cs="Times New Roman"/>
          <w:b/>
          <w:szCs w:val="24"/>
        </w:rPr>
        <w:t>3.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Передача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персональных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данных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и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предоставление</w:t>
      </w:r>
      <w:r w:rsidR="000338BC" w:rsidRPr="00225391">
        <w:rPr>
          <w:rFonts w:eastAsia="Times New Roman" w:cs="Times New Roman"/>
          <w:b/>
          <w:szCs w:val="24"/>
        </w:rPr>
        <w:t xml:space="preserve"> </w:t>
      </w:r>
      <w:r w:rsidRPr="00225391">
        <w:rPr>
          <w:rFonts w:eastAsia="Times New Roman" w:cs="Times New Roman"/>
          <w:b/>
          <w:szCs w:val="24"/>
        </w:rPr>
        <w:t>согласия:</w:t>
      </w:r>
      <w:r w:rsidRPr="00225391">
        <w:rPr>
          <w:rFonts w:eastAsia="Times New Roman" w:cs="Times New Roman"/>
          <w:b/>
          <w:szCs w:val="24"/>
        </w:rPr>
        <w:tab/>
      </w:r>
    </w:p>
    <w:p w14:paraId="557E99AC" w14:textId="77777777" w:rsidR="003F5D28" w:rsidRPr="000F100B" w:rsidRDefault="003F5D28" w:rsidP="00490B40">
      <w:pPr>
        <w:pStyle w:val="affffa"/>
        <w:rPr>
          <w:rFonts w:ascii="Noto Sans Symbols" w:eastAsia="Noto Sans Symbols" w:hAnsi="Noto Sans Symbols" w:cs="Noto Sans Symbols"/>
          <w:color w:val="262626"/>
          <w:sz w:val="16"/>
          <w:szCs w:val="16"/>
        </w:rPr>
      </w:pPr>
      <w:r w:rsidRPr="000F100B">
        <w:t>набор</w:t>
      </w:r>
      <w:r w:rsidR="000338BC" w:rsidRPr="000F100B">
        <w:t xml:space="preserve"> </w:t>
      </w:r>
      <w:r w:rsidRPr="000F100B">
        <w:t>REST</w:t>
      </w:r>
      <w:r w:rsidR="000338BC" w:rsidRPr="000F100B">
        <w:t xml:space="preserve"> </w:t>
      </w:r>
      <w:r w:rsidRPr="000F100B">
        <w:t>API</w:t>
      </w:r>
      <w:r w:rsidR="000338BC" w:rsidRPr="000F100B">
        <w:t xml:space="preserve"> </w:t>
      </w:r>
      <w:r w:rsidRPr="000F100B">
        <w:t>сервисов</w:t>
      </w:r>
      <w:r w:rsidR="000338BC" w:rsidRPr="000F100B">
        <w:t xml:space="preserve"> </w:t>
      </w:r>
      <w:r w:rsidRPr="000F100B">
        <w:t>позволяет</w:t>
      </w:r>
      <w:r w:rsidR="000338BC" w:rsidRPr="000F100B">
        <w:t xml:space="preserve"> </w:t>
      </w:r>
      <w:r w:rsidRPr="000F100B">
        <w:t>получить</w:t>
      </w:r>
      <w:r w:rsidR="000338BC" w:rsidRPr="000F100B">
        <w:t xml:space="preserve"> </w:t>
      </w:r>
      <w:r w:rsidRPr="000F100B">
        <w:t>персональные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гражданина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информационной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(хранилище</w:t>
      </w:r>
      <w:r w:rsidR="000338BC" w:rsidRPr="000F100B">
        <w:t xml:space="preserve"> </w:t>
      </w:r>
      <w:r w:rsidRPr="000F100B">
        <w:t>данных)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новить</w:t>
      </w:r>
      <w:r w:rsidR="000338BC" w:rsidRPr="000F100B">
        <w:t xml:space="preserve"> </w:t>
      </w:r>
      <w:r w:rsidRPr="000F100B">
        <w:t>их;</w:t>
      </w:r>
    </w:p>
    <w:p w14:paraId="74DA44C1" w14:textId="77777777" w:rsidR="003F5D28" w:rsidRPr="000F100B" w:rsidRDefault="003F5D28" w:rsidP="00490B40">
      <w:pPr>
        <w:pStyle w:val="affffa"/>
      </w:pPr>
      <w:r w:rsidRPr="000F100B">
        <w:t>хранилище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несвязным,</w:t>
      </w:r>
      <w:r w:rsidR="000338BC" w:rsidRPr="000F100B">
        <w:t xml:space="preserve"> </w:t>
      </w:r>
      <w:r w:rsidRPr="000F100B">
        <w:t>отказоустойчивым</w:t>
      </w:r>
      <w:r w:rsidR="000338BC" w:rsidRPr="000F100B">
        <w:t xml:space="preserve"> </w:t>
      </w:r>
      <w:r w:rsidRPr="000F100B">
        <w:t>сервисом,</w:t>
      </w:r>
      <w:r w:rsidR="000338BC" w:rsidRPr="000F100B">
        <w:t xml:space="preserve"> </w:t>
      </w:r>
      <w:r w:rsidRPr="000F100B">
        <w:t>который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легко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короткие</w:t>
      </w:r>
      <w:r w:rsidR="000338BC" w:rsidRPr="000F100B">
        <w:t xml:space="preserve"> </w:t>
      </w:r>
      <w:r w:rsidRPr="000F100B">
        <w:t>сроки</w:t>
      </w:r>
      <w:r w:rsidR="000338BC" w:rsidRPr="000F100B">
        <w:t xml:space="preserve"> </w:t>
      </w:r>
      <w:r w:rsidRPr="000F100B">
        <w:t>расширен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любой</w:t>
      </w:r>
      <w:r w:rsidR="000338BC" w:rsidRPr="000F100B">
        <w:t xml:space="preserve"> </w:t>
      </w:r>
      <w:r w:rsidRPr="000F100B">
        <w:t>состав</w:t>
      </w:r>
      <w:r w:rsidR="000338BC" w:rsidRPr="000F100B">
        <w:t xml:space="preserve"> </w:t>
      </w:r>
      <w:r w:rsidRPr="000F100B">
        <w:t>храним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пользователях;</w:t>
      </w:r>
    </w:p>
    <w:p w14:paraId="748CA82E" w14:textId="77777777" w:rsidR="003F5D28" w:rsidRPr="000F100B" w:rsidRDefault="003F5D28" w:rsidP="00490B40">
      <w:pPr>
        <w:pStyle w:val="affffa"/>
      </w:pP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реализации</w:t>
      </w:r>
      <w:r w:rsidR="000338BC" w:rsidRPr="000F100B">
        <w:t xml:space="preserve"> </w:t>
      </w:r>
      <w:r w:rsidRPr="000F100B">
        <w:t>механизма</w:t>
      </w:r>
      <w:r w:rsidR="000338BC" w:rsidRPr="000F100B">
        <w:t xml:space="preserve"> </w:t>
      </w:r>
      <w:r w:rsidRPr="000F100B">
        <w:t>удаленной</w:t>
      </w:r>
      <w:r w:rsidR="000338BC" w:rsidRPr="000F100B">
        <w:t xml:space="preserve"> </w:t>
      </w:r>
      <w:r w:rsidRPr="000F100B">
        <w:t>идентификации</w:t>
      </w:r>
      <w:r w:rsidR="000338BC" w:rsidRPr="000F100B">
        <w:t xml:space="preserve"> </w:t>
      </w:r>
      <w:r w:rsidRPr="000F100B">
        <w:t>обеспечен</w:t>
      </w:r>
      <w:r w:rsidR="000338BC" w:rsidRPr="000F100B">
        <w:t xml:space="preserve"> </w:t>
      </w:r>
      <w:r w:rsidRPr="000F100B">
        <w:t>механизм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данных.</w:t>
      </w:r>
      <w:r w:rsidR="000338BC" w:rsidRPr="000F100B">
        <w:t xml:space="preserve"> </w:t>
      </w:r>
      <w:r w:rsidRPr="000F100B">
        <w:t>Гражданин</w:t>
      </w:r>
      <w:r w:rsidR="000338BC" w:rsidRPr="000F100B">
        <w:t xml:space="preserve"> </w:t>
      </w:r>
      <w:r w:rsidRPr="000F100B">
        <w:t>может</w:t>
      </w:r>
      <w:r w:rsidR="000338BC" w:rsidRPr="000F100B">
        <w:t xml:space="preserve"> </w:t>
      </w:r>
      <w:r w:rsidRPr="000F100B">
        <w:t>выбрать</w:t>
      </w:r>
      <w:r w:rsidR="000338BC" w:rsidRPr="000F100B">
        <w:t xml:space="preserve"> </w:t>
      </w:r>
      <w:r w:rsidRPr="000F100B">
        <w:t>список</w:t>
      </w:r>
      <w:r w:rsidR="000338BC" w:rsidRPr="000F100B">
        <w:t xml:space="preserve"> </w:t>
      </w:r>
      <w:r w:rsidRPr="000F100B">
        <w:t>необходим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ередач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дписать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простой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ью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lastRenderedPageBreak/>
        <w:t>рамках</w:t>
      </w:r>
      <w:r w:rsidR="000338BC" w:rsidRPr="000F100B">
        <w:t xml:space="preserve"> </w:t>
      </w:r>
      <w:r w:rsidRPr="000F100B">
        <w:t>безопасной</w:t>
      </w:r>
      <w:r w:rsidR="000338BC" w:rsidRPr="000F100B">
        <w:t xml:space="preserve"> </w:t>
      </w:r>
      <w:r w:rsidRPr="000F100B">
        <w:t>сессии</w:t>
      </w:r>
      <w:r w:rsidR="000338BC" w:rsidRPr="000F100B">
        <w:t xml:space="preserve"> </w:t>
      </w:r>
      <w:r w:rsidRPr="000F100B">
        <w:t>ЕСИА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криптографических</w:t>
      </w:r>
      <w:r w:rsidR="000338BC" w:rsidRPr="000F100B">
        <w:t xml:space="preserve"> </w:t>
      </w:r>
      <w:r w:rsidRPr="000F100B">
        <w:t>средств</w:t>
      </w:r>
      <w:r w:rsidR="000338BC" w:rsidRPr="000F100B">
        <w:t xml:space="preserve"> </w:t>
      </w:r>
      <w:r w:rsidRPr="000F100B">
        <w:t>защиты;</w:t>
      </w:r>
    </w:p>
    <w:p w14:paraId="531CE784" w14:textId="77777777" w:rsidR="003F5D28" w:rsidRPr="000F100B" w:rsidRDefault="003F5D28" w:rsidP="00490B40">
      <w:pPr>
        <w:pStyle w:val="affffa"/>
      </w:pPr>
      <w:r w:rsidRPr="000F100B">
        <w:t>использование</w:t>
      </w:r>
      <w:r w:rsidR="000338BC" w:rsidRPr="000F100B">
        <w:t xml:space="preserve"> </w:t>
      </w:r>
      <w:r w:rsidRPr="000F100B">
        <w:t>электронной</w:t>
      </w:r>
      <w:r w:rsidR="000338BC" w:rsidRPr="000F100B">
        <w:t xml:space="preserve"> </w:t>
      </w:r>
      <w:r w:rsidRPr="000F100B">
        <w:t>подпис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вокупност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биометрической</w:t>
      </w:r>
      <w:r w:rsidR="000338BC" w:rsidRPr="000F100B">
        <w:t xml:space="preserve"> </w:t>
      </w:r>
      <w:r w:rsidRPr="000F100B">
        <w:t>идентификацией</w:t>
      </w:r>
      <w:r w:rsidR="000338BC" w:rsidRPr="000F100B">
        <w:t xml:space="preserve"> </w:t>
      </w:r>
      <w:r w:rsidRPr="000F100B">
        <w:t>являе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астоящее</w:t>
      </w:r>
      <w:r w:rsidR="000338BC" w:rsidRPr="000F100B">
        <w:t xml:space="preserve"> </w:t>
      </w:r>
      <w:r w:rsidRPr="000F100B">
        <w:t>время</w:t>
      </w:r>
      <w:r w:rsidR="000338BC" w:rsidRPr="000F100B">
        <w:t xml:space="preserve"> </w:t>
      </w:r>
      <w:r w:rsidRPr="000F100B">
        <w:t>наиболее</w:t>
      </w:r>
      <w:r w:rsidR="000338BC" w:rsidRPr="000F100B">
        <w:t xml:space="preserve"> </w:t>
      </w:r>
      <w:r w:rsidRPr="000F100B">
        <w:t>безопасным</w:t>
      </w:r>
      <w:r w:rsidR="000338BC" w:rsidRPr="000F100B">
        <w:t xml:space="preserve"> </w:t>
      </w:r>
      <w:r w:rsidRPr="000F100B">
        <w:t>механизмом</w:t>
      </w:r>
      <w:r w:rsidR="000338BC" w:rsidRPr="000F100B">
        <w:t xml:space="preserve"> </w:t>
      </w:r>
      <w:r w:rsidRPr="000F100B">
        <w:t>замены</w:t>
      </w:r>
      <w:r w:rsidR="000338BC" w:rsidRPr="000F100B">
        <w:t xml:space="preserve"> </w:t>
      </w:r>
      <w:r w:rsidRPr="000F100B">
        <w:t>собственноручной</w:t>
      </w:r>
      <w:r w:rsidR="000338BC" w:rsidRPr="000F100B">
        <w:t xml:space="preserve"> </w:t>
      </w:r>
      <w:r w:rsidRPr="000F100B">
        <w:t>подписи.</w:t>
      </w:r>
    </w:p>
    <w:p w14:paraId="16EAA812" w14:textId="77777777" w:rsidR="003F5D28" w:rsidRPr="000F100B" w:rsidRDefault="003F5D28" w:rsidP="003F5D28">
      <w:pPr>
        <w:keepNext/>
        <w:spacing w:before="240"/>
        <w:ind w:firstLine="0"/>
        <w:rPr>
          <w:rFonts w:eastAsia="Times New Roman" w:cs="Times New Roman"/>
          <w:b/>
          <w:szCs w:val="24"/>
        </w:rPr>
      </w:pPr>
      <w:r w:rsidRPr="000F100B">
        <w:rPr>
          <w:rFonts w:eastAsia="Times New Roman" w:cs="Times New Roman"/>
          <w:b/>
          <w:szCs w:val="24"/>
        </w:rPr>
        <w:t>4.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Обеспечение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удобного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интерфейса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для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граждан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(мобильное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приложение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для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удаленной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  <w:r w:rsidRPr="000F100B">
        <w:rPr>
          <w:rFonts w:eastAsia="Times New Roman" w:cs="Times New Roman"/>
          <w:b/>
          <w:szCs w:val="24"/>
        </w:rPr>
        <w:t>идентификации):</w:t>
      </w:r>
      <w:r w:rsidR="000338BC" w:rsidRPr="000F100B">
        <w:rPr>
          <w:rFonts w:eastAsia="Times New Roman" w:cs="Times New Roman"/>
          <w:b/>
          <w:szCs w:val="24"/>
        </w:rPr>
        <w:t xml:space="preserve"> </w:t>
      </w:r>
    </w:p>
    <w:p w14:paraId="433E6A58" w14:textId="77777777" w:rsidR="003F5D28" w:rsidRPr="000F100B" w:rsidRDefault="003F5D28" w:rsidP="003F5D28">
      <w:pPr>
        <w:numPr>
          <w:ilvl w:val="0"/>
          <w:numId w:val="18"/>
        </w:numPr>
        <w:spacing w:before="120" w:after="0"/>
        <w:ind w:left="850"/>
      </w:pPr>
      <w:r w:rsidRPr="000F100B">
        <w:rPr>
          <w:rFonts w:eastAsia="Times New Roman" w:cs="Times New Roman"/>
          <w:szCs w:val="24"/>
        </w:rPr>
        <w:t>с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ель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едоставл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граждана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возмож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спользова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механиз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удаленно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дентификац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спользование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отечественны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криптографически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редст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защит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нформац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реализован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мобильно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иложение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озволяюще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обеспечи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безопасну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ередачу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анных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такж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управлен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авам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оступ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к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вои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ерсональны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данны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спользование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ЕСИА;</w:t>
      </w:r>
    </w:p>
    <w:p w14:paraId="4C828776" w14:textId="77777777" w:rsidR="003F5D28" w:rsidRPr="000F100B" w:rsidRDefault="003F5D28" w:rsidP="003F5D28">
      <w:pPr>
        <w:numPr>
          <w:ilvl w:val="0"/>
          <w:numId w:val="18"/>
        </w:numPr>
        <w:spacing w:before="120" w:after="0"/>
        <w:ind w:left="850"/>
      </w:pPr>
      <w:r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мобильно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иложен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може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бы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реализован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функц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управлени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гражданам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воим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ифровым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огласиями.</w:t>
      </w:r>
      <w:r w:rsidR="000338BC" w:rsidRPr="000F100B">
        <w:rPr>
          <w:rFonts w:eastAsia="Times New Roman" w:cs="Times New Roman"/>
          <w:szCs w:val="24"/>
        </w:rPr>
        <w:t xml:space="preserve"> </w:t>
      </w:r>
    </w:p>
    <w:p w14:paraId="46939D5F" w14:textId="77777777" w:rsidR="007C11FF" w:rsidRPr="000F100B" w:rsidRDefault="007C11FF" w:rsidP="00794CB1">
      <w:pPr>
        <w:pStyle w:val="11"/>
        <w:numPr>
          <w:ilvl w:val="0"/>
          <w:numId w:val="0"/>
        </w:numPr>
      </w:pPr>
      <w:bookmarkStart w:id="95" w:name="_Toc1495194"/>
      <w:bookmarkStart w:id="96" w:name="_Toc2098628"/>
      <w:bookmarkStart w:id="97" w:name="_Toc3485000"/>
      <w:r w:rsidRPr="000F100B">
        <w:t>Т</w:t>
      </w:r>
      <w:r w:rsidR="00800E89" w:rsidRPr="000F100B">
        <w:t>ехнические</w:t>
      </w:r>
      <w:r w:rsidR="000338BC" w:rsidRPr="000F100B">
        <w:t xml:space="preserve"> </w:t>
      </w:r>
      <w:r w:rsidR="00800E89" w:rsidRPr="000F100B">
        <w:t>т</w:t>
      </w:r>
      <w:r w:rsidRPr="000F100B">
        <w:t>ребования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="00800E89" w:rsidRPr="000F100B">
        <w:t>инфраструктуре</w:t>
      </w:r>
      <w:r w:rsidR="000338BC" w:rsidRPr="000F100B">
        <w:t xml:space="preserve"> </w:t>
      </w:r>
      <w:r w:rsidR="00800E89" w:rsidRPr="000F100B">
        <w:t>Цифрового</w:t>
      </w:r>
      <w:r w:rsidR="000338BC" w:rsidRPr="000F100B">
        <w:t xml:space="preserve"> </w:t>
      </w:r>
      <w:r w:rsidR="00800E89" w:rsidRPr="000F100B">
        <w:t>профиля</w:t>
      </w:r>
      <w:bookmarkEnd w:id="95"/>
      <w:bookmarkEnd w:id="96"/>
      <w:bookmarkEnd w:id="97"/>
    </w:p>
    <w:p w14:paraId="280927BF" w14:textId="77777777" w:rsidR="007C11FF" w:rsidRPr="000F100B" w:rsidRDefault="006E6708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елево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остоян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нфраструктур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222FB9" w:rsidRPr="000F100B">
        <w:rPr>
          <w:rFonts w:eastAsia="Times New Roman" w:cs="Times New Roman"/>
          <w:szCs w:val="24"/>
        </w:rPr>
        <w:t>буде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едусматрива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зможнос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масштабирова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оизводитель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ъёму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рабатываемо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нформац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без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модификац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её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ограммн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еспеч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утё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модернизац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спользуем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комплекс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технически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редств.</w:t>
      </w:r>
    </w:p>
    <w:p w14:paraId="024682E3" w14:textId="77777777" w:rsidR="007C11FF" w:rsidRPr="000F100B" w:rsidRDefault="006E6708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Инфраструктур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222FB9" w:rsidRPr="000F100B">
        <w:rPr>
          <w:rFonts w:eastAsia="Times New Roman" w:cs="Times New Roman"/>
          <w:szCs w:val="24"/>
        </w:rPr>
        <w:t>буде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проектирован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веден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действ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учёто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змож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дальнейше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расшир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фер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е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спользования</w:t>
      </w:r>
      <w:r w:rsidR="00CD54C2" w:rsidRPr="000F100B">
        <w:rPr>
          <w:rFonts w:eastAsia="Times New Roman" w:cs="Times New Roman"/>
          <w:szCs w:val="24"/>
        </w:rPr>
        <w:t>.</w:t>
      </w:r>
      <w:r w:rsidR="000338BC" w:rsidRPr="000F100B">
        <w:rPr>
          <w:rFonts w:eastAsia="Times New Roman" w:cs="Times New Roman"/>
          <w:szCs w:val="24"/>
        </w:rPr>
        <w:t xml:space="preserve"> </w:t>
      </w:r>
    </w:p>
    <w:p w14:paraId="6617F04A" w14:textId="77777777" w:rsidR="007C11FF" w:rsidRPr="000F100B" w:rsidRDefault="006E6708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Инфраструктур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тноситс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к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служиваемы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сстанавливаемы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зделия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ще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назнач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многократн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циклическ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имен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огласн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ГОС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27.003-90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«Соста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щ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авил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зада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требовани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надёжности».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Надёжнос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нфраструктур</w:t>
      </w:r>
      <w:r w:rsidR="00E9135E" w:rsidRPr="000F100B">
        <w:rPr>
          <w:rFonts w:eastAsia="Times New Roman" w:cs="Times New Roman"/>
          <w:szCs w:val="24"/>
        </w:rPr>
        <w:t>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пределяетс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уровне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безотказ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работ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пособность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к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сстановлени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работоспособ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осл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тказов.</w:t>
      </w:r>
    </w:p>
    <w:p w14:paraId="3F6A3F12" w14:textId="77777777" w:rsidR="007C11FF" w:rsidRPr="000F100B" w:rsidRDefault="00222FB9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Пр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роектирован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и</w:t>
      </w:r>
      <w:r w:rsidR="006E6708" w:rsidRPr="000F100B">
        <w:rPr>
          <w:rFonts w:eastAsia="Times New Roman" w:cs="Times New Roman"/>
          <w:szCs w:val="24"/>
        </w:rPr>
        <w:t>нфраструктур</w:t>
      </w:r>
      <w:r w:rsidRPr="000F100B">
        <w:rPr>
          <w:rFonts w:eastAsia="Times New Roman" w:cs="Times New Roman"/>
          <w:szCs w:val="24"/>
        </w:rPr>
        <w:t>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6E6708"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6E6708"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буде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обеспечен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устойчивос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тношени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к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ограммно-аппаратны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шибкам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тказам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технически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ограммных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редств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зможностью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сстановл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е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работоспособ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целостност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нформационн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одержим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зникновени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шибок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тказов</w:t>
      </w:r>
      <w:r w:rsidRPr="000F100B">
        <w:rPr>
          <w:rFonts w:eastAsia="Times New Roman" w:cs="Times New Roman"/>
          <w:szCs w:val="24"/>
        </w:rPr>
        <w:t>,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а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такж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осстановлен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программн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еспеч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ерверо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в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луча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сбо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работ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7C11FF" w:rsidRPr="000F100B">
        <w:rPr>
          <w:rFonts w:eastAsia="Times New Roman" w:cs="Times New Roman"/>
          <w:szCs w:val="24"/>
        </w:rPr>
        <w:t>оборудования.</w:t>
      </w:r>
    </w:p>
    <w:p w14:paraId="6A026D81" w14:textId="77777777" w:rsidR="007C11FF" w:rsidRPr="000F100B" w:rsidRDefault="007C11FF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Надёжность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6E6708" w:rsidRPr="000F100B">
        <w:rPr>
          <w:rFonts w:eastAsia="Times New Roman" w:cs="Times New Roman"/>
          <w:szCs w:val="24"/>
        </w:rPr>
        <w:t>инфраструктуры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6E6708" w:rsidRPr="000F100B">
        <w:rPr>
          <w:rFonts w:eastAsia="Times New Roman" w:cs="Times New Roman"/>
          <w:szCs w:val="24"/>
        </w:rPr>
        <w:t>Цифрового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6E6708" w:rsidRPr="000F100B">
        <w:rPr>
          <w:rFonts w:eastAsia="Times New Roman" w:cs="Times New Roman"/>
          <w:szCs w:val="24"/>
        </w:rPr>
        <w:t>профи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222FB9" w:rsidRPr="000F100B">
        <w:rPr>
          <w:rFonts w:eastAsia="Times New Roman" w:cs="Times New Roman"/>
          <w:szCs w:val="24"/>
        </w:rPr>
        <w:t>будет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обеспечиватьс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ледующими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оказателями:</w:t>
      </w:r>
    </w:p>
    <w:p w14:paraId="7A2FD124" w14:textId="77777777" w:rsidR="007C11FF" w:rsidRPr="000F100B" w:rsidRDefault="007C11FF" w:rsidP="00490B40">
      <w:pPr>
        <w:pStyle w:val="a"/>
      </w:pPr>
      <w:r w:rsidRPr="000F100B">
        <w:t>надёжностью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электропитания;</w:t>
      </w:r>
    </w:p>
    <w:p w14:paraId="177745C5" w14:textId="77777777" w:rsidR="007C11FF" w:rsidRPr="000F100B" w:rsidRDefault="007C11FF" w:rsidP="00490B40">
      <w:pPr>
        <w:pStyle w:val="a"/>
      </w:pPr>
      <w:r w:rsidRPr="000F100B">
        <w:t>организацией</w:t>
      </w:r>
      <w:r w:rsidR="000338BC" w:rsidRPr="000F100B">
        <w:t xml:space="preserve"> </w:t>
      </w:r>
      <w:r w:rsidRPr="000F100B">
        <w:t>дисковых</w:t>
      </w:r>
      <w:r w:rsidR="000338BC" w:rsidRPr="000F100B">
        <w:t xml:space="preserve"> </w:t>
      </w:r>
      <w:r w:rsidRPr="000F100B">
        <w:t>массивов</w:t>
      </w:r>
      <w:r w:rsidR="000338BC" w:rsidRPr="000F100B">
        <w:t xml:space="preserve"> </w:t>
      </w:r>
      <w:r w:rsidRPr="000F100B">
        <w:t>серверов</w:t>
      </w:r>
      <w:r w:rsidR="000338BC" w:rsidRPr="000F100B">
        <w:t xml:space="preserve"> </w:t>
      </w:r>
      <w:r w:rsidRPr="000F100B">
        <w:t>технологии</w:t>
      </w:r>
      <w:r w:rsidR="000338BC" w:rsidRPr="000F100B">
        <w:t xml:space="preserve"> </w:t>
      </w:r>
      <w:r w:rsidRPr="000F100B">
        <w:t>RAID;</w:t>
      </w:r>
    </w:p>
    <w:p w14:paraId="55BC5B6D" w14:textId="77777777" w:rsidR="007C11FF" w:rsidRPr="000F100B" w:rsidRDefault="007C11FF" w:rsidP="00490B40">
      <w:pPr>
        <w:pStyle w:val="a"/>
      </w:pPr>
      <w:r w:rsidRPr="000F100B">
        <w:t>дублированием</w:t>
      </w:r>
      <w:r w:rsidR="000338BC" w:rsidRPr="000F100B">
        <w:t xml:space="preserve"> </w:t>
      </w:r>
      <w:r w:rsidRPr="000F100B">
        <w:t>узлов</w:t>
      </w:r>
      <w:r w:rsidR="000338BC" w:rsidRPr="000F100B">
        <w:t xml:space="preserve"> </w:t>
      </w:r>
      <w:r w:rsidRPr="000F100B">
        <w:t>пониженной</w:t>
      </w:r>
      <w:r w:rsidR="000338BC" w:rsidRPr="000F100B">
        <w:t xml:space="preserve"> </w:t>
      </w:r>
      <w:r w:rsidRPr="000F100B">
        <w:t>надёжност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ерверном</w:t>
      </w:r>
      <w:r w:rsidR="000338BC" w:rsidRPr="000F100B">
        <w:t xml:space="preserve"> </w:t>
      </w:r>
      <w:r w:rsidRPr="000F100B">
        <w:t>оборудовании</w:t>
      </w:r>
      <w:r w:rsidR="000338BC" w:rsidRPr="000F100B">
        <w:t xml:space="preserve"> </w:t>
      </w:r>
      <w:r w:rsidRPr="000F100B">
        <w:t>(вентиляторы,</w:t>
      </w:r>
      <w:r w:rsidR="000338BC" w:rsidRPr="000F100B">
        <w:t xml:space="preserve"> </w:t>
      </w:r>
      <w:r w:rsidRPr="000F100B">
        <w:t>блоки</w:t>
      </w:r>
      <w:r w:rsidR="000338BC" w:rsidRPr="000F100B">
        <w:t xml:space="preserve"> </w:t>
      </w:r>
      <w:r w:rsidRPr="000F100B">
        <w:t>питания);</w:t>
      </w:r>
    </w:p>
    <w:p w14:paraId="360C3BAA" w14:textId="77777777" w:rsidR="007C11FF" w:rsidRPr="000F100B" w:rsidRDefault="007C11FF" w:rsidP="00490B40">
      <w:pPr>
        <w:pStyle w:val="a"/>
      </w:pPr>
      <w:r w:rsidRPr="000F100B">
        <w:lastRenderedPageBreak/>
        <w:t>наличием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t>узлов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возможностью</w:t>
      </w:r>
      <w:r w:rsidR="000338BC" w:rsidRPr="000F100B">
        <w:t xml:space="preserve"> </w:t>
      </w:r>
      <w:r w:rsidRPr="000F100B">
        <w:t>«горячей»</w:t>
      </w:r>
      <w:r w:rsidR="000338BC" w:rsidRPr="000F100B">
        <w:t xml:space="preserve"> </w:t>
      </w:r>
      <w:r w:rsidRPr="000F100B">
        <w:t>замены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критичных</w:t>
      </w:r>
      <w:r w:rsidR="000338BC" w:rsidRPr="000F100B">
        <w:t xml:space="preserve"> </w:t>
      </w:r>
      <w:r w:rsidRPr="000F100B">
        <w:t>серверах</w:t>
      </w:r>
      <w:r w:rsidR="000338BC" w:rsidRPr="000F100B">
        <w:t xml:space="preserve"> </w:t>
      </w:r>
      <w:r w:rsidRPr="000F100B">
        <w:t>(вентиляторы,</w:t>
      </w:r>
      <w:r w:rsidR="000338BC" w:rsidRPr="000F100B">
        <w:t xml:space="preserve"> </w:t>
      </w:r>
      <w:r w:rsidRPr="000F100B">
        <w:t>блоки</w:t>
      </w:r>
      <w:r w:rsidR="000338BC" w:rsidRPr="000F100B">
        <w:t xml:space="preserve"> </w:t>
      </w:r>
      <w:r w:rsidRPr="000F100B">
        <w:t>питания,</w:t>
      </w:r>
      <w:r w:rsidR="000338BC" w:rsidRPr="000F100B">
        <w:t xml:space="preserve"> </w:t>
      </w:r>
      <w:r w:rsidRPr="000F100B">
        <w:t>накопител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жёстких</w:t>
      </w:r>
      <w:r w:rsidR="000338BC" w:rsidRPr="000F100B">
        <w:t xml:space="preserve"> </w:t>
      </w:r>
      <w:r w:rsidRPr="000F100B">
        <w:t>дисках);</w:t>
      </w:r>
    </w:p>
    <w:p w14:paraId="0E59C526" w14:textId="77777777" w:rsidR="007C11FF" w:rsidRPr="000F100B" w:rsidRDefault="007C11FF" w:rsidP="00490B40">
      <w:pPr>
        <w:pStyle w:val="a"/>
      </w:pPr>
      <w:r w:rsidRPr="000F100B">
        <w:t>выполнением</w:t>
      </w:r>
      <w:r w:rsidR="000338BC" w:rsidRPr="000F100B">
        <w:t xml:space="preserve"> </w:t>
      </w:r>
      <w:r w:rsidRPr="000F100B">
        <w:t>резервирования</w:t>
      </w:r>
      <w:r w:rsidR="000338BC" w:rsidRPr="000F100B">
        <w:t xml:space="preserve"> </w:t>
      </w:r>
      <w:r w:rsidRPr="000F100B">
        <w:t>виртуальных</w:t>
      </w:r>
      <w:r w:rsidR="000338BC" w:rsidRPr="000F100B">
        <w:t xml:space="preserve"> </w:t>
      </w:r>
      <w:r w:rsidRPr="000F100B">
        <w:t>вычислительных</w:t>
      </w:r>
      <w:r w:rsidR="000338BC" w:rsidRPr="000F100B">
        <w:t xml:space="preserve"> </w:t>
      </w:r>
      <w:r w:rsidRPr="000F100B">
        <w:t>мощносте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ластеризацией</w:t>
      </w:r>
      <w:r w:rsidR="000338BC" w:rsidRPr="000F100B">
        <w:t xml:space="preserve"> </w:t>
      </w:r>
      <w:r w:rsidRPr="000F100B">
        <w:t>применяемого</w:t>
      </w:r>
      <w:r w:rsidR="000338BC" w:rsidRPr="000F100B">
        <w:t xml:space="preserve"> </w:t>
      </w:r>
      <w:r w:rsidRPr="000F100B">
        <w:t>общего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пециального</w:t>
      </w:r>
      <w:r w:rsidR="000338BC" w:rsidRPr="000F100B">
        <w:t xml:space="preserve"> </w:t>
      </w:r>
      <w:r w:rsidRPr="000F100B">
        <w:t>ПО.</w:t>
      </w:r>
    </w:p>
    <w:p w14:paraId="24ECF4DC" w14:textId="7111380E" w:rsidR="007C11FF" w:rsidRPr="000F100B" w:rsidRDefault="007C11FF" w:rsidP="0050126C">
      <w:pPr>
        <w:spacing w:before="120" w:after="0"/>
        <w:ind w:firstLine="0"/>
      </w:pPr>
      <w:r w:rsidRPr="000F100B">
        <w:rPr>
          <w:rFonts w:eastAsia="Times New Roman" w:cs="Times New Roman"/>
          <w:szCs w:val="24"/>
        </w:rPr>
        <w:t>Дл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оздаваемо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="00B83033">
        <w:rPr>
          <w:rFonts w:eastAsia="Times New Roman" w:cs="Times New Roman"/>
          <w:szCs w:val="24"/>
        </w:rPr>
        <w:t>инфраструктуры Цифрового профиля</w:t>
      </w:r>
      <w:r w:rsidR="00B83033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устанавливаютс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следующи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количественные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значения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показателей</w:t>
      </w:r>
      <w:r w:rsidR="000338BC" w:rsidRPr="000F100B">
        <w:rPr>
          <w:rFonts w:eastAsia="Times New Roman" w:cs="Times New Roman"/>
          <w:szCs w:val="24"/>
        </w:rPr>
        <w:t xml:space="preserve"> </w:t>
      </w:r>
      <w:r w:rsidRPr="000F100B">
        <w:rPr>
          <w:rFonts w:eastAsia="Times New Roman" w:cs="Times New Roman"/>
          <w:szCs w:val="24"/>
        </w:rPr>
        <w:t>надёжности:</w:t>
      </w:r>
    </w:p>
    <w:p w14:paraId="317A5C49" w14:textId="77777777" w:rsidR="007C11FF" w:rsidRPr="000F100B" w:rsidRDefault="007C11FF" w:rsidP="00490B40">
      <w:pPr>
        <w:pStyle w:val="a"/>
      </w:pPr>
      <w:r w:rsidRPr="000F100B">
        <w:t>режим</w:t>
      </w:r>
      <w:r w:rsidR="000338BC" w:rsidRPr="000F100B">
        <w:t xml:space="preserve"> </w:t>
      </w:r>
      <w:r w:rsidRPr="000F100B">
        <w:t>работ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–</w:t>
      </w:r>
      <w:r w:rsidR="000338BC" w:rsidRPr="000F100B">
        <w:t xml:space="preserve"> </w:t>
      </w:r>
      <w:r w:rsidR="001B5279" w:rsidRPr="000F100B">
        <w:t>24</w:t>
      </w:r>
      <w:r w:rsidR="000338BC" w:rsidRPr="000F100B">
        <w:t xml:space="preserve"> </w:t>
      </w:r>
      <w:r w:rsidR="001B5279" w:rsidRPr="000F100B">
        <w:t>часа</w:t>
      </w:r>
      <w:r w:rsidR="000338BC" w:rsidRPr="000F100B">
        <w:t xml:space="preserve"> </w:t>
      </w:r>
      <w:r w:rsidR="001B5279" w:rsidRPr="000F100B">
        <w:t>в</w:t>
      </w:r>
      <w:r w:rsidR="000338BC" w:rsidRPr="000F100B">
        <w:t xml:space="preserve"> </w:t>
      </w:r>
      <w:r w:rsidR="001B5279" w:rsidRPr="000F100B">
        <w:t>сутки,</w:t>
      </w:r>
      <w:r w:rsidR="004C7BF3" w:rsidRPr="000F100B">
        <w:t xml:space="preserve"> </w:t>
      </w:r>
      <w:r w:rsidRPr="000F100B">
        <w:t>7</w:t>
      </w:r>
      <w:r w:rsidR="000338BC" w:rsidRPr="000F100B">
        <w:t xml:space="preserve"> </w:t>
      </w:r>
      <w:r w:rsidRPr="000F100B">
        <w:t>дне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неделю,</w:t>
      </w:r>
      <w:r w:rsidR="00490B40">
        <w:t xml:space="preserve"> </w:t>
      </w:r>
      <w:r w:rsidRPr="000F100B">
        <w:t>365</w:t>
      </w:r>
      <w:r w:rsidR="000338BC" w:rsidRPr="000F100B">
        <w:t xml:space="preserve"> </w:t>
      </w:r>
      <w:r w:rsidRPr="000F100B">
        <w:t>дне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оду;</w:t>
      </w:r>
    </w:p>
    <w:p w14:paraId="3E33377C" w14:textId="536C32B3" w:rsidR="007C11FF" w:rsidRPr="000F100B" w:rsidRDefault="007C11FF" w:rsidP="00490B40">
      <w:pPr>
        <w:pStyle w:val="a"/>
      </w:pPr>
      <w:r w:rsidRPr="000F100B">
        <w:t>доступность</w:t>
      </w:r>
      <w:r w:rsidR="000338BC" w:rsidRPr="000F100B">
        <w:t xml:space="preserve"> </w:t>
      </w:r>
      <w:r w:rsidR="00B83033">
        <w:t>основного функционала</w:t>
      </w:r>
      <w:r w:rsidR="00B83033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менее</w:t>
      </w:r>
      <w:r w:rsidR="000338BC" w:rsidRPr="000F100B">
        <w:t xml:space="preserve"> </w:t>
      </w:r>
      <w:r w:rsidRPr="000F100B">
        <w:t>9</w:t>
      </w:r>
      <w:r w:rsidR="00952461" w:rsidRPr="000F100B">
        <w:t>9</w:t>
      </w:r>
      <w:r w:rsidRPr="000F100B">
        <w:t>,</w:t>
      </w:r>
      <w:r w:rsidR="00952461" w:rsidRPr="000F100B">
        <w:t>9</w:t>
      </w:r>
      <w:r w:rsidR="005102E1" w:rsidRPr="000F100B">
        <w:t>9</w:t>
      </w:r>
      <w:r w:rsidRPr="000F100B">
        <w:t>%;</w:t>
      </w:r>
    </w:p>
    <w:p w14:paraId="4DE45727" w14:textId="77777777" w:rsidR="007C11FF" w:rsidRPr="000F100B" w:rsidRDefault="007C11FF" w:rsidP="00490B40">
      <w:pPr>
        <w:pStyle w:val="a"/>
      </w:pPr>
      <w:r w:rsidRPr="000F100B">
        <w:t>время</w:t>
      </w:r>
      <w:r w:rsidR="000338BC" w:rsidRPr="000F100B">
        <w:t xml:space="preserve"> </w:t>
      </w:r>
      <w:r w:rsidRPr="000F100B">
        <w:t>восстановления</w:t>
      </w:r>
      <w:r w:rsidR="000338BC" w:rsidRPr="000F100B">
        <w:t xml:space="preserve"> </w:t>
      </w:r>
      <w:r w:rsidRPr="000F100B">
        <w:t>системы</w:t>
      </w:r>
      <w:r w:rsidR="000338BC" w:rsidRPr="000F100B">
        <w:t xml:space="preserve"> </w:t>
      </w:r>
      <w:r w:rsidRPr="000F100B">
        <w:t>(RTO)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штатном</w:t>
      </w:r>
      <w:r w:rsidR="000338BC" w:rsidRPr="000F100B">
        <w:t xml:space="preserve"> </w:t>
      </w:r>
      <w:r w:rsidRPr="000F100B">
        <w:t>режиме</w:t>
      </w:r>
      <w:r w:rsidR="000338BC" w:rsidRPr="000F100B">
        <w:t xml:space="preserve"> </w:t>
      </w:r>
      <w:r w:rsidRPr="000F100B">
        <w:t>после</w:t>
      </w:r>
      <w:r w:rsidR="000338BC" w:rsidRPr="000F100B">
        <w:t xml:space="preserve"> </w:t>
      </w:r>
      <w:r w:rsidRPr="000F100B">
        <w:t>сбоя,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более</w:t>
      </w:r>
      <w:r w:rsidR="000338BC" w:rsidRPr="000F100B">
        <w:t xml:space="preserve"> </w:t>
      </w:r>
      <w:r w:rsidRPr="000F100B">
        <w:t>35</w:t>
      </w:r>
      <w:r w:rsidR="000338BC" w:rsidRPr="000F100B">
        <w:t xml:space="preserve"> </w:t>
      </w:r>
      <w:r w:rsidRPr="000F100B">
        <w:t>минут;</w:t>
      </w:r>
    </w:p>
    <w:p w14:paraId="4BF05B78" w14:textId="77777777" w:rsidR="007C11FF" w:rsidRPr="000F100B" w:rsidRDefault="007C11FF" w:rsidP="00490B40">
      <w:pPr>
        <w:pStyle w:val="a"/>
      </w:pPr>
      <w:r w:rsidRPr="000F100B">
        <w:t>максимальная</w:t>
      </w:r>
      <w:r w:rsidR="000338BC" w:rsidRPr="000F100B">
        <w:t xml:space="preserve"> </w:t>
      </w:r>
      <w:r w:rsidRPr="000F100B">
        <w:t>потеря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(RPO),</w:t>
      </w:r>
      <w:r w:rsidR="000338BC" w:rsidRPr="000F100B">
        <w:t xml:space="preserve"> </w:t>
      </w:r>
      <w:r w:rsidRPr="000F100B">
        <w:t>не</w:t>
      </w:r>
      <w:r w:rsidR="000338BC" w:rsidRPr="000F100B">
        <w:t xml:space="preserve"> </w:t>
      </w:r>
      <w:r w:rsidRPr="000F100B">
        <w:t>более</w:t>
      </w:r>
      <w:r w:rsidR="000338BC" w:rsidRPr="000F100B">
        <w:t xml:space="preserve"> </w:t>
      </w:r>
      <w:r w:rsidRPr="000F100B">
        <w:t>2</w:t>
      </w:r>
      <w:r w:rsidR="000338BC" w:rsidRPr="000F100B">
        <w:t xml:space="preserve"> </w:t>
      </w:r>
      <w:r w:rsidRPr="000F100B">
        <w:t>минут.</w:t>
      </w:r>
    </w:p>
    <w:p w14:paraId="5EF1DE70" w14:textId="77777777" w:rsidR="003F5D28" w:rsidRPr="000F100B" w:rsidRDefault="003F5D28" w:rsidP="00490B40">
      <w:pPr>
        <w:pStyle w:val="MainHeading"/>
      </w:pPr>
      <w:bookmarkStart w:id="98" w:name="_Toc528584178"/>
      <w:bookmarkStart w:id="99" w:name="_Toc532249648"/>
      <w:bookmarkStart w:id="100" w:name="_Toc533688946"/>
      <w:bookmarkStart w:id="101" w:name="_Toc1495195"/>
      <w:bookmarkStart w:id="102" w:name="_Toc2098629"/>
      <w:bookmarkStart w:id="103" w:name="_Toc3485001"/>
      <w:r w:rsidRPr="000F100B">
        <w:lastRenderedPageBreak/>
        <w:t>План</w:t>
      </w:r>
      <w:r w:rsidR="000338BC" w:rsidRPr="000F100B">
        <w:t xml:space="preserve"> </w:t>
      </w:r>
      <w:r w:rsidRPr="000F100B">
        <w:t>мероприятий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реализации</w:t>
      </w:r>
      <w:r w:rsidR="000338BC" w:rsidRPr="000F100B">
        <w:t xml:space="preserve"> </w:t>
      </w:r>
      <w:r w:rsidRPr="000F100B">
        <w:t>Концепции</w:t>
      </w:r>
      <w:bookmarkEnd w:id="98"/>
      <w:bookmarkEnd w:id="99"/>
      <w:bookmarkEnd w:id="100"/>
      <w:bookmarkEnd w:id="101"/>
      <w:bookmarkEnd w:id="102"/>
      <w:bookmarkEnd w:id="103"/>
    </w:p>
    <w:p w14:paraId="7FEF5257" w14:textId="77777777" w:rsidR="003F5D28" w:rsidRPr="000F100B" w:rsidRDefault="003F5D28" w:rsidP="00D64C66">
      <w:pPr>
        <w:pStyle w:val="3"/>
      </w:pPr>
      <w:r w:rsidRPr="000F100B">
        <w:t>Мероприятия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озданию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ограмме</w:t>
      </w:r>
      <w:r w:rsidR="000338BC" w:rsidRPr="000F100B">
        <w:t xml:space="preserve"> </w:t>
      </w:r>
      <w:r w:rsidRPr="000F100B">
        <w:t>«Цифровая</w:t>
      </w:r>
      <w:r w:rsidR="000338BC" w:rsidRPr="000F100B">
        <w:t xml:space="preserve"> </w:t>
      </w:r>
      <w:r w:rsidRPr="000F100B">
        <w:t>экономик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»</w:t>
      </w:r>
    </w:p>
    <w:p w14:paraId="1B36C3C7" w14:textId="77777777" w:rsidR="003F5D28" w:rsidRPr="000F100B" w:rsidRDefault="003F5D28" w:rsidP="003F5D28">
      <w:pPr>
        <w:pStyle w:val="afff2"/>
      </w:pPr>
      <w:r w:rsidRPr="000F100B">
        <w:t>Мероприятия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созданию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представлены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трёх</w:t>
      </w:r>
      <w:r w:rsidR="000338BC" w:rsidRPr="000F100B">
        <w:t xml:space="preserve"> </w:t>
      </w:r>
      <w:r w:rsidRPr="000F100B">
        <w:t>планах</w:t>
      </w:r>
      <w:r w:rsidR="000338BC" w:rsidRPr="000F100B">
        <w:t xml:space="preserve"> </w:t>
      </w:r>
      <w:r w:rsidRPr="000F100B">
        <w:t>Программы</w:t>
      </w:r>
      <w:r w:rsidR="000338BC" w:rsidRPr="000F100B">
        <w:t xml:space="preserve"> </w:t>
      </w:r>
      <w:r w:rsidRPr="000F100B">
        <w:t>«Цифровая</w:t>
      </w:r>
      <w:r w:rsidR="000338BC" w:rsidRPr="000F100B">
        <w:t xml:space="preserve"> </w:t>
      </w:r>
      <w:r w:rsidRPr="000F100B">
        <w:t>экономика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»:</w:t>
      </w:r>
    </w:p>
    <w:p w14:paraId="1F0159A0" w14:textId="77777777" w:rsidR="003F5D28" w:rsidRPr="000F100B" w:rsidRDefault="003F5D28" w:rsidP="003F5D28">
      <w:pPr>
        <w:pStyle w:val="a"/>
      </w:pPr>
      <w:r w:rsidRPr="000F100B">
        <w:t>План</w:t>
      </w:r>
      <w:r w:rsidR="000338BC" w:rsidRPr="000F100B">
        <w:t xml:space="preserve"> </w:t>
      </w:r>
      <w:r w:rsidRPr="000F100B">
        <w:t>мероприятий</w:t>
      </w:r>
      <w:r w:rsidR="000338BC" w:rsidRPr="000F100B">
        <w:t xml:space="preserve"> </w:t>
      </w:r>
      <w:r w:rsidRPr="000F100B">
        <w:t>«Информационная</w:t>
      </w:r>
      <w:r w:rsidR="000338BC" w:rsidRPr="000F100B">
        <w:t xml:space="preserve"> </w:t>
      </w:r>
      <w:r w:rsidRPr="000F100B">
        <w:t>инфраструктура»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утверждена</w:t>
      </w:r>
      <w:r w:rsidR="000338BC" w:rsidRPr="000F100B">
        <w:t xml:space="preserve"> </w:t>
      </w:r>
      <w:r w:rsidRPr="000F100B">
        <w:t>Концепция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,</w:t>
      </w:r>
      <w:r w:rsidR="000338BC" w:rsidRPr="000F100B">
        <w:t xml:space="preserve"> </w:t>
      </w:r>
      <w:r w:rsidRPr="000F100B">
        <w:t>заложены</w:t>
      </w:r>
      <w:r w:rsidR="000338BC" w:rsidRPr="000F100B">
        <w:t xml:space="preserve"> </w:t>
      </w:r>
      <w:r w:rsidRPr="000F100B">
        <w:t>основные</w:t>
      </w:r>
      <w:r w:rsidR="000338BC" w:rsidRPr="000F100B">
        <w:t xml:space="preserve"> </w:t>
      </w:r>
      <w:r w:rsidRPr="000F100B">
        <w:t>положения</w:t>
      </w:r>
      <w:r w:rsidR="000338BC" w:rsidRPr="000F100B">
        <w:t xml:space="preserve"> </w:t>
      </w:r>
      <w:r w:rsidRPr="000F100B">
        <w:t>проекта</w:t>
      </w:r>
      <w:r w:rsidR="000338BC" w:rsidRPr="000F100B">
        <w:t xml:space="preserve"> </w:t>
      </w:r>
      <w:r w:rsidRPr="000F100B">
        <w:t>федерального</w:t>
      </w:r>
      <w:r w:rsidR="000338BC" w:rsidRPr="000F100B">
        <w:t xml:space="preserve"> </w:t>
      </w:r>
      <w:r w:rsidRPr="000F100B">
        <w:t>закона,</w:t>
      </w:r>
      <w:r w:rsidR="000338BC" w:rsidRPr="000F100B">
        <w:t xml:space="preserve"> </w:t>
      </w:r>
      <w:r w:rsidRPr="000F100B">
        <w:t>обеспечивающие</w:t>
      </w:r>
      <w:r w:rsidR="000338BC" w:rsidRPr="000F100B">
        <w:t xml:space="preserve"> </w:t>
      </w:r>
      <w:r w:rsidRPr="000F100B">
        <w:t>правовые</w:t>
      </w:r>
      <w:r w:rsidR="000338BC" w:rsidRPr="000F100B">
        <w:t xml:space="preserve"> </w:t>
      </w:r>
      <w:r w:rsidRPr="000F100B">
        <w:t>основы,</w:t>
      </w:r>
      <w:r w:rsidR="000338BC" w:rsidRPr="000F100B">
        <w:t xml:space="preserve"> </w:t>
      </w:r>
      <w:r w:rsidRPr="000F100B">
        <w:t>разработка</w:t>
      </w:r>
      <w:r w:rsidR="000338BC" w:rsidRPr="000F100B">
        <w:t xml:space="preserve"> </w:t>
      </w:r>
      <w:r w:rsidRPr="000F100B">
        <w:t>технического</w:t>
      </w:r>
      <w:r w:rsidR="000338BC" w:rsidRPr="000F100B">
        <w:t xml:space="preserve"> </w:t>
      </w:r>
      <w:r w:rsidRPr="000F100B">
        <w:t>зада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остроение</w:t>
      </w:r>
      <w:r w:rsidR="000338BC" w:rsidRPr="000F100B">
        <w:t xml:space="preserve"> </w:t>
      </w:r>
      <w:r w:rsidRPr="000F100B">
        <w:t>инфраструктуры;</w:t>
      </w:r>
    </w:p>
    <w:p w14:paraId="11D808AC" w14:textId="77777777" w:rsidR="003F5D28" w:rsidRPr="000F100B" w:rsidRDefault="003F5D28" w:rsidP="003F5D28">
      <w:pPr>
        <w:pStyle w:val="a"/>
      </w:pPr>
      <w:r w:rsidRPr="000F100B">
        <w:t>План</w:t>
      </w:r>
      <w:r w:rsidR="000338BC" w:rsidRPr="000F100B">
        <w:t xml:space="preserve"> </w:t>
      </w:r>
      <w:r w:rsidRPr="000F100B">
        <w:t>мероприятий</w:t>
      </w:r>
      <w:r w:rsidR="000338BC" w:rsidRPr="000F100B">
        <w:t xml:space="preserve"> </w:t>
      </w:r>
      <w:r w:rsidRPr="000F100B">
        <w:t>«Нормативное</w:t>
      </w:r>
      <w:r w:rsidR="000338BC" w:rsidRPr="000F100B">
        <w:t xml:space="preserve"> </w:t>
      </w:r>
      <w:r w:rsidRPr="000F100B">
        <w:t>регулирование</w:t>
      </w:r>
      <w:r w:rsidR="000338BC" w:rsidRPr="000F100B">
        <w:t xml:space="preserve"> </w:t>
      </w:r>
      <w:r w:rsidRPr="00757533">
        <w:rPr>
          <w:b/>
        </w:rPr>
        <w:t>цифровой</w:t>
      </w:r>
      <w:r w:rsidR="000338BC" w:rsidRPr="00757533">
        <w:rPr>
          <w:b/>
        </w:rPr>
        <w:t xml:space="preserve"> </w:t>
      </w:r>
      <w:r w:rsidRPr="00757533">
        <w:rPr>
          <w:b/>
        </w:rPr>
        <w:t>среды»,</w:t>
      </w:r>
      <w:r w:rsidR="000338BC" w:rsidRPr="00757533">
        <w:rPr>
          <w:b/>
        </w:rPr>
        <w:t xml:space="preserve"> </w:t>
      </w:r>
      <w:r w:rsidRPr="00757533">
        <w:rPr>
          <w:b/>
        </w:rPr>
        <w:t>в</w:t>
      </w:r>
      <w:r w:rsidR="000338BC" w:rsidRPr="00757533">
        <w:rPr>
          <w:b/>
        </w:rPr>
        <w:t xml:space="preserve"> </w:t>
      </w:r>
      <w:r w:rsidRPr="00757533">
        <w:rPr>
          <w:b/>
        </w:rPr>
        <w:t>рамках</w:t>
      </w:r>
      <w:r w:rsidR="000338BC" w:rsidRPr="00757533">
        <w:rPr>
          <w:b/>
        </w:rPr>
        <w:t xml:space="preserve"> </w:t>
      </w:r>
      <w:r w:rsidRPr="00757533">
        <w:rPr>
          <w:b/>
        </w:rPr>
        <w:t>которого</w:t>
      </w:r>
      <w:r w:rsidR="000338BC" w:rsidRPr="00757533">
        <w:rPr>
          <w:b/>
        </w:rPr>
        <w:t xml:space="preserve"> </w:t>
      </w:r>
      <w:r w:rsidRPr="00757533">
        <w:rPr>
          <w:b/>
        </w:rPr>
        <w:t>будет</w:t>
      </w:r>
      <w:r w:rsidR="000338BC" w:rsidRPr="00757533">
        <w:rPr>
          <w:b/>
        </w:rPr>
        <w:t xml:space="preserve"> </w:t>
      </w:r>
      <w:r w:rsidRPr="00757533">
        <w:rPr>
          <w:b/>
        </w:rPr>
        <w:t>разработан</w:t>
      </w:r>
      <w:r w:rsidR="000338BC" w:rsidRPr="00757533">
        <w:rPr>
          <w:b/>
        </w:rPr>
        <w:t xml:space="preserve"> </w:t>
      </w:r>
      <w:r w:rsidRPr="00757533">
        <w:rPr>
          <w:b/>
        </w:rPr>
        <w:t>и</w:t>
      </w:r>
      <w:r w:rsidR="000338BC" w:rsidRPr="00757533">
        <w:rPr>
          <w:b/>
        </w:rPr>
        <w:t xml:space="preserve"> </w:t>
      </w:r>
      <w:r w:rsidRPr="00757533">
        <w:rPr>
          <w:b/>
        </w:rPr>
        <w:t>принят</w:t>
      </w:r>
      <w:r w:rsidR="000338BC" w:rsidRPr="00757533">
        <w:rPr>
          <w:b/>
        </w:rPr>
        <w:t xml:space="preserve"> </w:t>
      </w:r>
      <w:r w:rsidRPr="00757533">
        <w:rPr>
          <w:b/>
        </w:rPr>
        <w:t>соответствующий</w:t>
      </w:r>
      <w:r w:rsidR="000338BC" w:rsidRPr="000F100B">
        <w:t xml:space="preserve"> </w:t>
      </w:r>
      <w:r w:rsidRPr="000F100B">
        <w:t>законопроект,</w:t>
      </w:r>
      <w:r w:rsidR="000338BC" w:rsidRPr="000F100B">
        <w:t xml:space="preserve"> </w:t>
      </w:r>
      <w:r w:rsidRPr="000F100B">
        <w:t>обеспечивающий</w:t>
      </w:r>
      <w:r w:rsidR="000338BC" w:rsidRPr="000F100B">
        <w:t xml:space="preserve"> </w:t>
      </w:r>
      <w:r w:rsidRPr="000F100B">
        <w:t>создание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;</w:t>
      </w:r>
    </w:p>
    <w:p w14:paraId="27D17525" w14:textId="77777777" w:rsidR="003F5D28" w:rsidRPr="000F100B" w:rsidRDefault="003F5D28" w:rsidP="00956D74">
      <w:pPr>
        <w:pStyle w:val="a"/>
      </w:pPr>
      <w:r w:rsidRPr="000F100B">
        <w:t>План</w:t>
      </w:r>
      <w:r w:rsidR="000338BC" w:rsidRPr="000F100B">
        <w:t xml:space="preserve"> </w:t>
      </w:r>
      <w:r w:rsidRPr="000F100B">
        <w:t>мероприятий</w:t>
      </w:r>
      <w:r w:rsidR="000338BC" w:rsidRPr="000F100B">
        <w:t xml:space="preserve"> </w:t>
      </w:r>
      <w:r w:rsidRPr="00486FF3">
        <w:rPr>
          <w:b/>
        </w:rPr>
        <w:t>«Цифровое</w:t>
      </w:r>
      <w:r w:rsidR="000338BC" w:rsidRPr="00486FF3">
        <w:rPr>
          <w:b/>
        </w:rPr>
        <w:t xml:space="preserve"> </w:t>
      </w:r>
      <w:r w:rsidRPr="00486FF3">
        <w:rPr>
          <w:b/>
        </w:rPr>
        <w:t>государственное</w:t>
      </w:r>
      <w:r w:rsidR="000338BC" w:rsidRPr="00486FF3">
        <w:rPr>
          <w:b/>
        </w:rPr>
        <w:t xml:space="preserve"> </w:t>
      </w:r>
      <w:r w:rsidR="001E0C6A" w:rsidRPr="00486FF3">
        <w:rPr>
          <w:b/>
        </w:rPr>
        <w:t>управление</w:t>
      </w:r>
      <w:r w:rsidRPr="00486FF3">
        <w:rPr>
          <w:b/>
        </w:rPr>
        <w:t>»,</w:t>
      </w:r>
      <w:r w:rsidR="000338BC" w:rsidRPr="00486FF3">
        <w:rPr>
          <w:b/>
        </w:rPr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разработана</w:t>
      </w:r>
      <w:r w:rsidR="000338BC" w:rsidRPr="000F100B">
        <w:t xml:space="preserve"> </w:t>
      </w:r>
      <w:r w:rsidRPr="000F100B">
        <w:t>методология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регламент</w:t>
      </w:r>
      <w:r w:rsidR="000338BC" w:rsidRPr="000F100B">
        <w:t xml:space="preserve"> </w:t>
      </w:r>
      <w:r w:rsidRPr="000F100B">
        <w:t>обмена</w:t>
      </w:r>
      <w:r w:rsidR="000338BC" w:rsidRPr="000F100B">
        <w:t xml:space="preserve"> </w:t>
      </w:r>
      <w:r w:rsidRPr="000F100B">
        <w:t>государственными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proofErr w:type="gramStart"/>
      <w:r w:rsidRPr="000F100B">
        <w:t>профиля</w:t>
      </w:r>
      <w:r w:rsidR="00B742B2">
        <w:t>,  произведена</w:t>
      </w:r>
      <w:proofErr w:type="gramEnd"/>
      <w:r w:rsidR="00B742B2">
        <w:t xml:space="preserve"> модернизация </w:t>
      </w:r>
      <w:r w:rsidR="00B742B2" w:rsidRPr="00535094">
        <w:t>существующих механизмов и программной архитектуры  ЕСИА в целях со</w:t>
      </w:r>
      <w:r w:rsidR="00B742B2">
        <w:t>з</w:t>
      </w:r>
      <w:r w:rsidR="00B742B2" w:rsidRPr="00535094">
        <w:t>дания инфраструктуры</w:t>
      </w:r>
      <w:r w:rsidR="00B742B2">
        <w:t xml:space="preserve"> </w:t>
      </w:r>
      <w:r w:rsidR="00B742B2" w:rsidRPr="000F100B">
        <w:t xml:space="preserve">Цифрового профиля. </w:t>
      </w:r>
      <w:r w:rsidR="00956D74" w:rsidRPr="000F100B">
        <w:t xml:space="preserve"> Мероприятия по модернизации ГИС для возможности предоставления сведений в Цифровой профиль будут определены в рамках плана мероприятий «Цифровое государственное </w:t>
      </w:r>
      <w:r w:rsidR="001E0C6A">
        <w:t>управление</w:t>
      </w:r>
      <w:r w:rsidR="00956D74" w:rsidRPr="000F100B">
        <w:t>», финансирование будет осуществляться из бюджета программы «Цифровая экономика».</w:t>
      </w:r>
    </w:p>
    <w:p w14:paraId="2987CAEF" w14:textId="77777777" w:rsidR="00845199" w:rsidRPr="000F100B" w:rsidRDefault="00845199" w:rsidP="00D64C66">
      <w:pPr>
        <w:pStyle w:val="3"/>
      </w:pPr>
      <w:r w:rsidRPr="000F100B">
        <w:t>Мероприятия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="00887FBC" w:rsidRPr="000F100B">
        <w:t>повышению</w:t>
      </w:r>
      <w:r w:rsidR="000338BC" w:rsidRPr="000F100B">
        <w:t xml:space="preserve"> </w:t>
      </w:r>
      <w:r w:rsidR="00887FBC" w:rsidRPr="000F100B">
        <w:t>доступности</w:t>
      </w:r>
      <w:r w:rsidR="000338BC" w:rsidRPr="000F100B">
        <w:t xml:space="preserve"> </w:t>
      </w:r>
      <w:r w:rsidR="00887FBC" w:rsidRPr="000F100B">
        <w:t>инфраструктуры</w:t>
      </w:r>
      <w:r w:rsidR="000338BC" w:rsidRPr="000F100B">
        <w:t xml:space="preserve"> </w:t>
      </w:r>
      <w:r w:rsidR="00887FBC" w:rsidRPr="000F100B">
        <w:t>Цифрового</w:t>
      </w:r>
      <w:r w:rsidR="000338BC" w:rsidRPr="000F100B">
        <w:t xml:space="preserve"> </w:t>
      </w:r>
      <w:r w:rsidR="00887FBC" w:rsidRPr="000F100B">
        <w:t>профиля</w:t>
      </w:r>
      <w:r w:rsidR="000338BC" w:rsidRPr="000F100B">
        <w:rPr>
          <w:b w:val="0"/>
          <w:color w:val="auto"/>
        </w:rPr>
        <w:t xml:space="preserve"> </w:t>
      </w:r>
    </w:p>
    <w:p w14:paraId="5980F908" w14:textId="411F8FA2" w:rsidR="00845199" w:rsidRPr="000F100B" w:rsidRDefault="006E6708" w:rsidP="005F118B">
      <w:pPr>
        <w:pStyle w:val="afffb"/>
        <w:keepNext w:val="0"/>
        <w:widowControl w:val="0"/>
        <w:jc w:val="both"/>
        <w:rPr>
          <w:b w:val="0"/>
          <w:color w:val="auto"/>
        </w:rPr>
      </w:pPr>
      <w:r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еля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выше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ступност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нфраструктуры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Цифрового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рофиля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необходимо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предусмотреть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мероприятия</w:t>
      </w:r>
      <w:r w:rsidRPr="000F100B">
        <w:rPr>
          <w:b w:val="0"/>
          <w:color w:val="auto"/>
        </w:rPr>
        <w:t>,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направленные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н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оздание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дополнительных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словий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и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улучшения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качеств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сервиса</w:t>
      </w:r>
      <w:r w:rsidR="000338BC" w:rsidRPr="000F100B">
        <w:rPr>
          <w:b w:val="0"/>
          <w:color w:val="auto"/>
        </w:rPr>
        <w:t xml:space="preserve"> </w:t>
      </w:r>
      <w:r w:rsidRPr="000F100B">
        <w:rPr>
          <w:b w:val="0"/>
          <w:color w:val="auto"/>
        </w:rPr>
        <w:t>по</w:t>
      </w:r>
      <w:r w:rsidR="000338BC" w:rsidRPr="000F100B">
        <w:rPr>
          <w:b w:val="0"/>
          <w:color w:val="auto"/>
        </w:rPr>
        <w:t xml:space="preserve"> </w:t>
      </w:r>
      <w:r w:rsidR="00B25436" w:rsidRPr="000F100B">
        <w:rPr>
          <w:b w:val="0"/>
          <w:color w:val="auto"/>
        </w:rPr>
        <w:t>регистрации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в</w:t>
      </w:r>
      <w:r w:rsidR="000338BC" w:rsidRPr="000F100B">
        <w:rPr>
          <w:b w:val="0"/>
          <w:color w:val="auto"/>
        </w:rPr>
        <w:t xml:space="preserve"> </w:t>
      </w:r>
      <w:r w:rsidR="00845199" w:rsidRPr="000F100B">
        <w:rPr>
          <w:b w:val="0"/>
          <w:color w:val="auto"/>
        </w:rPr>
        <w:t>ЕСИА:</w:t>
      </w:r>
    </w:p>
    <w:p w14:paraId="43DE8950" w14:textId="5AF300CC" w:rsidR="00845199" w:rsidRPr="00486FF3" w:rsidRDefault="00845199" w:rsidP="00490B40">
      <w:pPr>
        <w:pStyle w:val="a"/>
        <w:rPr>
          <w:b/>
        </w:rPr>
      </w:pPr>
      <w:r w:rsidRPr="000F100B">
        <w:t>многофункциональным</w:t>
      </w:r>
      <w:r w:rsidR="000338BC" w:rsidRPr="000F100B">
        <w:t xml:space="preserve"> </w:t>
      </w:r>
      <w:r w:rsidRPr="000F100B">
        <w:t>центрам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муниципаль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ам</w:t>
      </w:r>
      <w:r w:rsidR="000338BC" w:rsidRPr="000F100B">
        <w:t xml:space="preserve"> </w:t>
      </w:r>
      <w:r w:rsidRPr="000F100B">
        <w:t>государственной</w:t>
      </w:r>
      <w:r w:rsidR="000338BC" w:rsidRPr="000F100B">
        <w:t xml:space="preserve"> </w:t>
      </w:r>
      <w:r w:rsidRPr="000F100B">
        <w:t>власти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территории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казании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гражданам</w:t>
      </w:r>
      <w:r w:rsidR="000338BC" w:rsidRPr="000F100B">
        <w:t xml:space="preserve"> </w:t>
      </w:r>
      <w:r w:rsidRPr="000F100B">
        <w:t>Российской</w:t>
      </w:r>
      <w:r w:rsidR="000338BC" w:rsidRPr="000F100B">
        <w:t xml:space="preserve"> </w:t>
      </w:r>
      <w:r w:rsidRPr="000F100B">
        <w:t>Федерации</w:t>
      </w:r>
      <w:r w:rsidR="000338BC" w:rsidRPr="000F100B">
        <w:t xml:space="preserve"> </w:t>
      </w:r>
      <w:r w:rsidR="004548AA" w:rsidRPr="00486FF3">
        <w:rPr>
          <w:b/>
        </w:rPr>
        <w:t>осуществл</w:t>
      </w:r>
      <w:r w:rsidR="00A26E9A" w:rsidRPr="00486FF3">
        <w:rPr>
          <w:b/>
        </w:rPr>
        <w:t>ять проверку наличия у граждан</w:t>
      </w:r>
      <w:r w:rsidR="000338BC" w:rsidRPr="00486FF3">
        <w:rPr>
          <w:b/>
        </w:rPr>
        <w:t xml:space="preserve"> </w:t>
      </w:r>
      <w:r w:rsidRPr="00486FF3">
        <w:rPr>
          <w:b/>
        </w:rPr>
        <w:t>учетных</w:t>
      </w:r>
      <w:r w:rsidR="000338BC" w:rsidRPr="00486FF3">
        <w:rPr>
          <w:b/>
        </w:rPr>
        <w:t xml:space="preserve"> </w:t>
      </w:r>
      <w:r w:rsidRPr="00486FF3">
        <w:rPr>
          <w:b/>
        </w:rPr>
        <w:t>записей</w:t>
      </w:r>
      <w:r w:rsidR="000338BC" w:rsidRPr="00486FF3">
        <w:rPr>
          <w:b/>
        </w:rPr>
        <w:t xml:space="preserve"> </w:t>
      </w:r>
      <w:r w:rsidR="004548AA" w:rsidRPr="00486FF3">
        <w:rPr>
          <w:b/>
        </w:rPr>
        <w:t>ЕСИА</w:t>
      </w:r>
      <w:r w:rsidR="000338BC" w:rsidRPr="00486FF3">
        <w:rPr>
          <w:b/>
        </w:rPr>
        <w:t xml:space="preserve"> </w:t>
      </w:r>
      <w:r w:rsidR="00A26E9A" w:rsidRPr="00486FF3">
        <w:rPr>
          <w:b/>
        </w:rPr>
        <w:t xml:space="preserve">и осуществлять регистрацию таких учетных записей </w:t>
      </w:r>
      <w:r w:rsidR="004548AA" w:rsidRPr="00486FF3">
        <w:rPr>
          <w:b/>
        </w:rPr>
        <w:t>в</w:t>
      </w:r>
      <w:r w:rsidR="000338BC" w:rsidRPr="00486FF3">
        <w:rPr>
          <w:b/>
        </w:rPr>
        <w:t xml:space="preserve"> </w:t>
      </w:r>
      <w:r w:rsidRPr="00486FF3">
        <w:rPr>
          <w:b/>
        </w:rPr>
        <w:t>случае</w:t>
      </w:r>
      <w:r w:rsidR="000338BC" w:rsidRPr="00486FF3">
        <w:rPr>
          <w:b/>
        </w:rPr>
        <w:t xml:space="preserve"> </w:t>
      </w:r>
      <w:r w:rsidR="005B1C1F" w:rsidRPr="00486FF3">
        <w:rPr>
          <w:b/>
        </w:rPr>
        <w:t>их</w:t>
      </w:r>
      <w:r w:rsidR="000338BC" w:rsidRPr="00486FF3">
        <w:rPr>
          <w:b/>
        </w:rPr>
        <w:t xml:space="preserve"> </w:t>
      </w:r>
      <w:r w:rsidRPr="00486FF3">
        <w:rPr>
          <w:b/>
        </w:rPr>
        <w:t>отсутствия;</w:t>
      </w:r>
    </w:p>
    <w:p w14:paraId="4B46A0FF" w14:textId="1B4A5935" w:rsidR="00845199" w:rsidRPr="00B83033" w:rsidRDefault="00390917" w:rsidP="00490B40">
      <w:pPr>
        <w:pStyle w:val="a"/>
      </w:pPr>
      <w:r w:rsidRPr="0054166D">
        <w:t>банкам</w:t>
      </w:r>
      <w:r w:rsidR="000338BC" w:rsidRPr="0054166D">
        <w:t xml:space="preserve"> </w:t>
      </w:r>
      <w:r w:rsidRPr="0054166D">
        <w:t>и</w:t>
      </w:r>
      <w:r w:rsidR="000338BC" w:rsidRPr="0054166D">
        <w:t xml:space="preserve"> </w:t>
      </w:r>
      <w:r w:rsidRPr="0054166D">
        <w:t>иным</w:t>
      </w:r>
      <w:r w:rsidR="000338BC" w:rsidRPr="0054166D">
        <w:t xml:space="preserve"> </w:t>
      </w:r>
      <w:r w:rsidRPr="0054166D">
        <w:t>организациям,</w:t>
      </w:r>
      <w:r w:rsidR="000338BC" w:rsidRPr="0054166D">
        <w:t xml:space="preserve"> </w:t>
      </w:r>
      <w:r w:rsidRPr="00B83033">
        <w:t>уполномоченным</w:t>
      </w:r>
      <w:r w:rsidR="000338BC" w:rsidRPr="00B83033">
        <w:t xml:space="preserve"> </w:t>
      </w:r>
      <w:r w:rsidRPr="00B83033">
        <w:t>на</w:t>
      </w:r>
      <w:r w:rsidR="000338BC" w:rsidRPr="00B83033">
        <w:t xml:space="preserve"> </w:t>
      </w:r>
      <w:r w:rsidRPr="00B83033">
        <w:t>осуществление</w:t>
      </w:r>
      <w:r w:rsidR="000338BC" w:rsidRPr="00B83033">
        <w:t xml:space="preserve"> </w:t>
      </w:r>
      <w:r w:rsidRPr="00B83033">
        <w:t>регистрации</w:t>
      </w:r>
      <w:r w:rsidR="000338BC" w:rsidRPr="00B83033">
        <w:t xml:space="preserve"> </w:t>
      </w:r>
      <w:r w:rsidRPr="00B83033">
        <w:t>граждан</w:t>
      </w:r>
      <w:r w:rsidR="000338BC" w:rsidRPr="00B83033">
        <w:t xml:space="preserve"> </w:t>
      </w:r>
      <w:r w:rsidR="00671A8D" w:rsidRPr="00B83033">
        <w:t>в</w:t>
      </w:r>
      <w:r w:rsidR="000338BC" w:rsidRPr="00B83033">
        <w:t xml:space="preserve"> </w:t>
      </w:r>
      <w:r w:rsidRPr="00B83033">
        <w:t>ЕСИА</w:t>
      </w:r>
      <w:r w:rsidR="000338BC" w:rsidRPr="00B83033">
        <w:t xml:space="preserve"> </w:t>
      </w:r>
      <w:r w:rsidRPr="00486FF3">
        <w:rPr>
          <w:b/>
        </w:rPr>
        <w:t>при</w:t>
      </w:r>
      <w:r w:rsidR="000338BC" w:rsidRPr="00486FF3">
        <w:rPr>
          <w:b/>
        </w:rPr>
        <w:t xml:space="preserve"> </w:t>
      </w:r>
      <w:r w:rsidRPr="00486FF3">
        <w:rPr>
          <w:b/>
        </w:rPr>
        <w:t>оказании</w:t>
      </w:r>
      <w:r w:rsidR="000338BC" w:rsidRPr="00486FF3">
        <w:rPr>
          <w:b/>
        </w:rPr>
        <w:t xml:space="preserve"> </w:t>
      </w:r>
      <w:r w:rsidRPr="00486FF3">
        <w:rPr>
          <w:b/>
        </w:rPr>
        <w:t>услуг</w:t>
      </w:r>
      <w:r w:rsidR="00A26E9A" w:rsidRPr="00486FF3">
        <w:rPr>
          <w:b/>
        </w:rPr>
        <w:t xml:space="preserve"> проверять наличие у граждан </w:t>
      </w:r>
      <w:r w:rsidRPr="00486FF3">
        <w:rPr>
          <w:b/>
        </w:rPr>
        <w:t>учетных</w:t>
      </w:r>
      <w:r w:rsidR="000338BC" w:rsidRPr="00486FF3">
        <w:rPr>
          <w:b/>
        </w:rPr>
        <w:t xml:space="preserve"> </w:t>
      </w:r>
      <w:r w:rsidRPr="00486FF3">
        <w:rPr>
          <w:b/>
        </w:rPr>
        <w:t>записей</w:t>
      </w:r>
      <w:r w:rsidR="000338BC" w:rsidRPr="00486FF3">
        <w:rPr>
          <w:b/>
        </w:rPr>
        <w:t xml:space="preserve"> </w:t>
      </w:r>
      <w:r w:rsidRPr="00486FF3">
        <w:rPr>
          <w:b/>
        </w:rPr>
        <w:t>в</w:t>
      </w:r>
      <w:r w:rsidR="000338BC" w:rsidRPr="00486FF3">
        <w:rPr>
          <w:b/>
        </w:rPr>
        <w:t xml:space="preserve"> </w:t>
      </w:r>
      <w:r w:rsidRPr="00486FF3">
        <w:rPr>
          <w:b/>
        </w:rPr>
        <w:t>ЕСИА</w:t>
      </w:r>
      <w:r w:rsidR="00A26E9A" w:rsidRPr="00486FF3">
        <w:rPr>
          <w:b/>
        </w:rPr>
        <w:t xml:space="preserve">, в также осуществлять регистрацию в </w:t>
      </w:r>
      <w:r w:rsidR="00B83033" w:rsidRPr="00486FF3">
        <w:rPr>
          <w:b/>
        </w:rPr>
        <w:t>ЕСИА</w:t>
      </w:r>
      <w:r w:rsidR="00A26E9A" w:rsidRPr="00486FF3">
        <w:rPr>
          <w:b/>
        </w:rPr>
        <w:t xml:space="preserve"> при</w:t>
      </w:r>
      <w:r w:rsidR="000338BC" w:rsidRPr="00486FF3">
        <w:rPr>
          <w:b/>
        </w:rPr>
        <w:t xml:space="preserve"> </w:t>
      </w:r>
      <w:r w:rsidRPr="00486FF3">
        <w:rPr>
          <w:b/>
        </w:rPr>
        <w:t>их</w:t>
      </w:r>
      <w:r w:rsidR="000338BC" w:rsidRPr="00486FF3">
        <w:rPr>
          <w:b/>
        </w:rPr>
        <w:t xml:space="preserve"> </w:t>
      </w:r>
      <w:r w:rsidRPr="00486FF3">
        <w:rPr>
          <w:b/>
        </w:rPr>
        <w:t>отсутстви</w:t>
      </w:r>
      <w:r w:rsidR="00A26E9A" w:rsidRPr="00486FF3">
        <w:rPr>
          <w:b/>
        </w:rPr>
        <w:t>и</w:t>
      </w:r>
      <w:r w:rsidRPr="00B83033">
        <w:t>;</w:t>
      </w:r>
      <w:r w:rsidR="000338BC" w:rsidRPr="00B83033">
        <w:t xml:space="preserve"> </w:t>
      </w:r>
    </w:p>
    <w:p w14:paraId="6F9B35CB" w14:textId="77777777" w:rsidR="00845199" w:rsidRPr="00E53C61" w:rsidRDefault="00CF6279" w:rsidP="00490B40">
      <w:pPr>
        <w:pStyle w:val="a"/>
        <w:rPr>
          <w:b/>
          <w:color w:val="FF0000"/>
        </w:rPr>
      </w:pPr>
      <w:r w:rsidRPr="00E53C61">
        <w:rPr>
          <w:b/>
          <w:color w:val="FF0000"/>
        </w:rPr>
        <w:t xml:space="preserve">осуществлять </w:t>
      </w:r>
      <w:r w:rsidR="00845199" w:rsidRPr="00E53C61">
        <w:rPr>
          <w:b/>
          <w:color w:val="FF0000"/>
        </w:rPr>
        <w:t>создание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учетных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записей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граждан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Российской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Федерации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в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ЕСИА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при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выдаче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или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замене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документов,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удостоверяющих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личность;</w:t>
      </w:r>
    </w:p>
    <w:p w14:paraId="306BA0D0" w14:textId="77777777" w:rsidR="00845199" w:rsidRPr="00E53C61" w:rsidRDefault="00CF6279" w:rsidP="00490B40">
      <w:pPr>
        <w:pStyle w:val="a"/>
        <w:rPr>
          <w:b/>
        </w:rPr>
      </w:pPr>
      <w:r w:rsidRPr="00E53C61">
        <w:rPr>
          <w:b/>
          <w:color w:val="FF0000"/>
        </w:rPr>
        <w:lastRenderedPageBreak/>
        <w:t xml:space="preserve">доработать </w:t>
      </w:r>
      <w:r w:rsidRPr="00486FF3">
        <w:rPr>
          <w:b/>
          <w:color w:val="FF0000"/>
          <w:u w:val="single"/>
        </w:rPr>
        <w:t xml:space="preserve">функционал </w:t>
      </w:r>
      <w:r w:rsidR="00845199" w:rsidRPr="00486FF3">
        <w:rPr>
          <w:b/>
          <w:color w:val="FF0000"/>
          <w:u w:val="single"/>
        </w:rPr>
        <w:t>ЕСИА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в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части</w:t>
      </w:r>
      <w:r w:rsidR="000338BC" w:rsidRPr="00E53C61">
        <w:rPr>
          <w:b/>
          <w:color w:val="FF0000"/>
        </w:rPr>
        <w:t xml:space="preserve"> </w:t>
      </w:r>
      <w:r w:rsidR="00845199" w:rsidRPr="00486FF3">
        <w:rPr>
          <w:b/>
          <w:color w:val="FF0000"/>
          <w:u w:val="single"/>
        </w:rPr>
        <w:t>прикрепления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к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учетной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записи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ЕСИА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родителя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(опекуна,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усыновителя)</w:t>
      </w:r>
      <w:r w:rsidR="000338BC" w:rsidRPr="00E53C61">
        <w:rPr>
          <w:b/>
          <w:color w:val="FF0000"/>
        </w:rPr>
        <w:t xml:space="preserve"> </w:t>
      </w:r>
      <w:r w:rsidR="00845199" w:rsidRPr="00486FF3">
        <w:rPr>
          <w:b/>
          <w:color w:val="FF0000"/>
          <w:u w:val="single"/>
        </w:rPr>
        <w:t>несовершеннолетних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детей</w:t>
      </w:r>
      <w:r w:rsidR="00845199" w:rsidRPr="00E53C61">
        <w:rPr>
          <w:b/>
          <w:color w:val="FF0000"/>
        </w:rPr>
        <w:t>.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При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достижении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такими</w:t>
      </w:r>
      <w:r w:rsidR="000338BC" w:rsidRPr="00E53C61">
        <w:rPr>
          <w:b/>
          <w:color w:val="FF0000"/>
        </w:rPr>
        <w:t xml:space="preserve"> </w:t>
      </w:r>
      <w:r w:rsidR="00845199" w:rsidRPr="00E53C61">
        <w:rPr>
          <w:b/>
          <w:color w:val="FF0000"/>
        </w:rPr>
        <w:t>детьми</w:t>
      </w:r>
      <w:r w:rsidR="000338BC" w:rsidRPr="00E53C61">
        <w:rPr>
          <w:b/>
          <w:color w:val="FF0000"/>
        </w:rPr>
        <w:t xml:space="preserve"> </w:t>
      </w:r>
      <w:r w:rsidR="00845199" w:rsidRPr="00486FF3">
        <w:rPr>
          <w:b/>
          <w:color w:val="FF0000"/>
          <w:u w:val="single"/>
        </w:rPr>
        <w:t>14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лет,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осуществлять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открепление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и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формирование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им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отдельных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учетных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записей</w:t>
      </w:r>
      <w:r w:rsidR="000338BC" w:rsidRPr="00486FF3">
        <w:rPr>
          <w:b/>
          <w:color w:val="FF0000"/>
          <w:u w:val="single"/>
        </w:rPr>
        <w:t xml:space="preserve"> </w:t>
      </w:r>
      <w:r w:rsidR="00845199" w:rsidRPr="00486FF3">
        <w:rPr>
          <w:b/>
          <w:color w:val="FF0000"/>
          <w:u w:val="single"/>
        </w:rPr>
        <w:t>ЕСИА</w:t>
      </w:r>
      <w:r w:rsidR="00845199" w:rsidRPr="00E53C61">
        <w:rPr>
          <w:b/>
          <w:color w:val="FF0000"/>
        </w:rPr>
        <w:t>.</w:t>
      </w:r>
    </w:p>
    <w:p w14:paraId="2C050CFA" w14:textId="77777777" w:rsidR="00C128DC" w:rsidRPr="000F100B" w:rsidRDefault="00C128DC" w:rsidP="00C128DC">
      <w:pPr>
        <w:pStyle w:val="3"/>
      </w:pPr>
      <w:r w:rsidRPr="000F100B">
        <w:t>Пилотная реализация Цифрового профиля в 2019 году</w:t>
      </w:r>
    </w:p>
    <w:p w14:paraId="58CF9C40" w14:textId="77777777" w:rsidR="00C128DC" w:rsidRPr="000F100B" w:rsidRDefault="00C128DC" w:rsidP="00C128DC">
      <w:pPr>
        <w:spacing w:after="120"/>
        <w:ind w:firstLine="0"/>
        <w:rPr>
          <w:rFonts w:cs="Times New Roman"/>
          <w:szCs w:val="24"/>
        </w:rPr>
      </w:pPr>
      <w:r w:rsidRPr="000F100B">
        <w:rPr>
          <w:rFonts w:cs="Times New Roman"/>
          <w:szCs w:val="24"/>
        </w:rPr>
        <w:t xml:space="preserve">Реализация целевого функционала инфраструктуры Цифрового профиля зависит от сроков принятия НПА, реализации мероприятий по созданию НСУД, доработке функциональности ФРГУ, а также </w:t>
      </w:r>
      <w:r w:rsidRPr="00E53C61">
        <w:rPr>
          <w:rFonts w:cs="Times New Roman"/>
          <w:b/>
          <w:color w:val="FF0000"/>
          <w:szCs w:val="24"/>
        </w:rPr>
        <w:t>информационных систем органов власти, которые являются мастер-системами по предоставлению данных о гражданах и юридических лицах.</w:t>
      </w:r>
    </w:p>
    <w:p w14:paraId="2FAA1D64" w14:textId="77777777" w:rsidR="00C128DC" w:rsidRPr="000F100B" w:rsidRDefault="00C128DC" w:rsidP="00C128DC">
      <w:pPr>
        <w:spacing w:after="120"/>
        <w:ind w:firstLine="0"/>
        <w:rPr>
          <w:rFonts w:cs="Times New Roman"/>
          <w:szCs w:val="24"/>
        </w:rPr>
      </w:pPr>
      <w:r w:rsidRPr="000F100B">
        <w:rPr>
          <w:rFonts w:cs="Times New Roman"/>
          <w:szCs w:val="24"/>
        </w:rPr>
        <w:t>В связи с этим, планируется поэтапная реализация целевой архитектуры Цифрового профиля, первый этап которой запланирован на конец 2019 года (пилотная реализация).</w:t>
      </w:r>
    </w:p>
    <w:p w14:paraId="2C364C83" w14:textId="77777777" w:rsidR="00C128DC" w:rsidRPr="000F100B" w:rsidRDefault="00C128DC" w:rsidP="00C128DC">
      <w:pPr>
        <w:spacing w:after="120"/>
        <w:ind w:firstLine="0"/>
        <w:rPr>
          <w:rFonts w:cs="Times New Roman"/>
          <w:szCs w:val="24"/>
        </w:rPr>
      </w:pPr>
      <w:r w:rsidRPr="000F100B">
        <w:rPr>
          <w:rFonts w:cs="Times New Roman"/>
          <w:szCs w:val="24"/>
        </w:rPr>
        <w:t>В рамках первого этапа планируется реализация инфраструктуры Цифрового профиля для передачи данных о физических лицах, которые хранятся в мастер-системах в электронном виде и могут предоставляться через указанную инфраструктуру в режиме реального времени. Расширение перечня данных о граждан и реализация функциональности для юридических лиц предусмотрены на следующих этапах.</w:t>
      </w:r>
    </w:p>
    <w:p w14:paraId="3A22067F" w14:textId="77777777" w:rsidR="00C128DC" w:rsidRPr="000F100B" w:rsidRDefault="00C128DC" w:rsidP="00C128DC">
      <w:pPr>
        <w:pStyle w:val="afff2"/>
      </w:pPr>
      <w:r w:rsidRPr="000F100B">
        <w:t>Реализация целевой архитектуры Цифрового профиля во многом зависит от модернизации ГИС и их готовности предоставлять сведения в режиме реального времени. В частности, получение и обновление данных в рамках целевой реализации архитектуры Цифрового профиля невозможно без такой доработки, что накладывает ограничения на объем пилотного проекта.</w:t>
      </w:r>
      <w:r w:rsidR="00041B2A">
        <w:t xml:space="preserve"> </w:t>
      </w:r>
      <w:r w:rsidRPr="000F100B">
        <w:t xml:space="preserve">В этой связи принято решение о совместной пилотной реализации (эксперимент) инфраструктуры Цифрового профиля и НСУД. </w:t>
      </w:r>
    </w:p>
    <w:p w14:paraId="466005DC" w14:textId="77777777" w:rsidR="00C128DC" w:rsidRPr="000F100B" w:rsidRDefault="00C128DC" w:rsidP="00C128DC">
      <w:pPr>
        <w:pStyle w:val="afff2"/>
      </w:pPr>
      <w:r w:rsidRPr="000F100B">
        <w:t>В рамках проверки гипотезы в отношении инфраструктуры Цифрового профиля будут решаться следующие задачи:</w:t>
      </w:r>
    </w:p>
    <w:p w14:paraId="2970D2ED" w14:textId="77777777" w:rsidR="00C128DC" w:rsidRPr="000F100B" w:rsidRDefault="00C128DC" w:rsidP="00490B40">
      <w:pPr>
        <w:pStyle w:val="a"/>
      </w:pPr>
      <w:r w:rsidRPr="000F100B">
        <w:t>возможности предоставления данных из государственных информационных систем;</w:t>
      </w:r>
    </w:p>
    <w:p w14:paraId="68589042" w14:textId="77777777" w:rsidR="00C128DC" w:rsidRPr="000F100B" w:rsidRDefault="00C128DC" w:rsidP="00490B40">
      <w:pPr>
        <w:pStyle w:val="a"/>
      </w:pPr>
      <w:r w:rsidRPr="000F100B">
        <w:t>сокращения времени предоставления данных;</w:t>
      </w:r>
    </w:p>
    <w:p w14:paraId="28A31CBA" w14:textId="77777777" w:rsidR="00C128DC" w:rsidRPr="000F100B" w:rsidRDefault="00C128DC" w:rsidP="00490B40">
      <w:pPr>
        <w:pStyle w:val="a"/>
      </w:pPr>
      <w:r w:rsidRPr="000F100B">
        <w:t>предоставления данных в одном пакете и удобном формате;</w:t>
      </w:r>
    </w:p>
    <w:p w14:paraId="1491E2DD" w14:textId="77777777" w:rsidR="00C128DC" w:rsidRPr="000F100B" w:rsidRDefault="00C128DC" w:rsidP="00490B40">
      <w:pPr>
        <w:pStyle w:val="a"/>
      </w:pPr>
      <w:r w:rsidRPr="000F100B">
        <w:t>реализации права гражданина распоряжаться своими данными (функционирование инфраструктуры управления цифровыми согласиями);</w:t>
      </w:r>
    </w:p>
    <w:p w14:paraId="3BB90337" w14:textId="77777777" w:rsidR="00C128DC" w:rsidRPr="000F100B" w:rsidRDefault="00C128DC" w:rsidP="00490B40">
      <w:pPr>
        <w:pStyle w:val="a"/>
      </w:pPr>
      <w:r w:rsidRPr="000F100B">
        <w:t>эффективности реализации ссылочной модели для доступа к данным.</w:t>
      </w:r>
    </w:p>
    <w:p w14:paraId="43BD2108" w14:textId="77777777" w:rsidR="00C128DC" w:rsidRPr="000F100B" w:rsidRDefault="00C128DC" w:rsidP="00C128DC">
      <w:pPr>
        <w:pStyle w:val="afff2"/>
      </w:pPr>
      <w:r w:rsidRPr="000F100B">
        <w:t>В рамках пилотного проекта Цифрового профиля планируется реализация трех сервисов инфраструктуры Цифрового профиля, интегрированных с информационными системами органов власти и коммерческими информационными системами банков-участников пилотного проекта:</w:t>
      </w:r>
    </w:p>
    <w:p w14:paraId="49A917C2" w14:textId="5F0D9F56" w:rsidR="00C128DC" w:rsidRPr="000F100B" w:rsidRDefault="00C128DC" w:rsidP="00C968A8">
      <w:pPr>
        <w:pStyle w:val="afff2"/>
        <w:numPr>
          <w:ilvl w:val="0"/>
          <w:numId w:val="24"/>
        </w:numPr>
        <w:ind w:left="0" w:firstLine="0"/>
      </w:pPr>
      <w:r w:rsidRPr="000F100B">
        <w:t xml:space="preserve">сервис по предоставлению данных физического лица (данных </w:t>
      </w:r>
      <w:r w:rsidR="005C0C01">
        <w:t xml:space="preserve">из </w:t>
      </w:r>
      <w:r w:rsidRPr="000F100B">
        <w:t>Цифрового профиля</w:t>
      </w:r>
      <w:r w:rsidR="005C0C01">
        <w:t xml:space="preserve"> и ГИС, по ссылочной модели</w:t>
      </w:r>
      <w:r w:rsidRPr="000F100B">
        <w:t>) с его согласия банку-участнику пилотного проекта для заполнения анкеты на получение кредитного продукта;</w:t>
      </w:r>
    </w:p>
    <w:p w14:paraId="77013DDF" w14:textId="77777777" w:rsidR="00C128DC" w:rsidRPr="000F100B" w:rsidRDefault="00C128DC" w:rsidP="00C968A8">
      <w:pPr>
        <w:pStyle w:val="afff2"/>
        <w:numPr>
          <w:ilvl w:val="0"/>
          <w:numId w:val="24"/>
        </w:numPr>
        <w:ind w:left="0" w:firstLine="0"/>
      </w:pPr>
      <w:r w:rsidRPr="000F100B">
        <w:lastRenderedPageBreak/>
        <w:t>сервис уведомлений банков-участников об изменениях в видах сведений граждан (для подписавшихся банков);</w:t>
      </w:r>
    </w:p>
    <w:p w14:paraId="05AF9066" w14:textId="77777777" w:rsidR="00C128DC" w:rsidRPr="000F100B" w:rsidRDefault="00C128DC" w:rsidP="00C968A8">
      <w:pPr>
        <w:pStyle w:val="afff2"/>
        <w:numPr>
          <w:ilvl w:val="0"/>
          <w:numId w:val="24"/>
        </w:numPr>
        <w:ind w:left="0" w:firstLine="0"/>
      </w:pPr>
      <w:r w:rsidRPr="000F100B">
        <w:t>сервис по предоставлению гражданину в мобильном приложении графического интерфейса взаимодействия с двумя модулями Цифрового профиля (ЕСИА 2.0), а именно «Мои документы» и «Цифровые согласия».</w:t>
      </w:r>
    </w:p>
    <w:p w14:paraId="3B433A40" w14:textId="77777777" w:rsidR="00C128DC" w:rsidRPr="000F100B" w:rsidRDefault="00C128DC" w:rsidP="00C128DC">
      <w:pPr>
        <w:spacing w:after="120"/>
        <w:ind w:firstLine="0"/>
        <w:rPr>
          <w:rFonts w:cs="Times New Roman"/>
          <w:szCs w:val="24"/>
        </w:rPr>
      </w:pPr>
      <w:r w:rsidRPr="000F100B">
        <w:rPr>
          <w:rFonts w:cs="Times New Roman"/>
          <w:szCs w:val="24"/>
        </w:rPr>
        <w:t xml:space="preserve"> </w:t>
      </w:r>
    </w:p>
    <w:p w14:paraId="1D1E6EA3" w14:textId="77777777" w:rsidR="00C128DC" w:rsidRPr="000F100B" w:rsidRDefault="00C128DC" w:rsidP="00C128DC">
      <w:pPr>
        <w:spacing w:after="120"/>
        <w:ind w:firstLine="0"/>
        <w:rPr>
          <w:rFonts w:cs="Times New Roman"/>
          <w:szCs w:val="24"/>
        </w:rPr>
      </w:pPr>
      <w:r w:rsidRPr="000F100B">
        <w:rPr>
          <w:rFonts w:cs="Times New Roman"/>
          <w:szCs w:val="24"/>
        </w:rPr>
        <w:t>В таблице ниже предоставлена основная функциональность подсистем инфраструктуры Цифрового профиля на конец 2019 года в сравнении с функциональностью целевой архитектуры.</w:t>
      </w:r>
    </w:p>
    <w:tbl>
      <w:tblPr>
        <w:tblStyle w:val="af3"/>
        <w:tblW w:w="5000" w:type="pct"/>
        <w:jc w:val="center"/>
        <w:tblLook w:val="04A0" w:firstRow="1" w:lastRow="0" w:firstColumn="1" w:lastColumn="0" w:noHBand="0" w:noVBand="1"/>
      </w:tblPr>
      <w:tblGrid>
        <w:gridCol w:w="4672"/>
        <w:gridCol w:w="4955"/>
      </w:tblGrid>
      <w:tr w:rsidR="00C128DC" w:rsidRPr="000F100B" w14:paraId="31D5E9BE" w14:textId="77777777" w:rsidTr="00BF48D3">
        <w:trPr>
          <w:tblHeader/>
          <w:jc w:val="center"/>
        </w:trPr>
        <w:tc>
          <w:tcPr>
            <w:tcW w:w="4672" w:type="dxa"/>
            <w:shd w:val="clear" w:color="auto" w:fill="3985BE"/>
          </w:tcPr>
          <w:p w14:paraId="33871E56" w14:textId="77777777" w:rsidR="00C128DC" w:rsidRPr="000F100B" w:rsidRDefault="00C128DC" w:rsidP="00BF48D3">
            <w:pPr>
              <w:ind w:firstLine="0"/>
              <w:jc w:val="center"/>
              <w:rPr>
                <w:rFonts w:cs="Times New Roman"/>
                <w:b/>
                <w:color w:val="FFFFFF" w:themeColor="background1"/>
                <w:szCs w:val="24"/>
              </w:rPr>
            </w:pPr>
            <w:r w:rsidRPr="000F100B">
              <w:rPr>
                <w:rFonts w:cs="Times New Roman"/>
                <w:b/>
                <w:color w:val="FFFFFF" w:themeColor="background1"/>
                <w:szCs w:val="24"/>
              </w:rPr>
              <w:t>Пилотная реализация</w:t>
            </w:r>
          </w:p>
          <w:p w14:paraId="61A388C8" w14:textId="77777777" w:rsidR="00C128DC" w:rsidRPr="000F100B" w:rsidRDefault="00C128DC" w:rsidP="00BF48D3">
            <w:pPr>
              <w:ind w:firstLine="0"/>
              <w:jc w:val="center"/>
              <w:rPr>
                <w:rFonts w:cs="Times New Roman"/>
                <w:color w:val="FFFFFF" w:themeColor="background1"/>
                <w:szCs w:val="24"/>
              </w:rPr>
            </w:pPr>
            <w:r w:rsidRPr="000F100B">
              <w:rPr>
                <w:rFonts w:cs="Times New Roman"/>
                <w:color w:val="FFFFFF" w:themeColor="background1"/>
                <w:szCs w:val="24"/>
              </w:rPr>
              <w:t>(конец 2019 года)</w:t>
            </w:r>
          </w:p>
        </w:tc>
        <w:tc>
          <w:tcPr>
            <w:tcW w:w="4673" w:type="dxa"/>
            <w:shd w:val="clear" w:color="auto" w:fill="3985BE"/>
          </w:tcPr>
          <w:p w14:paraId="59C33BB1" w14:textId="77777777" w:rsidR="00C128DC" w:rsidRPr="000F100B" w:rsidRDefault="00C128DC" w:rsidP="00BF48D3">
            <w:pPr>
              <w:ind w:firstLine="0"/>
              <w:jc w:val="center"/>
              <w:rPr>
                <w:rFonts w:cs="Times New Roman"/>
                <w:b/>
                <w:color w:val="FFFFFF" w:themeColor="background1"/>
                <w:szCs w:val="24"/>
              </w:rPr>
            </w:pPr>
            <w:r w:rsidRPr="000F100B">
              <w:rPr>
                <w:rFonts w:cs="Times New Roman"/>
                <w:b/>
                <w:color w:val="FFFFFF" w:themeColor="background1"/>
                <w:szCs w:val="24"/>
              </w:rPr>
              <w:t>Целевая реализация</w:t>
            </w:r>
          </w:p>
        </w:tc>
      </w:tr>
      <w:tr w:rsidR="00C128DC" w:rsidRPr="000F100B" w14:paraId="7C229B52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7674DBD6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color w:val="FFFFFF" w:themeColor="background1"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Общая функциональность</w:t>
            </w:r>
          </w:p>
        </w:tc>
      </w:tr>
      <w:tr w:rsidR="00C128DC" w:rsidRPr="000F100B" w14:paraId="58B4D0FD" w14:textId="77777777" w:rsidTr="00BF48D3">
        <w:trPr>
          <w:jc w:val="center"/>
        </w:trPr>
        <w:tc>
          <w:tcPr>
            <w:tcW w:w="4672" w:type="dxa"/>
            <w:shd w:val="clear" w:color="auto" w:fill="FFFFFF" w:themeFill="background1"/>
          </w:tcPr>
          <w:p w14:paraId="56AD9F49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Юридическая значимость получаемых сведений зависит от изменения законодательства и плана мероприятий НСУД</w:t>
            </w:r>
          </w:p>
        </w:tc>
        <w:tc>
          <w:tcPr>
            <w:tcW w:w="4673" w:type="dxa"/>
            <w:shd w:val="clear" w:color="auto" w:fill="FFFFFF" w:themeFill="background1"/>
          </w:tcPr>
          <w:p w14:paraId="5DC48F28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Юридическая значимость записей в мастер-системах</w:t>
            </w:r>
          </w:p>
        </w:tc>
      </w:tr>
      <w:tr w:rsidR="00C128DC" w:rsidRPr="000F100B" w14:paraId="5B3FEBA9" w14:textId="77777777" w:rsidTr="00BF48D3">
        <w:trPr>
          <w:jc w:val="center"/>
        </w:trPr>
        <w:tc>
          <w:tcPr>
            <w:tcW w:w="4672" w:type="dxa"/>
            <w:shd w:val="clear" w:color="auto" w:fill="FFFFFF" w:themeFill="background1"/>
          </w:tcPr>
          <w:p w14:paraId="2BC2637C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Функционал Цифрового профиля реализован для физических лиц в ограниченном объеме</w:t>
            </w:r>
          </w:p>
        </w:tc>
        <w:tc>
          <w:tcPr>
            <w:tcW w:w="4673" w:type="dxa"/>
            <w:shd w:val="clear" w:color="auto" w:fill="FFFFFF" w:themeFill="background1"/>
          </w:tcPr>
          <w:p w14:paraId="5B6F6343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 xml:space="preserve">Функционал Цифрового профиля реализован для физических и юридических лиц </w:t>
            </w:r>
          </w:p>
        </w:tc>
      </w:tr>
      <w:tr w:rsidR="00C128DC" w:rsidRPr="000F100B" w14:paraId="519D99F0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3E40A8EE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Цифровые документы</w:t>
            </w:r>
          </w:p>
        </w:tc>
      </w:tr>
      <w:tr w:rsidR="00C128DC" w:rsidRPr="000F100B" w14:paraId="1B952603" w14:textId="77777777" w:rsidTr="00BF48D3">
        <w:trPr>
          <w:jc w:val="center"/>
        </w:trPr>
        <w:tc>
          <w:tcPr>
            <w:tcW w:w="4672" w:type="dxa"/>
          </w:tcPr>
          <w:p w14:paraId="2627601C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ограниченного перечня описанных в Приложении 4 данных, которые доступны для получения из ИС органов власти</w:t>
            </w:r>
          </w:p>
        </w:tc>
        <w:tc>
          <w:tcPr>
            <w:tcW w:w="4673" w:type="dxa"/>
          </w:tcPr>
          <w:p w14:paraId="4F9ED66E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полного состава данных, предусмотренных Приложением 4</w:t>
            </w:r>
          </w:p>
        </w:tc>
      </w:tr>
      <w:tr w:rsidR="00C128DC" w:rsidRPr="000F100B" w14:paraId="66F5E7E0" w14:textId="77777777" w:rsidTr="00BF48D3">
        <w:trPr>
          <w:jc w:val="center"/>
        </w:trPr>
        <w:tc>
          <w:tcPr>
            <w:tcW w:w="4672" w:type="dxa"/>
          </w:tcPr>
          <w:p w14:paraId="43DFF1B8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Актуализация сведений Цифрового профиля данными из информационных систе</w:t>
            </w:r>
            <w:r w:rsidR="00490B40">
              <w:rPr>
                <w:rFonts w:cs="Times New Roman"/>
                <w:color w:val="000000" w:themeColor="text1"/>
                <w:szCs w:val="24"/>
              </w:rPr>
              <w:t>м органов власти, которые будут</w:t>
            </w:r>
            <w:r w:rsidRPr="000F100B">
              <w:rPr>
                <w:rFonts w:cs="Times New Roman"/>
                <w:color w:val="000000" w:themeColor="text1"/>
                <w:szCs w:val="24"/>
              </w:rPr>
              <w:t xml:space="preserve"> </w:t>
            </w:r>
            <w:proofErr w:type="spellStart"/>
            <w:r w:rsidRPr="000F100B">
              <w:rPr>
                <w:rFonts w:cs="Times New Roman"/>
                <w:color w:val="000000" w:themeColor="text1"/>
                <w:szCs w:val="24"/>
              </w:rPr>
              <w:t>интегрированны</w:t>
            </w:r>
            <w:proofErr w:type="spellEnd"/>
            <w:r w:rsidRPr="000F100B">
              <w:rPr>
                <w:rFonts w:cs="Times New Roman"/>
                <w:color w:val="000000" w:themeColor="text1"/>
                <w:szCs w:val="24"/>
              </w:rPr>
              <w:t xml:space="preserve"> (при наличии технической возможности) с инфраструктурой Цифрового профиля в рамках пилотного проекта</w:t>
            </w:r>
          </w:p>
        </w:tc>
        <w:tc>
          <w:tcPr>
            <w:tcW w:w="4673" w:type="dxa"/>
          </w:tcPr>
          <w:p w14:paraId="0148F544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 xml:space="preserve">Актуализация сведений Цифрового профиля данными из информационных систем органов власти, которые </w:t>
            </w:r>
            <w:r w:rsidR="00490B40">
              <w:rPr>
                <w:rFonts w:cs="Times New Roman"/>
                <w:color w:val="000000" w:themeColor="text1"/>
                <w:szCs w:val="24"/>
              </w:rPr>
              <w:t>будут</w:t>
            </w:r>
            <w:r w:rsidRPr="000F100B">
              <w:rPr>
                <w:rFonts w:cs="Times New Roman"/>
                <w:color w:val="000000" w:themeColor="text1"/>
                <w:szCs w:val="24"/>
              </w:rPr>
              <w:t xml:space="preserve"> инт</w:t>
            </w:r>
            <w:r w:rsidR="00490B40">
              <w:rPr>
                <w:rFonts w:cs="Times New Roman"/>
                <w:color w:val="000000" w:themeColor="text1"/>
                <w:szCs w:val="24"/>
              </w:rPr>
              <w:t xml:space="preserve">егрированных с инфраструктурой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Цифрового профиля в целевой схеме</w:t>
            </w:r>
          </w:p>
        </w:tc>
      </w:tr>
      <w:tr w:rsidR="00C128DC" w:rsidRPr="000F100B" w14:paraId="7963B903" w14:textId="77777777" w:rsidTr="00BF48D3">
        <w:trPr>
          <w:jc w:val="center"/>
        </w:trPr>
        <w:tc>
          <w:tcPr>
            <w:tcW w:w="4672" w:type="dxa"/>
          </w:tcPr>
          <w:p w14:paraId="02CD62BB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proofErr w:type="spellStart"/>
            <w:r w:rsidRPr="000F100B">
              <w:rPr>
                <w:rFonts w:cs="Times New Roman"/>
                <w:color w:val="000000" w:themeColor="text1"/>
                <w:szCs w:val="24"/>
              </w:rPr>
              <w:t>offline</w:t>
            </w:r>
            <w:proofErr w:type="spellEnd"/>
            <w:r w:rsidRPr="000F100B" w:rsidDel="000920DD">
              <w:rPr>
                <w:rFonts w:cs="Times New Roman"/>
                <w:color w:val="000000" w:themeColor="text1"/>
                <w:szCs w:val="24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доступ к видам сведений через мобильное приложение</w:t>
            </w:r>
          </w:p>
        </w:tc>
        <w:tc>
          <w:tcPr>
            <w:tcW w:w="4673" w:type="dxa"/>
          </w:tcPr>
          <w:p w14:paraId="1C516385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proofErr w:type="spellStart"/>
            <w:r w:rsidRPr="000F100B">
              <w:rPr>
                <w:rFonts w:cs="Times New Roman"/>
                <w:color w:val="000000" w:themeColor="text1"/>
                <w:szCs w:val="24"/>
              </w:rPr>
              <w:t>offline</w:t>
            </w:r>
            <w:proofErr w:type="spellEnd"/>
            <w:r w:rsidRPr="000F100B" w:rsidDel="000920DD">
              <w:rPr>
                <w:rFonts w:cs="Times New Roman"/>
                <w:color w:val="000000" w:themeColor="text1"/>
                <w:szCs w:val="24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доступ к видам сведений через мобильное приложение</w:t>
            </w:r>
          </w:p>
        </w:tc>
      </w:tr>
      <w:tr w:rsidR="00C128DC" w:rsidRPr="000F100B" w14:paraId="6102B89E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01BD94D1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Система идентификации</w:t>
            </w:r>
          </w:p>
        </w:tc>
      </w:tr>
      <w:tr w:rsidR="00C128DC" w:rsidRPr="000F100B" w14:paraId="5D24ED7D" w14:textId="77777777" w:rsidTr="0002186E">
        <w:trPr>
          <w:trHeight w:val="1385"/>
          <w:jc w:val="center"/>
        </w:trPr>
        <w:tc>
          <w:tcPr>
            <w:tcW w:w="4672" w:type="dxa"/>
          </w:tcPr>
          <w:p w14:paraId="40716310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Реализация возможности идентификации граждан с помощь</w:t>
            </w:r>
            <w:r w:rsidR="00490B40">
              <w:rPr>
                <w:rFonts w:cs="Times New Roman"/>
                <w:color w:val="000000" w:themeColor="text1"/>
                <w:szCs w:val="24"/>
              </w:rPr>
              <w:t xml:space="preserve">ю ЕСИА и при необходимости ЕБС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при предоставлении коммерческих услуг</w:t>
            </w:r>
          </w:p>
        </w:tc>
        <w:tc>
          <w:tcPr>
            <w:tcW w:w="4673" w:type="dxa"/>
          </w:tcPr>
          <w:p w14:paraId="58F2293D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Реализация возможности идентификации граждан с помощь</w:t>
            </w:r>
            <w:r w:rsidR="00490B40">
              <w:rPr>
                <w:rFonts w:cs="Times New Roman"/>
                <w:color w:val="000000" w:themeColor="text1"/>
                <w:szCs w:val="24"/>
              </w:rPr>
              <w:t xml:space="preserve">ю ЕСИА и при необходимости ЕБС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при предоставлении коммерческих услуг</w:t>
            </w:r>
          </w:p>
        </w:tc>
      </w:tr>
      <w:tr w:rsidR="00C128DC" w:rsidRPr="000F100B" w14:paraId="5FF98710" w14:textId="77777777" w:rsidTr="0002186E">
        <w:trPr>
          <w:trHeight w:val="564"/>
          <w:jc w:val="center"/>
        </w:trPr>
        <w:tc>
          <w:tcPr>
            <w:tcW w:w="4672" w:type="dxa"/>
          </w:tcPr>
          <w:p w14:paraId="6CB7B690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технология единого входа</w:t>
            </w:r>
          </w:p>
        </w:tc>
        <w:tc>
          <w:tcPr>
            <w:tcW w:w="4673" w:type="dxa"/>
          </w:tcPr>
          <w:p w14:paraId="5EE3B091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технология единого входа</w:t>
            </w:r>
          </w:p>
        </w:tc>
      </w:tr>
      <w:tr w:rsidR="00C128DC" w:rsidRPr="000F100B" w14:paraId="7F691CCB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02BF493B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Цифровые согласия</w:t>
            </w:r>
          </w:p>
        </w:tc>
      </w:tr>
      <w:tr w:rsidR="00C128DC" w:rsidRPr="000F100B" w14:paraId="2B6ECE45" w14:textId="77777777" w:rsidTr="00BF48D3">
        <w:trPr>
          <w:jc w:val="center"/>
        </w:trPr>
        <w:tc>
          <w:tcPr>
            <w:tcW w:w="4672" w:type="dxa"/>
          </w:tcPr>
          <w:p w14:paraId="7E829912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 xml:space="preserve">Юридическая значимость цифровых согласий (с помощью ПЭП ЕСИА, в некоторых случаях ПЭП ЕСИА </w:t>
            </w:r>
            <w:r w:rsidRPr="000F100B">
              <w:rPr>
                <w:rFonts w:cs="Times New Roman"/>
                <w:szCs w:val="24"/>
              </w:rPr>
              <w:t xml:space="preserve">после </w:t>
            </w:r>
            <w:r w:rsidRPr="000F100B">
              <w:rPr>
                <w:rFonts w:cs="Times New Roman"/>
                <w:szCs w:val="24"/>
              </w:rPr>
              <w:lastRenderedPageBreak/>
              <w:t>проведения удаленной идентификации с использованием ЕБС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)</w:t>
            </w:r>
          </w:p>
        </w:tc>
        <w:tc>
          <w:tcPr>
            <w:tcW w:w="4673" w:type="dxa"/>
          </w:tcPr>
          <w:p w14:paraId="73374C16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lastRenderedPageBreak/>
              <w:t xml:space="preserve">Юридическая значимость цифровых согласий (в том числе с помощью </w:t>
            </w:r>
            <w:r w:rsidRPr="000F100B">
              <w:rPr>
                <w:rFonts w:cs="Times New Roman"/>
                <w:szCs w:val="24"/>
              </w:rPr>
              <w:t xml:space="preserve">УКЭП или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ОКЭП)</w:t>
            </w:r>
          </w:p>
        </w:tc>
      </w:tr>
      <w:tr w:rsidR="00C128DC" w:rsidRPr="000F100B" w14:paraId="0716D850" w14:textId="77777777" w:rsidTr="00BF48D3">
        <w:trPr>
          <w:jc w:val="center"/>
        </w:trPr>
        <w:tc>
          <w:tcPr>
            <w:tcW w:w="4672" w:type="dxa"/>
          </w:tcPr>
          <w:p w14:paraId="54EC04A8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lastRenderedPageBreak/>
              <w:t>Управление цифровыми согласиями</w:t>
            </w:r>
          </w:p>
        </w:tc>
        <w:tc>
          <w:tcPr>
            <w:tcW w:w="4673" w:type="dxa"/>
          </w:tcPr>
          <w:p w14:paraId="7D7B87D4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Управление цифровыми согласиями</w:t>
            </w:r>
          </w:p>
        </w:tc>
      </w:tr>
      <w:tr w:rsidR="00C128DC" w:rsidRPr="000F100B" w14:paraId="5CEB4C7B" w14:textId="77777777" w:rsidTr="00BF48D3">
        <w:trPr>
          <w:jc w:val="center"/>
        </w:trPr>
        <w:tc>
          <w:tcPr>
            <w:tcW w:w="4672" w:type="dxa"/>
          </w:tcPr>
          <w:p w14:paraId="12753820" w14:textId="7047C723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Предоставление доступа к видам сведени</w:t>
            </w:r>
            <w:r w:rsidR="00B83033">
              <w:rPr>
                <w:rFonts w:cs="Times New Roman"/>
                <w:color w:val="000000" w:themeColor="text1"/>
                <w:szCs w:val="24"/>
              </w:rPr>
              <w:t>й</w:t>
            </w:r>
            <w:r w:rsidRPr="000F100B">
              <w:rPr>
                <w:rFonts w:cs="Times New Roman"/>
                <w:color w:val="000000" w:themeColor="text1"/>
                <w:szCs w:val="24"/>
              </w:rPr>
              <w:t xml:space="preserve"> для третьих лиц с согласия владельца сведений</w:t>
            </w:r>
          </w:p>
        </w:tc>
        <w:tc>
          <w:tcPr>
            <w:tcW w:w="4673" w:type="dxa"/>
          </w:tcPr>
          <w:p w14:paraId="35F6ECE8" w14:textId="0CAF7936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Предоставление доступа к видам сведени</w:t>
            </w:r>
            <w:r w:rsidR="00B83033">
              <w:rPr>
                <w:rFonts w:cs="Times New Roman"/>
                <w:color w:val="000000" w:themeColor="text1"/>
                <w:szCs w:val="24"/>
              </w:rPr>
              <w:t>й</w:t>
            </w:r>
            <w:r w:rsidRPr="000F100B">
              <w:rPr>
                <w:rFonts w:cs="Times New Roman"/>
                <w:color w:val="000000" w:themeColor="text1"/>
                <w:szCs w:val="24"/>
              </w:rPr>
              <w:t xml:space="preserve"> для третьих лиц с согласия владельца сведений</w:t>
            </w:r>
          </w:p>
        </w:tc>
      </w:tr>
      <w:tr w:rsidR="00C128DC" w:rsidRPr="000F100B" w14:paraId="7E38EA1C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49E20078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 xml:space="preserve">Цифровые </w:t>
            </w:r>
            <w:r w:rsidRPr="000F100B">
              <w:rPr>
                <w:rFonts w:cs="Times New Roman"/>
                <w:b/>
                <w:szCs w:val="24"/>
                <w:lang w:val="en-US"/>
              </w:rPr>
              <w:t>ID</w:t>
            </w:r>
            <w:r w:rsidRPr="000F100B">
              <w:rPr>
                <w:rFonts w:cs="Times New Roman"/>
                <w:b/>
                <w:szCs w:val="24"/>
              </w:rPr>
              <w:t xml:space="preserve"> и реестр ссылок</w:t>
            </w:r>
          </w:p>
        </w:tc>
      </w:tr>
      <w:tr w:rsidR="00C128DC" w:rsidRPr="000F100B" w14:paraId="60D15679" w14:textId="77777777" w:rsidTr="00BF48D3">
        <w:trPr>
          <w:jc w:val="center"/>
        </w:trPr>
        <w:tc>
          <w:tcPr>
            <w:tcW w:w="4672" w:type="dxa"/>
          </w:tcPr>
          <w:p w14:paraId="687A314D" w14:textId="0E4CF3D0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реестра ссылок на источники данных и обновление реестра данными из информационных систе</w:t>
            </w:r>
            <w:r w:rsidR="00490B40">
              <w:rPr>
                <w:rFonts w:cs="Times New Roman"/>
                <w:color w:val="000000" w:themeColor="text1"/>
                <w:szCs w:val="24"/>
              </w:rPr>
              <w:t>м органов власти, которые будут</w:t>
            </w:r>
            <w:r w:rsidRPr="000F100B">
              <w:rPr>
                <w:rFonts w:cs="Times New Roman"/>
                <w:color w:val="000000" w:themeColor="text1"/>
                <w:szCs w:val="24"/>
              </w:rPr>
              <w:t xml:space="preserve"> интегрированы (при наличии технической возможности) с инфраструктурой Цифрового профиля в рамках пилотного проекта</w:t>
            </w:r>
            <w:r w:rsidRPr="000F100B" w:rsidDel="00C63DBA">
              <w:rPr>
                <w:rFonts w:cs="Times New Roman"/>
                <w:szCs w:val="24"/>
              </w:rPr>
              <w:t xml:space="preserve"> </w:t>
            </w:r>
          </w:p>
        </w:tc>
        <w:tc>
          <w:tcPr>
            <w:tcW w:w="4673" w:type="dxa"/>
            <w:shd w:val="clear" w:color="auto" w:fill="auto"/>
          </w:tcPr>
          <w:p w14:paraId="32C23E00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реестра ссылок на источники данных</w:t>
            </w:r>
          </w:p>
        </w:tc>
      </w:tr>
      <w:tr w:rsidR="00C128DC" w:rsidRPr="000F100B" w14:paraId="4315E974" w14:textId="77777777" w:rsidTr="00BF48D3">
        <w:trPr>
          <w:jc w:val="center"/>
        </w:trPr>
        <w:tc>
          <w:tcPr>
            <w:tcW w:w="4672" w:type="dxa"/>
          </w:tcPr>
          <w:p w14:paraId="59EF3CF1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реестра цифровых идентификаторов и обновление реестра данными из информационных систем</w:t>
            </w:r>
            <w:r w:rsidR="00490B40">
              <w:rPr>
                <w:rFonts w:cs="Times New Roman"/>
                <w:color w:val="000000" w:themeColor="text1"/>
                <w:szCs w:val="24"/>
              </w:rPr>
              <w:t xml:space="preserve"> органов власти, которые будут </w:t>
            </w:r>
            <w:proofErr w:type="spellStart"/>
            <w:r w:rsidRPr="000F100B">
              <w:rPr>
                <w:rFonts w:cs="Times New Roman"/>
                <w:color w:val="000000" w:themeColor="text1"/>
                <w:szCs w:val="24"/>
              </w:rPr>
              <w:t>интегрированны</w:t>
            </w:r>
            <w:proofErr w:type="spellEnd"/>
            <w:r w:rsidRPr="000F100B">
              <w:rPr>
                <w:rFonts w:cs="Times New Roman"/>
                <w:color w:val="000000" w:themeColor="text1"/>
                <w:szCs w:val="24"/>
              </w:rPr>
              <w:t xml:space="preserve"> (при наличии технической </w:t>
            </w:r>
            <w:r w:rsidR="00490B40">
              <w:rPr>
                <w:rFonts w:cs="Times New Roman"/>
                <w:color w:val="000000" w:themeColor="text1"/>
                <w:szCs w:val="24"/>
              </w:rPr>
              <w:t xml:space="preserve">возможности) с инфраструктурой </w:t>
            </w:r>
            <w:r w:rsidRPr="000F100B">
              <w:rPr>
                <w:rFonts w:cs="Times New Roman"/>
                <w:color w:val="000000" w:themeColor="text1"/>
                <w:szCs w:val="24"/>
              </w:rPr>
              <w:t>Цифрового профиля в рамках пилотного проекта</w:t>
            </w:r>
          </w:p>
        </w:tc>
        <w:tc>
          <w:tcPr>
            <w:tcW w:w="4673" w:type="dxa"/>
            <w:shd w:val="clear" w:color="auto" w:fill="auto"/>
          </w:tcPr>
          <w:p w14:paraId="4A01D359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Хранение и обновление реестра цифровых идентификаторов с помощью НСУД</w:t>
            </w:r>
          </w:p>
        </w:tc>
      </w:tr>
      <w:tr w:rsidR="00C128DC" w:rsidRPr="000F100B" w14:paraId="22C6E7BF" w14:textId="77777777" w:rsidTr="00BF48D3">
        <w:trPr>
          <w:jc w:val="center"/>
        </w:trPr>
        <w:tc>
          <w:tcPr>
            <w:tcW w:w="9345" w:type="dxa"/>
            <w:gridSpan w:val="2"/>
            <w:shd w:val="clear" w:color="auto" w:fill="A6A6A6" w:themeFill="background1" w:themeFillShade="A6"/>
          </w:tcPr>
          <w:p w14:paraId="3AA9E51A" w14:textId="77777777" w:rsidR="00C128DC" w:rsidRPr="000F100B" w:rsidRDefault="00C128DC" w:rsidP="00BF48D3">
            <w:pPr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Информационная безопасность</w:t>
            </w:r>
          </w:p>
        </w:tc>
      </w:tr>
      <w:tr w:rsidR="00C128DC" w:rsidRPr="000F100B" w14:paraId="6FF83DE8" w14:textId="77777777" w:rsidTr="00BF48D3">
        <w:trPr>
          <w:jc w:val="center"/>
        </w:trPr>
        <w:tc>
          <w:tcPr>
            <w:tcW w:w="4672" w:type="dxa"/>
          </w:tcPr>
          <w:p w14:paraId="43B540EF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Использование СМЭВ (для органов власти) или иного канала класса КС3</w:t>
            </w:r>
          </w:p>
        </w:tc>
        <w:tc>
          <w:tcPr>
            <w:tcW w:w="4955" w:type="dxa"/>
          </w:tcPr>
          <w:p w14:paraId="1B88F3A8" w14:textId="77777777" w:rsidR="00C128DC" w:rsidRPr="000F100B" w:rsidRDefault="00C128DC" w:rsidP="009C6269">
            <w:pPr>
              <w:spacing w:after="0"/>
              <w:ind w:firstLine="0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 xml:space="preserve">Использование СМЭВ или иного канала </w:t>
            </w:r>
            <w:r w:rsidRPr="000F100B">
              <w:rPr>
                <w:rFonts w:cs="Times New Roman"/>
                <w:szCs w:val="24"/>
              </w:rPr>
              <w:t>класса КС3</w:t>
            </w:r>
          </w:p>
        </w:tc>
      </w:tr>
      <w:tr w:rsidR="00C128DC" w:rsidRPr="000F100B" w14:paraId="672E1DA3" w14:textId="77777777" w:rsidTr="00BF48D3">
        <w:trPr>
          <w:jc w:val="center"/>
        </w:trPr>
        <w:tc>
          <w:tcPr>
            <w:tcW w:w="4672" w:type="dxa"/>
          </w:tcPr>
          <w:p w14:paraId="216BF13B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>Целостность и конфиденциальность информации обеспечена с использованием криптографического оборудования</w:t>
            </w:r>
          </w:p>
        </w:tc>
        <w:tc>
          <w:tcPr>
            <w:tcW w:w="4673" w:type="dxa"/>
          </w:tcPr>
          <w:p w14:paraId="45123954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r w:rsidRPr="000F100B">
              <w:rPr>
                <w:rFonts w:cs="Times New Roman"/>
                <w:color w:val="000000" w:themeColor="text1"/>
                <w:szCs w:val="24"/>
              </w:rPr>
              <w:t xml:space="preserve">Целостность и конфиденциальность информации обеспечена с использованием криптографического оборудования </w:t>
            </w:r>
          </w:p>
        </w:tc>
      </w:tr>
      <w:tr w:rsidR="00C128DC" w:rsidRPr="000F100B" w14:paraId="218FC9A5" w14:textId="77777777" w:rsidTr="00BF48D3">
        <w:trPr>
          <w:jc w:val="center"/>
        </w:trPr>
        <w:tc>
          <w:tcPr>
            <w:tcW w:w="4672" w:type="dxa"/>
          </w:tcPr>
          <w:p w14:paraId="6F33D30C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proofErr w:type="spellStart"/>
            <w:r w:rsidRPr="000F100B">
              <w:rPr>
                <w:rFonts w:cs="Times New Roman"/>
                <w:color w:val="000000" w:themeColor="text1"/>
                <w:szCs w:val="24"/>
              </w:rPr>
              <w:t>OpenID</w:t>
            </w:r>
            <w:proofErr w:type="spellEnd"/>
            <w:r w:rsidRPr="000F100B">
              <w:rPr>
                <w:rFonts w:cs="Times New Roman"/>
                <w:color w:val="000000" w:themeColor="text1"/>
                <w:szCs w:val="24"/>
              </w:rPr>
              <w:t xml:space="preserve"> </w:t>
            </w:r>
            <w:proofErr w:type="spellStart"/>
            <w:r w:rsidRPr="000F100B">
              <w:rPr>
                <w:rFonts w:cs="Times New Roman"/>
                <w:color w:val="000000" w:themeColor="text1"/>
                <w:szCs w:val="24"/>
              </w:rPr>
              <w:t>Connect</w:t>
            </w:r>
            <w:proofErr w:type="spellEnd"/>
            <w:r w:rsidRPr="000F100B">
              <w:rPr>
                <w:rFonts w:cs="Times New Roman"/>
                <w:color w:val="000000" w:themeColor="text1"/>
                <w:szCs w:val="24"/>
              </w:rPr>
              <w:t xml:space="preserve"> со встроенной отечественной криптографией по классу КС3 для передачи персональных данных</w:t>
            </w:r>
          </w:p>
        </w:tc>
        <w:tc>
          <w:tcPr>
            <w:tcW w:w="4673" w:type="dxa"/>
          </w:tcPr>
          <w:p w14:paraId="32347596" w14:textId="77777777" w:rsidR="00C128DC" w:rsidRPr="000F100B" w:rsidRDefault="00C128DC" w:rsidP="00BF48D3">
            <w:pPr>
              <w:spacing w:after="0"/>
              <w:ind w:firstLine="0"/>
              <w:jc w:val="left"/>
              <w:rPr>
                <w:rFonts w:cs="Times New Roman"/>
                <w:color w:val="000000" w:themeColor="text1"/>
                <w:szCs w:val="24"/>
              </w:rPr>
            </w:pPr>
            <w:proofErr w:type="spellStart"/>
            <w:r w:rsidRPr="000F100B">
              <w:rPr>
                <w:rFonts w:cs="Times New Roman"/>
                <w:color w:val="000000" w:themeColor="text1"/>
                <w:szCs w:val="24"/>
              </w:rPr>
              <w:t>OpenID</w:t>
            </w:r>
            <w:proofErr w:type="spellEnd"/>
            <w:r w:rsidRPr="000F100B">
              <w:rPr>
                <w:rFonts w:cs="Times New Roman"/>
                <w:color w:val="000000" w:themeColor="text1"/>
                <w:szCs w:val="24"/>
              </w:rPr>
              <w:t xml:space="preserve"> </w:t>
            </w:r>
            <w:proofErr w:type="spellStart"/>
            <w:r w:rsidRPr="000F100B">
              <w:rPr>
                <w:rFonts w:cs="Times New Roman"/>
                <w:color w:val="000000" w:themeColor="text1"/>
                <w:szCs w:val="24"/>
              </w:rPr>
              <w:t>Connect</w:t>
            </w:r>
            <w:proofErr w:type="spellEnd"/>
            <w:r w:rsidRPr="000F100B">
              <w:rPr>
                <w:rFonts w:cs="Times New Roman"/>
                <w:color w:val="000000" w:themeColor="text1"/>
                <w:szCs w:val="24"/>
              </w:rPr>
              <w:t xml:space="preserve"> со встроенной отечественной криптографией по классу КС3 для передачи персональных данных</w:t>
            </w:r>
          </w:p>
        </w:tc>
      </w:tr>
    </w:tbl>
    <w:p w14:paraId="243783BA" w14:textId="77777777" w:rsidR="00C128DC" w:rsidRPr="000F100B" w:rsidRDefault="00C128DC" w:rsidP="00C128DC">
      <w:pPr>
        <w:tabs>
          <w:tab w:val="left" w:pos="4785"/>
        </w:tabs>
        <w:spacing w:after="0"/>
        <w:ind w:left="113" w:firstLine="0"/>
        <w:jc w:val="left"/>
        <w:rPr>
          <w:rFonts w:cs="Times New Roman"/>
          <w:color w:val="000000" w:themeColor="text1"/>
          <w:szCs w:val="24"/>
        </w:rPr>
      </w:pPr>
      <w:r w:rsidRPr="000F100B">
        <w:rPr>
          <w:rFonts w:cs="Times New Roman"/>
          <w:color w:val="000000" w:themeColor="text1"/>
          <w:szCs w:val="24"/>
        </w:rPr>
        <w:tab/>
      </w:r>
    </w:p>
    <w:p w14:paraId="00C546AC" w14:textId="77777777" w:rsidR="00C128DC" w:rsidRPr="000F100B" w:rsidRDefault="00C128DC" w:rsidP="00C128DC">
      <w:pPr>
        <w:tabs>
          <w:tab w:val="left" w:pos="4785"/>
        </w:tabs>
        <w:spacing w:after="0"/>
        <w:ind w:left="113" w:firstLine="0"/>
        <w:jc w:val="left"/>
        <w:rPr>
          <w:rFonts w:cs="Times New Roman"/>
          <w:color w:val="000000" w:themeColor="text1"/>
          <w:szCs w:val="24"/>
        </w:rPr>
      </w:pPr>
    </w:p>
    <w:p w14:paraId="2B34EEA1" w14:textId="77777777" w:rsidR="00C128DC" w:rsidRPr="000F100B" w:rsidRDefault="00C128DC" w:rsidP="00C128DC">
      <w:pPr>
        <w:tabs>
          <w:tab w:val="left" w:pos="4785"/>
        </w:tabs>
        <w:spacing w:after="0"/>
        <w:ind w:left="113" w:firstLine="0"/>
        <w:jc w:val="left"/>
        <w:rPr>
          <w:rFonts w:cs="Times New Roman"/>
          <w:color w:val="000000" w:themeColor="text1"/>
          <w:szCs w:val="24"/>
        </w:rPr>
        <w:sectPr w:rsidR="00C128DC" w:rsidRPr="000F100B" w:rsidSect="005C0717">
          <w:headerReference w:type="default" r:id="rId28"/>
          <w:footerReference w:type="default" r:id="rId29"/>
          <w:footerReference w:type="first" r:id="rId30"/>
          <w:pgSz w:w="11906" w:h="16838" w:code="9"/>
          <w:pgMar w:top="720" w:right="851" w:bottom="720" w:left="1418" w:header="737" w:footer="709" w:gutter="0"/>
          <w:pgNumType w:start="0"/>
          <w:cols w:space="708"/>
          <w:titlePg/>
          <w:docGrid w:linePitch="360"/>
        </w:sectPr>
      </w:pPr>
    </w:p>
    <w:p w14:paraId="28B36E88" w14:textId="64E59E5A" w:rsidR="005F309C" w:rsidRPr="000F100B" w:rsidRDefault="005F309C" w:rsidP="009C6269">
      <w:pPr>
        <w:pStyle w:val="3"/>
        <w:spacing w:before="0" w:after="0" w:line="240" w:lineRule="auto"/>
      </w:pPr>
      <w:r w:rsidRPr="000F100B">
        <w:lastRenderedPageBreak/>
        <w:t>Дорожная</w:t>
      </w:r>
      <w:r w:rsidR="000338BC" w:rsidRPr="000F100B">
        <w:t xml:space="preserve"> </w:t>
      </w:r>
      <w:r w:rsidRPr="000F100B">
        <w:t>карта</w:t>
      </w:r>
      <w:r w:rsidR="000338BC" w:rsidRPr="000F100B">
        <w:t xml:space="preserve"> </w:t>
      </w:r>
      <w:r w:rsidR="00263995">
        <w:t xml:space="preserve">модернизации ЕСИА и создания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</w:p>
    <w:p w14:paraId="06A426CC" w14:textId="77777777" w:rsidR="008A0D59" w:rsidRPr="000F100B" w:rsidRDefault="00DA0F4D" w:rsidP="009C6269">
      <w:pPr>
        <w:spacing w:after="0" w:line="240" w:lineRule="auto"/>
        <w:ind w:firstLine="0"/>
        <w:jc w:val="left"/>
      </w:pPr>
      <w:r w:rsidRPr="000F100B" w:rsidDel="00DA0F4D">
        <w:rPr>
          <w:noProof/>
          <w:lang w:eastAsia="ru-RU"/>
        </w:rPr>
        <w:t xml:space="preserve"> </w:t>
      </w:r>
    </w:p>
    <w:p w14:paraId="62711199" w14:textId="3C19FFDA" w:rsidR="005F309C" w:rsidRDefault="00263995" w:rsidP="009C6269">
      <w:pPr>
        <w:spacing w:after="0" w:line="240" w:lineRule="auto"/>
        <w:ind w:firstLine="0"/>
      </w:pPr>
      <w:r w:rsidRPr="00DF09AD">
        <w:rPr>
          <w:noProof/>
          <w:lang w:eastAsia="ru-RU"/>
        </w:rPr>
        <w:drawing>
          <wp:inline distT="0" distB="0" distL="0" distR="0" wp14:anchorId="18DFA149" wp14:editId="5A74D0E4">
            <wp:extent cx="9777730" cy="5213985"/>
            <wp:effectExtent l="0" t="0" r="0" b="571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9777730" cy="521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BAD00" w14:textId="77777777" w:rsidR="00263995" w:rsidRDefault="00263995" w:rsidP="009C6269">
      <w:pPr>
        <w:spacing w:after="0" w:line="240" w:lineRule="auto"/>
        <w:ind w:firstLine="0"/>
      </w:pPr>
    </w:p>
    <w:p w14:paraId="26BD0698" w14:textId="3CA54A61" w:rsidR="0074039B" w:rsidRPr="000F100B" w:rsidRDefault="00263995" w:rsidP="009C6269">
      <w:pPr>
        <w:spacing w:after="0" w:line="240" w:lineRule="auto"/>
        <w:ind w:firstLine="0"/>
      </w:pPr>
      <w:r w:rsidRPr="00DF09AD">
        <w:rPr>
          <w:noProof/>
          <w:lang w:eastAsia="ru-RU"/>
        </w:rPr>
        <w:lastRenderedPageBreak/>
        <w:drawing>
          <wp:inline distT="0" distB="0" distL="0" distR="0" wp14:anchorId="7C4754BF" wp14:editId="09D9BAB7">
            <wp:extent cx="9777730" cy="5528945"/>
            <wp:effectExtent l="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9777730" cy="552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2B582" w14:textId="77777777" w:rsidR="00152351" w:rsidRPr="000F100B" w:rsidRDefault="00152351" w:rsidP="00D64C66">
      <w:pPr>
        <w:ind w:firstLine="0"/>
      </w:pPr>
    </w:p>
    <w:p w14:paraId="2EEA1039" w14:textId="77777777" w:rsidR="002E5DD7" w:rsidRPr="000F100B" w:rsidRDefault="002E5DD7" w:rsidP="00D64C66">
      <w:pPr>
        <w:ind w:firstLine="0"/>
        <w:sectPr w:rsidR="002E5DD7" w:rsidRPr="000F100B" w:rsidSect="009C6269">
          <w:pgSz w:w="16838" w:h="11906" w:orient="landscape" w:code="9"/>
          <w:pgMar w:top="567" w:right="720" w:bottom="567" w:left="720" w:header="737" w:footer="709" w:gutter="0"/>
          <w:cols w:space="708"/>
          <w:docGrid w:linePitch="360"/>
        </w:sectPr>
      </w:pPr>
    </w:p>
    <w:p w14:paraId="647D25EF" w14:textId="77777777" w:rsidR="003F5D28" w:rsidRPr="000F100B" w:rsidRDefault="003F5D28" w:rsidP="00D64C66">
      <w:pPr>
        <w:pStyle w:val="3"/>
      </w:pPr>
      <w:r w:rsidRPr="000F100B">
        <w:lastRenderedPageBreak/>
        <w:t>Организационные</w:t>
      </w:r>
      <w:r w:rsidR="000338BC" w:rsidRPr="000F100B">
        <w:t xml:space="preserve"> </w:t>
      </w:r>
      <w:r w:rsidRPr="000F100B">
        <w:t>роли</w:t>
      </w:r>
      <w:r w:rsidR="000338BC" w:rsidRPr="000F100B">
        <w:t xml:space="preserve"> </w:t>
      </w:r>
      <w:r w:rsidRPr="000F100B">
        <w:t>участников</w:t>
      </w:r>
      <w:r w:rsidR="000338BC" w:rsidRPr="000F100B">
        <w:t xml:space="preserve"> </w:t>
      </w:r>
      <w:r w:rsidRPr="000F100B">
        <w:t>реализации</w:t>
      </w:r>
      <w:r w:rsidR="000338BC" w:rsidRPr="000F100B">
        <w:t xml:space="preserve"> </w:t>
      </w:r>
      <w:r w:rsidR="007F61DD" w:rsidRPr="000F100B">
        <w:t>инфраструктуры</w:t>
      </w:r>
      <w:r w:rsidR="000338BC" w:rsidRPr="000F100B">
        <w:t xml:space="preserve"> </w:t>
      </w:r>
      <w:r w:rsidRPr="000F100B">
        <w:t>Цифрово</w:t>
      </w:r>
      <w:r w:rsidR="007F61DD" w:rsidRPr="000F100B">
        <w:t>го</w:t>
      </w:r>
      <w:r w:rsidR="000338BC" w:rsidRPr="000F100B">
        <w:t xml:space="preserve"> </w:t>
      </w:r>
      <w:r w:rsidRPr="000F100B">
        <w:t>профил</w:t>
      </w:r>
      <w:r w:rsidR="007F61DD" w:rsidRPr="000F100B">
        <w:t>я</w:t>
      </w:r>
    </w:p>
    <w:tbl>
      <w:tblPr>
        <w:tblStyle w:val="af3"/>
        <w:tblW w:w="9776" w:type="dxa"/>
        <w:tblLayout w:type="fixed"/>
        <w:tblLook w:val="04A0" w:firstRow="1" w:lastRow="0" w:firstColumn="1" w:lastColumn="0" w:noHBand="0" w:noVBand="1"/>
      </w:tblPr>
      <w:tblGrid>
        <w:gridCol w:w="3397"/>
        <w:gridCol w:w="6379"/>
      </w:tblGrid>
      <w:tr w:rsidR="003F5D28" w:rsidRPr="000F100B" w14:paraId="79EF8ACB" w14:textId="77777777" w:rsidTr="00794CB1">
        <w:tc>
          <w:tcPr>
            <w:tcW w:w="3397" w:type="dxa"/>
            <w:shd w:val="clear" w:color="auto" w:fill="3985BE"/>
            <w:vAlign w:val="center"/>
          </w:tcPr>
          <w:p w14:paraId="302529C0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color w:val="FFFFFF" w:themeColor="background1"/>
                <w:sz w:val="22"/>
              </w:rPr>
            </w:pPr>
            <w:r w:rsidRPr="000F100B">
              <w:rPr>
                <w:rFonts w:cs="Times New Roman"/>
                <w:b/>
                <w:color w:val="FFFFFF" w:themeColor="background1"/>
                <w:sz w:val="22"/>
              </w:rPr>
              <w:t>Ведомство</w:t>
            </w:r>
          </w:p>
        </w:tc>
        <w:tc>
          <w:tcPr>
            <w:tcW w:w="6379" w:type="dxa"/>
            <w:shd w:val="clear" w:color="auto" w:fill="3985BE"/>
            <w:vAlign w:val="center"/>
          </w:tcPr>
          <w:p w14:paraId="1CBF821E" w14:textId="77777777" w:rsidR="003F5D28" w:rsidRPr="000F100B" w:rsidRDefault="003F5D28">
            <w:pPr>
              <w:ind w:firstLine="0"/>
              <w:jc w:val="center"/>
              <w:rPr>
                <w:rFonts w:cs="Times New Roman"/>
                <w:color w:val="FFFFFF" w:themeColor="background1"/>
                <w:sz w:val="22"/>
              </w:rPr>
            </w:pPr>
            <w:r w:rsidRPr="000F100B">
              <w:rPr>
                <w:rFonts w:cs="Times New Roman"/>
                <w:b/>
                <w:color w:val="FFFFFF" w:themeColor="background1"/>
                <w:sz w:val="22"/>
              </w:rPr>
              <w:t>Роль</w:t>
            </w:r>
          </w:p>
        </w:tc>
      </w:tr>
      <w:tr w:rsidR="003F5D28" w:rsidRPr="000F100B" w14:paraId="407ED8D5" w14:textId="77777777" w:rsidTr="00794CB1">
        <w:tc>
          <w:tcPr>
            <w:tcW w:w="3397" w:type="dxa"/>
            <w:vAlign w:val="center"/>
          </w:tcPr>
          <w:p w14:paraId="75AC7C0A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Минкомсвязь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оссии</w:t>
            </w:r>
          </w:p>
        </w:tc>
        <w:tc>
          <w:tcPr>
            <w:tcW w:w="6379" w:type="dxa"/>
          </w:tcPr>
          <w:p w14:paraId="751F73DB" w14:textId="77777777" w:rsidR="003F5D28" w:rsidRPr="000F100B" w:rsidRDefault="003F5D28" w:rsidP="00C968A8">
            <w:pPr>
              <w:pStyle w:val="a7"/>
              <w:numPr>
                <w:ilvl w:val="0"/>
                <w:numId w:val="23"/>
              </w:numPr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Операто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латформ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Цифров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филь;</w:t>
            </w:r>
          </w:p>
          <w:p w14:paraId="52AC8BDF" w14:textId="77777777" w:rsidR="003F5D28" w:rsidRPr="000F100B" w:rsidRDefault="003F5D28" w:rsidP="00C968A8">
            <w:pPr>
              <w:pStyle w:val="a7"/>
              <w:numPr>
                <w:ilvl w:val="0"/>
                <w:numId w:val="23"/>
              </w:numPr>
              <w:tabs>
                <w:tab w:val="left" w:pos="6129"/>
              </w:tabs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Цент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мпетен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(разработка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нцепции,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зменени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НПА,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остроени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системы)</w:t>
            </w:r>
          </w:p>
        </w:tc>
      </w:tr>
      <w:tr w:rsidR="003F5D28" w:rsidRPr="000F100B" w14:paraId="61CF17A1" w14:textId="77777777" w:rsidTr="00794CB1">
        <w:trPr>
          <w:trHeight w:val="739"/>
        </w:trPr>
        <w:tc>
          <w:tcPr>
            <w:tcW w:w="3397" w:type="dxa"/>
            <w:vAlign w:val="center"/>
          </w:tcPr>
          <w:p w14:paraId="5D512FA8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Банк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оссии</w:t>
            </w:r>
          </w:p>
        </w:tc>
        <w:tc>
          <w:tcPr>
            <w:tcW w:w="6379" w:type="dxa"/>
          </w:tcPr>
          <w:p w14:paraId="0E9E166D" w14:textId="77777777" w:rsidR="003F5D28" w:rsidRPr="000F100B" w:rsidRDefault="003F5D28" w:rsidP="00794CB1">
            <w:pPr>
              <w:ind w:right="572"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Цент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мпетен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(разработка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нцепции,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зменени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НПА,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остроени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системы)</w:t>
            </w:r>
          </w:p>
        </w:tc>
      </w:tr>
      <w:tr w:rsidR="003F5D28" w:rsidRPr="000F100B" w14:paraId="0E4973C9" w14:textId="77777777" w:rsidTr="00794CB1">
        <w:tc>
          <w:tcPr>
            <w:tcW w:w="3397" w:type="dxa"/>
            <w:vAlign w:val="center"/>
          </w:tcPr>
          <w:p w14:paraId="60CA78FE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ПА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«Ростелеком»</w:t>
            </w:r>
          </w:p>
        </w:tc>
        <w:tc>
          <w:tcPr>
            <w:tcW w:w="6379" w:type="dxa"/>
          </w:tcPr>
          <w:p w14:paraId="52908BA1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Соисполнитель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амках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мероприяти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04.03.001.008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федеральног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екта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"Информационна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нфраструктура"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национальн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грамм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"Цифрова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экономика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оссийск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Федерации"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</w:p>
        </w:tc>
      </w:tr>
      <w:tr w:rsidR="003F5D28" w:rsidRPr="000F100B" w14:paraId="00930B3E" w14:textId="77777777" w:rsidTr="00794CB1">
        <w:tc>
          <w:tcPr>
            <w:tcW w:w="3397" w:type="dxa"/>
            <w:vAlign w:val="center"/>
          </w:tcPr>
          <w:p w14:paraId="32EBA6C2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Государственны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рганы</w:t>
            </w:r>
          </w:p>
        </w:tc>
        <w:tc>
          <w:tcPr>
            <w:tcW w:w="6379" w:type="dxa"/>
          </w:tcPr>
          <w:p w14:paraId="156937EC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Оператор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ГИС</w:t>
            </w:r>
          </w:p>
        </w:tc>
      </w:tr>
      <w:tr w:rsidR="003F5D28" w:rsidRPr="000F100B" w14:paraId="2838A186" w14:textId="77777777" w:rsidTr="00794CB1">
        <w:tc>
          <w:tcPr>
            <w:tcW w:w="3397" w:type="dxa"/>
            <w:vAlign w:val="center"/>
          </w:tcPr>
          <w:p w14:paraId="2422E6F9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АН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«Цифрова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экономика»</w:t>
            </w:r>
          </w:p>
        </w:tc>
        <w:tc>
          <w:tcPr>
            <w:tcW w:w="6379" w:type="dxa"/>
          </w:tcPr>
          <w:p w14:paraId="6A03A0B1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Цент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мпетен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мероприяти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грамм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«Цифрова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экономика»</w:t>
            </w:r>
          </w:p>
        </w:tc>
      </w:tr>
      <w:tr w:rsidR="003F5D28" w:rsidRPr="000F100B" w14:paraId="4580A395" w14:textId="77777777" w:rsidTr="00794CB1">
        <w:tc>
          <w:tcPr>
            <w:tcW w:w="3397" w:type="dxa"/>
            <w:vAlign w:val="center"/>
          </w:tcPr>
          <w:p w14:paraId="1F994D2D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Аналитически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цент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авительств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оссийск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Федерации</w:t>
            </w:r>
          </w:p>
        </w:tc>
        <w:tc>
          <w:tcPr>
            <w:tcW w:w="6379" w:type="dxa"/>
          </w:tcPr>
          <w:p w14:paraId="5732735D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Цент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мпетен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еализа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НСУД</w:t>
            </w:r>
          </w:p>
        </w:tc>
      </w:tr>
      <w:tr w:rsidR="003F5D28" w:rsidRPr="000F100B" w14:paraId="18F8522D" w14:textId="77777777" w:rsidTr="00794CB1">
        <w:tc>
          <w:tcPr>
            <w:tcW w:w="3397" w:type="dxa"/>
            <w:vAlign w:val="center"/>
          </w:tcPr>
          <w:p w14:paraId="73105B13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Ассоциаци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proofErr w:type="spellStart"/>
            <w:r w:rsidRPr="000F100B">
              <w:rPr>
                <w:rFonts w:cs="Times New Roman"/>
                <w:color w:val="000000" w:themeColor="text1"/>
                <w:sz w:val="22"/>
              </w:rPr>
              <w:t>Финтех</w:t>
            </w:r>
            <w:proofErr w:type="spellEnd"/>
          </w:p>
        </w:tc>
        <w:tc>
          <w:tcPr>
            <w:tcW w:w="6379" w:type="dxa"/>
          </w:tcPr>
          <w:p w14:paraId="5582E0D6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Организатор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заимодействи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с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банковским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сообществом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цесс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реализаци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илотног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роекта</w:t>
            </w:r>
          </w:p>
        </w:tc>
      </w:tr>
      <w:tr w:rsidR="003F5D28" w:rsidRPr="000F100B" w14:paraId="381DAF5B" w14:textId="77777777" w:rsidTr="00794CB1">
        <w:tc>
          <w:tcPr>
            <w:tcW w:w="3397" w:type="dxa"/>
            <w:vAlign w:val="center"/>
          </w:tcPr>
          <w:p w14:paraId="0975596C" w14:textId="77777777" w:rsidR="003F5D28" w:rsidRPr="000F100B" w:rsidRDefault="003F5D28" w:rsidP="00F90E3A">
            <w:pPr>
              <w:ind w:firstLine="0"/>
              <w:jc w:val="center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Федеральны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рган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сполнительн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ласти,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уполномоченны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бласт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существлени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нтрол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в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бласт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ерсональных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данных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защиты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нформации.</w:t>
            </w:r>
          </w:p>
        </w:tc>
        <w:tc>
          <w:tcPr>
            <w:tcW w:w="6379" w:type="dxa"/>
          </w:tcPr>
          <w:p w14:paraId="75F44C3D" w14:textId="77777777" w:rsidR="003F5D28" w:rsidRPr="000F100B" w:rsidRDefault="003F5D28" w:rsidP="009C6269">
            <w:pPr>
              <w:ind w:firstLine="0"/>
              <w:jc w:val="left"/>
              <w:rPr>
                <w:rFonts w:cs="Times New Roman"/>
                <w:b/>
                <w:color w:val="000000" w:themeColor="text1"/>
                <w:sz w:val="22"/>
              </w:rPr>
            </w:pPr>
            <w:r w:rsidRPr="000F100B">
              <w:rPr>
                <w:rFonts w:cs="Times New Roman"/>
                <w:color w:val="000000" w:themeColor="text1"/>
                <w:sz w:val="22"/>
              </w:rPr>
              <w:t>Осуществление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государственного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контроля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за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обработк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и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защитой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персональных</w:t>
            </w:r>
            <w:r w:rsidR="000338BC" w:rsidRPr="000F100B">
              <w:rPr>
                <w:rFonts w:cs="Times New Roman"/>
                <w:color w:val="000000" w:themeColor="text1"/>
                <w:sz w:val="22"/>
              </w:rPr>
              <w:t xml:space="preserve"> </w:t>
            </w:r>
            <w:r w:rsidRPr="000F100B">
              <w:rPr>
                <w:rFonts w:cs="Times New Roman"/>
                <w:color w:val="000000" w:themeColor="text1"/>
                <w:sz w:val="22"/>
              </w:rPr>
              <w:t>данных</w:t>
            </w:r>
          </w:p>
        </w:tc>
      </w:tr>
    </w:tbl>
    <w:p w14:paraId="65DCFED0" w14:textId="77777777" w:rsidR="003F5D28" w:rsidRPr="000F100B" w:rsidRDefault="003F5D28" w:rsidP="003F5D28">
      <w:pPr>
        <w:pStyle w:val="afff2"/>
        <w:rPr>
          <w:b/>
        </w:rPr>
      </w:pPr>
      <w:bookmarkStart w:id="104" w:name="_Toc528584179"/>
    </w:p>
    <w:p w14:paraId="6A2859B6" w14:textId="77777777" w:rsidR="003F5D28" w:rsidRPr="000F100B" w:rsidRDefault="003F5D28" w:rsidP="00490B40">
      <w:pPr>
        <w:pStyle w:val="MainHeading"/>
      </w:pPr>
      <w:bookmarkStart w:id="105" w:name="_Toc532249649"/>
      <w:bookmarkStart w:id="106" w:name="_Toc533688947"/>
      <w:bookmarkStart w:id="107" w:name="_Toc1495196"/>
      <w:bookmarkStart w:id="108" w:name="_Toc2098630"/>
      <w:bookmarkStart w:id="109" w:name="_Toc3485002"/>
      <w:r w:rsidRPr="000F100B">
        <w:lastRenderedPageBreak/>
        <w:t>Ожидаемый</w:t>
      </w:r>
      <w:r w:rsidR="000338BC" w:rsidRPr="000F100B">
        <w:t xml:space="preserve"> </w:t>
      </w:r>
      <w:r w:rsidRPr="000F100B">
        <w:t>результат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создания</w:t>
      </w:r>
      <w:r w:rsidR="000338BC" w:rsidRPr="000F100B">
        <w:t xml:space="preserve"> </w:t>
      </w:r>
      <w:r w:rsidRPr="000F100B">
        <w:t>и</w:t>
      </w:r>
      <w:r w:rsidR="00794CB1">
        <w:t> </w:t>
      </w:r>
      <w:r w:rsidRPr="000F100B">
        <w:t>использования</w:t>
      </w:r>
      <w:bookmarkEnd w:id="104"/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bookmarkEnd w:id="105"/>
      <w:bookmarkEnd w:id="106"/>
      <w:bookmarkEnd w:id="107"/>
      <w:bookmarkEnd w:id="108"/>
      <w:bookmarkEnd w:id="109"/>
    </w:p>
    <w:p w14:paraId="29068764" w14:textId="77777777" w:rsidR="007F61DD" w:rsidRPr="000F100B" w:rsidRDefault="007F61DD" w:rsidP="007F61DD">
      <w:pPr>
        <w:pStyle w:val="afff2"/>
      </w:pPr>
      <w:r w:rsidRPr="000F100B">
        <w:t>Создание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="00EE4390" w:rsidRPr="000F100B">
        <w:t>будет способствовать</w:t>
      </w:r>
      <w:r w:rsidR="000338BC" w:rsidRPr="000F100B">
        <w:t xml:space="preserve"> </w:t>
      </w:r>
      <w:r w:rsidRPr="000F100B">
        <w:t>повышению</w:t>
      </w:r>
      <w:r w:rsidR="000338BC" w:rsidRPr="000F100B">
        <w:t xml:space="preserve"> </w:t>
      </w:r>
      <w:r w:rsidRPr="000F100B">
        <w:t>доступности</w:t>
      </w:r>
      <w:r w:rsidR="000338BC" w:rsidRPr="000F100B">
        <w:t xml:space="preserve"> </w:t>
      </w:r>
      <w:r w:rsidRPr="000F100B">
        <w:t>коммерческих,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электронном</w:t>
      </w:r>
      <w:r w:rsidR="000338BC" w:rsidRPr="000F100B">
        <w:t xml:space="preserve"> </w:t>
      </w:r>
      <w:r w:rsidRPr="000F100B">
        <w:t>виде,</w:t>
      </w:r>
      <w:r w:rsidR="000338BC" w:rsidRPr="000F100B">
        <w:t xml:space="preserve"> </w:t>
      </w:r>
      <w:r w:rsidRPr="000F100B">
        <w:t>осведомленности</w:t>
      </w:r>
      <w:r w:rsidR="000338BC" w:rsidRPr="000F100B">
        <w:t xml:space="preserve"> </w:t>
      </w:r>
      <w:r w:rsidRPr="000F100B">
        <w:t>об</w:t>
      </w:r>
      <w:r w:rsidR="000338BC" w:rsidRPr="000F100B">
        <w:t xml:space="preserve"> </w:t>
      </w:r>
      <w:r w:rsidRPr="000F100B">
        <w:t>этом</w:t>
      </w:r>
      <w:r w:rsidR="000338BC" w:rsidRPr="000F100B">
        <w:t xml:space="preserve"> </w:t>
      </w:r>
      <w:r w:rsidRPr="000F100B">
        <w:t>граждан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рганизаций,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удовлетворенности.</w:t>
      </w:r>
    </w:p>
    <w:p w14:paraId="7A84CCDC" w14:textId="77777777" w:rsidR="007F61DD" w:rsidRPr="000F100B" w:rsidRDefault="007F61DD" w:rsidP="007F61DD">
      <w:pPr>
        <w:pStyle w:val="afff2"/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граждан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юридических</w:t>
      </w:r>
      <w:r w:rsidR="000338BC" w:rsidRPr="000F100B">
        <w:rPr>
          <w:b/>
        </w:rPr>
        <w:t xml:space="preserve"> </w:t>
      </w:r>
      <w:r w:rsidRPr="000F100B">
        <w:rPr>
          <w:b/>
        </w:rPr>
        <w:t>лиц</w:t>
      </w:r>
      <w:r w:rsidR="000338BC" w:rsidRPr="000F100B">
        <w:rPr>
          <w:b/>
        </w:rPr>
        <w:t xml:space="preserve"> </w:t>
      </w:r>
      <w:r w:rsidRPr="000F100B">
        <w:rPr>
          <w:b/>
        </w:rPr>
        <w:t>использование</w:t>
      </w:r>
      <w:r w:rsidR="000338BC" w:rsidRPr="000F100B">
        <w:rPr>
          <w:b/>
        </w:rPr>
        <w:t xml:space="preserve"> </w:t>
      </w:r>
      <w:r w:rsidR="001B30E9" w:rsidRPr="000F100B">
        <w:rPr>
          <w:b/>
        </w:rPr>
        <w:t>инфраструктуры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я</w:t>
      </w:r>
      <w:r w:rsidR="000338BC" w:rsidRPr="000F100B">
        <w:rPr>
          <w:b/>
        </w:rPr>
        <w:t xml:space="preserve"> </w:t>
      </w:r>
      <w:r w:rsidRPr="000F100B">
        <w:rPr>
          <w:b/>
        </w:rPr>
        <w:t>позволит</w:t>
      </w:r>
      <w:r w:rsidR="000338BC" w:rsidRPr="000F100B">
        <w:rPr>
          <w:b/>
        </w:rPr>
        <w:t xml:space="preserve"> </w:t>
      </w:r>
      <w:r w:rsidRPr="000F100B">
        <w:rPr>
          <w:b/>
        </w:rPr>
        <w:t>обеспечить:</w:t>
      </w:r>
    </w:p>
    <w:p w14:paraId="53B40357" w14:textId="77777777" w:rsidR="007F61DD" w:rsidRPr="000F100B" w:rsidRDefault="007F61DD" w:rsidP="007F61DD">
      <w:pPr>
        <w:pStyle w:val="a"/>
        <w:spacing w:before="100"/>
      </w:pPr>
      <w:r w:rsidRPr="000F100B">
        <w:t>получение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полностью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;</w:t>
      </w:r>
    </w:p>
    <w:p w14:paraId="3BF0FE57" w14:textId="77777777" w:rsidR="007F61DD" w:rsidRPr="000F100B" w:rsidRDefault="007F61DD" w:rsidP="007F61DD">
      <w:pPr>
        <w:pStyle w:val="a"/>
        <w:spacing w:before="100"/>
      </w:pPr>
      <w:r w:rsidRPr="000F100B">
        <w:t>снижение</w:t>
      </w:r>
      <w:r w:rsidR="000338BC" w:rsidRPr="000F100B">
        <w:t xml:space="preserve"> </w:t>
      </w:r>
      <w:r w:rsidRPr="000F100B">
        <w:t>стоимости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proofErr w:type="spellStart"/>
      <w:r w:rsidRPr="000F100B">
        <w:t>цифровизации</w:t>
      </w:r>
      <w:proofErr w:type="spellEnd"/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птимизации</w:t>
      </w:r>
      <w:r w:rsidR="000338BC" w:rsidRPr="000F100B">
        <w:t xml:space="preserve"> </w:t>
      </w:r>
      <w:r w:rsidRPr="000F100B">
        <w:t>процессов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предоставления;</w:t>
      </w:r>
    </w:p>
    <w:p w14:paraId="275A325D" w14:textId="77777777" w:rsidR="007F61DD" w:rsidRPr="000F100B" w:rsidRDefault="007F61DD" w:rsidP="007F61DD">
      <w:pPr>
        <w:pStyle w:val="a"/>
        <w:spacing w:before="100"/>
      </w:pPr>
      <w:r w:rsidRPr="000F100B">
        <w:t>сокращение</w:t>
      </w:r>
      <w:r w:rsidR="000338BC" w:rsidRPr="000F100B">
        <w:t xml:space="preserve"> </w:t>
      </w:r>
      <w:r w:rsidRPr="000F100B">
        <w:t>времен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оличества</w:t>
      </w:r>
      <w:r w:rsidR="000338BC" w:rsidRPr="000F100B">
        <w:t xml:space="preserve"> </w:t>
      </w:r>
      <w:r w:rsidRPr="000F100B">
        <w:t>шаг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;</w:t>
      </w:r>
    </w:p>
    <w:p w14:paraId="4A4ADCB2" w14:textId="77777777" w:rsidR="007F61DD" w:rsidRPr="000F100B" w:rsidRDefault="007F61DD" w:rsidP="007F61DD">
      <w:pPr>
        <w:pStyle w:val="a"/>
        <w:spacing w:before="100"/>
      </w:pPr>
      <w:r w:rsidRPr="000F100B">
        <w:t>управление</w:t>
      </w:r>
      <w:r w:rsidR="000338BC" w:rsidRPr="000F100B">
        <w:t xml:space="preserve"> </w:t>
      </w:r>
      <w:r w:rsidRPr="000F100B">
        <w:t>своими</w:t>
      </w:r>
      <w:r w:rsidR="000338BC" w:rsidRPr="000F100B">
        <w:t xml:space="preserve"> </w:t>
      </w:r>
      <w:r w:rsidRPr="000F100B">
        <w:t>данными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жиме</w:t>
      </w:r>
      <w:r w:rsidR="000338BC" w:rsidRPr="000F100B">
        <w:t xml:space="preserve"> </w:t>
      </w:r>
      <w:r w:rsidRPr="000F100B">
        <w:t>365/7/24.</w:t>
      </w:r>
    </w:p>
    <w:p w14:paraId="35017A5F" w14:textId="77777777" w:rsidR="007F61DD" w:rsidRPr="000F100B" w:rsidRDefault="007F61DD" w:rsidP="009C6269">
      <w:pPr>
        <w:pStyle w:val="afff2"/>
      </w:pPr>
      <w:r w:rsidRPr="000F100B">
        <w:rPr>
          <w:b/>
        </w:rPr>
        <w:t>Для</w:t>
      </w:r>
      <w:r w:rsidR="000338BC" w:rsidRPr="000F100B">
        <w:rPr>
          <w:b/>
        </w:rPr>
        <w:t xml:space="preserve"> </w:t>
      </w:r>
      <w:r w:rsidRPr="000F100B">
        <w:rPr>
          <w:b/>
        </w:rPr>
        <w:t>организаций</w:t>
      </w:r>
      <w:r w:rsidR="000338BC" w:rsidRPr="000F100B">
        <w:rPr>
          <w:b/>
        </w:rPr>
        <w:t xml:space="preserve"> </w:t>
      </w:r>
      <w:r w:rsidRPr="000F100B">
        <w:rPr>
          <w:b/>
        </w:rPr>
        <w:t>использование</w:t>
      </w:r>
      <w:r w:rsidR="000338BC" w:rsidRPr="000F100B">
        <w:rPr>
          <w:b/>
        </w:rPr>
        <w:t xml:space="preserve"> </w:t>
      </w:r>
      <w:r w:rsidR="001B30E9" w:rsidRPr="000F100B">
        <w:rPr>
          <w:b/>
        </w:rPr>
        <w:t>инфраструктуры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го</w:t>
      </w:r>
      <w:r w:rsidR="000338BC" w:rsidRPr="000F100B">
        <w:rPr>
          <w:b/>
        </w:rPr>
        <w:t xml:space="preserve"> </w:t>
      </w:r>
      <w:r w:rsidRPr="000F100B">
        <w:rPr>
          <w:b/>
        </w:rPr>
        <w:t>профиля</w:t>
      </w:r>
      <w:r w:rsidR="000338BC" w:rsidRPr="000F100B">
        <w:rPr>
          <w:b/>
        </w:rPr>
        <w:t xml:space="preserve"> </w:t>
      </w:r>
      <w:r w:rsidRPr="000F100B">
        <w:rPr>
          <w:b/>
        </w:rPr>
        <w:t>позволит</w:t>
      </w:r>
      <w:r w:rsidR="000338BC" w:rsidRPr="000F100B">
        <w:rPr>
          <w:b/>
        </w:rPr>
        <w:t xml:space="preserve"> </w:t>
      </w:r>
      <w:r w:rsidRPr="000F100B">
        <w:rPr>
          <w:b/>
        </w:rPr>
        <w:t>обеспечить:</w:t>
      </w:r>
    </w:p>
    <w:p w14:paraId="14C062F5" w14:textId="77777777" w:rsidR="007F61DD" w:rsidRPr="000F100B" w:rsidRDefault="007F61DD" w:rsidP="007F61DD">
      <w:pPr>
        <w:pStyle w:val="a"/>
        <w:spacing w:before="100"/>
      </w:pPr>
      <w:r w:rsidRPr="000F100B">
        <w:t>предоставление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организациям</w:t>
      </w:r>
      <w:r w:rsidR="000338BC" w:rsidRPr="000F100B">
        <w:t xml:space="preserve"> </w:t>
      </w:r>
      <w:r w:rsidRPr="000F100B">
        <w:t>полностью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;</w:t>
      </w:r>
    </w:p>
    <w:p w14:paraId="33A11FAE" w14:textId="77777777" w:rsidR="007F61DD" w:rsidRPr="000F100B" w:rsidRDefault="007F61DD" w:rsidP="007F61DD">
      <w:pPr>
        <w:pStyle w:val="a"/>
        <w:spacing w:before="100"/>
      </w:pPr>
      <w:r w:rsidRPr="000F100B">
        <w:t>повышение</w:t>
      </w:r>
      <w:r w:rsidR="000338BC" w:rsidRPr="000F100B">
        <w:t xml:space="preserve"> </w:t>
      </w:r>
      <w:r w:rsidRPr="000F100B">
        <w:t>операционной</w:t>
      </w:r>
      <w:r w:rsidR="000338BC" w:rsidRPr="000F100B">
        <w:t xml:space="preserve"> </w:t>
      </w:r>
      <w:r w:rsidRPr="000F100B">
        <w:t>эффективности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увеличения</w:t>
      </w:r>
      <w:r w:rsidR="000338BC" w:rsidRPr="000F100B">
        <w:t xml:space="preserve"> </w:t>
      </w:r>
      <w:r w:rsidRPr="000F100B">
        <w:t>объема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используем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ринятии</w:t>
      </w:r>
      <w:r w:rsidR="000338BC" w:rsidRPr="000F100B">
        <w:t xml:space="preserve"> </w:t>
      </w:r>
      <w:r w:rsidRPr="000F100B">
        <w:t>управленческих</w:t>
      </w:r>
      <w:r w:rsidR="000338BC" w:rsidRPr="000F100B">
        <w:t xml:space="preserve"> </w:t>
      </w:r>
      <w:r w:rsidRPr="000F100B">
        <w:t>решений;</w:t>
      </w:r>
    </w:p>
    <w:p w14:paraId="47492569" w14:textId="77777777" w:rsidR="007F61DD" w:rsidRPr="000F100B" w:rsidRDefault="007F61DD" w:rsidP="007F61DD">
      <w:pPr>
        <w:pStyle w:val="a"/>
        <w:spacing w:before="100"/>
      </w:pPr>
      <w:r w:rsidRPr="000F100B">
        <w:t>повышение</w:t>
      </w:r>
      <w:r w:rsidR="000338BC" w:rsidRPr="000F100B">
        <w:t xml:space="preserve"> </w:t>
      </w:r>
      <w:r w:rsidRPr="000F100B">
        <w:t>качества,</w:t>
      </w:r>
      <w:r w:rsidR="000338BC" w:rsidRPr="000F100B">
        <w:t xml:space="preserve"> </w:t>
      </w:r>
      <w:r w:rsidRPr="000F100B">
        <w:t>доступност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корости</w:t>
      </w:r>
      <w:r w:rsidR="000338BC" w:rsidRPr="000F100B">
        <w:t xml:space="preserve"> </w:t>
      </w:r>
      <w:r w:rsidRPr="000F100B">
        <w:t>предоставления</w:t>
      </w:r>
      <w:r w:rsidR="000338BC" w:rsidRPr="000F100B">
        <w:t xml:space="preserve"> </w:t>
      </w:r>
      <w:r w:rsidRPr="000F100B">
        <w:t>данных;</w:t>
      </w:r>
    </w:p>
    <w:p w14:paraId="5C2D06C2" w14:textId="77777777" w:rsidR="007F61DD" w:rsidRPr="000F100B" w:rsidRDefault="007F61DD" w:rsidP="007F61DD">
      <w:pPr>
        <w:pStyle w:val="a"/>
        <w:spacing w:before="100"/>
      </w:pPr>
      <w:r w:rsidRPr="000F100B">
        <w:t>сокращение</w:t>
      </w:r>
      <w:r w:rsidR="000338BC" w:rsidRPr="000F100B">
        <w:t xml:space="preserve"> </w:t>
      </w:r>
      <w:r w:rsidRPr="000F100B">
        <w:t>времен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оличества</w:t>
      </w:r>
      <w:r w:rsidR="000338BC" w:rsidRPr="000F100B">
        <w:t xml:space="preserve"> </w:t>
      </w:r>
      <w:r w:rsidRPr="000F100B">
        <w:t>шагов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ткрытия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ведения</w:t>
      </w:r>
      <w:r w:rsidR="000338BC" w:rsidRPr="000F100B">
        <w:t xml:space="preserve"> </w:t>
      </w:r>
      <w:r w:rsidRPr="000F100B">
        <w:t>бизнеса</w:t>
      </w:r>
      <w:r w:rsidR="000338BC" w:rsidRPr="000F100B">
        <w:t xml:space="preserve"> </w:t>
      </w:r>
      <w:r w:rsidRPr="000F100B">
        <w:t>(«в</w:t>
      </w:r>
      <w:r w:rsidR="000338BC" w:rsidRPr="000F100B">
        <w:t xml:space="preserve"> </w:t>
      </w:r>
      <w:r w:rsidRPr="000F100B">
        <w:t>один</w:t>
      </w:r>
      <w:r w:rsidR="000338BC" w:rsidRPr="000F100B">
        <w:t xml:space="preserve"> </w:t>
      </w:r>
      <w:r w:rsidRPr="000F100B">
        <w:t>клик»);</w:t>
      </w:r>
    </w:p>
    <w:p w14:paraId="4669239B" w14:textId="77777777" w:rsidR="007F61DD" w:rsidRPr="000F100B" w:rsidRDefault="007F61DD" w:rsidP="007F61DD">
      <w:pPr>
        <w:pStyle w:val="a"/>
        <w:spacing w:before="100"/>
      </w:pPr>
      <w:r w:rsidRPr="000F100B">
        <w:t>появление</w:t>
      </w:r>
      <w:r w:rsidR="000338BC" w:rsidRPr="000F100B">
        <w:t xml:space="preserve"> </w:t>
      </w:r>
      <w:r w:rsidRPr="000F100B">
        <w:t>новых</w:t>
      </w:r>
      <w:r w:rsidR="000338BC" w:rsidRPr="000F100B">
        <w:t xml:space="preserve"> </w:t>
      </w:r>
      <w:r w:rsidRPr="000F100B">
        <w:t>сервисов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бизнес-моделей,</w:t>
      </w:r>
      <w:r w:rsidR="000338BC" w:rsidRPr="000F100B">
        <w:t xml:space="preserve"> </w:t>
      </w:r>
      <w:r w:rsidRPr="000F100B">
        <w:t>основанных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обработке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анализе</w:t>
      </w:r>
      <w:r w:rsidR="000338BC" w:rsidRPr="000F100B">
        <w:t xml:space="preserve"> </w:t>
      </w:r>
      <w:r w:rsidRPr="000F100B">
        <w:t>данных;</w:t>
      </w:r>
      <w:r w:rsidR="000338BC" w:rsidRPr="000F100B">
        <w:t xml:space="preserve"> </w:t>
      </w:r>
    </w:p>
    <w:p w14:paraId="4A87D710" w14:textId="77777777" w:rsidR="007F61DD" w:rsidRPr="000F100B" w:rsidRDefault="007F61DD" w:rsidP="007F61DD">
      <w:pPr>
        <w:pStyle w:val="a"/>
        <w:spacing w:before="100"/>
      </w:pPr>
      <w:r w:rsidRPr="000F100B">
        <w:t>обеспечение</w:t>
      </w:r>
      <w:r w:rsidR="000338BC" w:rsidRPr="000F100B">
        <w:t xml:space="preserve"> </w:t>
      </w:r>
      <w:r w:rsidRPr="000F100B">
        <w:t>возможности</w:t>
      </w:r>
      <w:r w:rsidR="000338BC" w:rsidRPr="000F100B">
        <w:t xml:space="preserve"> </w:t>
      </w:r>
      <w:r w:rsidRPr="000F100B">
        <w:t>получения</w:t>
      </w:r>
      <w:r w:rsidR="000338BC" w:rsidRPr="000F100B">
        <w:t xml:space="preserve"> </w:t>
      </w:r>
      <w:r w:rsidRPr="000F100B">
        <w:t>согласия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передачу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обработку</w:t>
      </w:r>
      <w:r w:rsidR="000338BC" w:rsidRPr="000F100B">
        <w:t xml:space="preserve"> </w:t>
      </w:r>
      <w:r w:rsidRPr="000F100B">
        <w:t>персональных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виде.</w:t>
      </w:r>
      <w:r w:rsidR="000338BC" w:rsidRPr="000F100B">
        <w:t xml:space="preserve"> </w:t>
      </w:r>
    </w:p>
    <w:p w14:paraId="58524DEA" w14:textId="77777777" w:rsidR="007F61DD" w:rsidRPr="000F100B" w:rsidRDefault="007F61DD" w:rsidP="009C6269">
      <w:pPr>
        <w:pStyle w:val="afff2"/>
      </w:pPr>
      <w:r w:rsidRPr="000F100B">
        <w:rPr>
          <w:b/>
        </w:rPr>
        <w:t>Создание</w:t>
      </w:r>
      <w:r w:rsidR="000338BC" w:rsidRPr="000F100B">
        <w:rPr>
          <w:b/>
        </w:rPr>
        <w:t xml:space="preserve"> </w:t>
      </w:r>
      <w:r w:rsidR="00EE4390" w:rsidRPr="000F100B">
        <w:rPr>
          <w:b/>
        </w:rPr>
        <w:t xml:space="preserve">Цифрового </w:t>
      </w:r>
      <w:r w:rsidRPr="000F100B">
        <w:rPr>
          <w:b/>
        </w:rPr>
        <w:t>профиля</w:t>
      </w:r>
      <w:r w:rsidR="000338BC" w:rsidRPr="000F100B">
        <w:rPr>
          <w:b/>
        </w:rPr>
        <w:t xml:space="preserve"> </w:t>
      </w:r>
      <w:r w:rsidRPr="000F100B">
        <w:rPr>
          <w:b/>
        </w:rPr>
        <w:t>будет</w:t>
      </w:r>
      <w:r w:rsidR="000338BC" w:rsidRPr="000F100B">
        <w:rPr>
          <w:b/>
        </w:rPr>
        <w:t xml:space="preserve"> </w:t>
      </w:r>
      <w:r w:rsidRPr="000F100B">
        <w:rPr>
          <w:b/>
        </w:rPr>
        <w:t>содействовать</w:t>
      </w:r>
      <w:r w:rsidR="000338BC" w:rsidRPr="000F100B">
        <w:rPr>
          <w:b/>
        </w:rPr>
        <w:t xml:space="preserve"> </w:t>
      </w:r>
      <w:r w:rsidRPr="000F100B">
        <w:rPr>
          <w:b/>
        </w:rPr>
        <w:t>развитию</w:t>
      </w:r>
      <w:r w:rsidR="000338BC" w:rsidRPr="000F100B">
        <w:rPr>
          <w:b/>
        </w:rPr>
        <w:t xml:space="preserve"> </w:t>
      </w:r>
      <w:r w:rsidRPr="000F100B">
        <w:rPr>
          <w:b/>
        </w:rPr>
        <w:t>цифровой</w:t>
      </w:r>
      <w:r w:rsidR="000338BC" w:rsidRPr="000F100B">
        <w:rPr>
          <w:b/>
        </w:rPr>
        <w:t xml:space="preserve"> </w:t>
      </w:r>
      <w:r w:rsidRPr="000F100B">
        <w:rPr>
          <w:b/>
        </w:rPr>
        <w:t>экономики</w:t>
      </w:r>
      <w:r w:rsidR="000338BC" w:rsidRPr="000F100B">
        <w:rPr>
          <w:b/>
        </w:rPr>
        <w:t xml:space="preserve"> </w:t>
      </w:r>
      <w:r w:rsidRPr="000F100B">
        <w:rPr>
          <w:b/>
        </w:rPr>
        <w:t>и</w:t>
      </w:r>
      <w:r w:rsidR="000338BC" w:rsidRPr="000F100B">
        <w:rPr>
          <w:b/>
        </w:rPr>
        <w:t xml:space="preserve"> </w:t>
      </w:r>
      <w:r w:rsidRPr="000F100B">
        <w:rPr>
          <w:b/>
        </w:rPr>
        <w:t>позволит:</w:t>
      </w:r>
    </w:p>
    <w:p w14:paraId="6883E053" w14:textId="77777777" w:rsidR="007F61DD" w:rsidRPr="000F100B" w:rsidRDefault="007F61DD" w:rsidP="007F61DD">
      <w:pPr>
        <w:pStyle w:val="a"/>
        <w:spacing w:before="100"/>
      </w:pPr>
      <w:r w:rsidRPr="000F100B">
        <w:t>повысить</w:t>
      </w:r>
      <w:r w:rsidR="000338BC" w:rsidRPr="000F100B">
        <w:t xml:space="preserve"> </w:t>
      </w:r>
      <w:r w:rsidRPr="000F100B">
        <w:t>эффективность</w:t>
      </w:r>
      <w:r w:rsidR="000338BC" w:rsidRPr="000F100B">
        <w:t xml:space="preserve"> </w:t>
      </w:r>
      <w:r w:rsidRPr="000F100B">
        <w:t>управленческих</w:t>
      </w:r>
      <w:r w:rsidR="000338BC" w:rsidRPr="000F100B">
        <w:t xml:space="preserve"> </w:t>
      </w:r>
      <w:r w:rsidRPr="000F100B">
        <w:t>решений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счет</w:t>
      </w:r>
      <w:r w:rsidR="000338BC" w:rsidRPr="000F100B">
        <w:t xml:space="preserve"> </w:t>
      </w:r>
      <w:r w:rsidRPr="000F100B">
        <w:t>увеличения</w:t>
      </w:r>
      <w:r w:rsidR="000338BC" w:rsidRPr="000F100B">
        <w:t xml:space="preserve"> </w:t>
      </w:r>
      <w:r w:rsidRPr="000F100B">
        <w:t>объема</w:t>
      </w:r>
      <w:r w:rsidR="000338BC" w:rsidRPr="000F100B">
        <w:t xml:space="preserve"> </w:t>
      </w:r>
      <w:r w:rsidRPr="000F100B">
        <w:t>данных,</w:t>
      </w:r>
      <w:r w:rsidR="000338BC" w:rsidRPr="000F100B">
        <w:t xml:space="preserve"> </w:t>
      </w:r>
      <w:r w:rsidRPr="000F100B">
        <w:t>обрабатываем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автоматизированном</w:t>
      </w:r>
      <w:r w:rsidR="000338BC" w:rsidRPr="000F100B">
        <w:t xml:space="preserve"> </w:t>
      </w:r>
      <w:r w:rsidRPr="000F100B">
        <w:t>виде;</w:t>
      </w:r>
    </w:p>
    <w:p w14:paraId="2641B396" w14:textId="77777777" w:rsidR="007F61DD" w:rsidRPr="000F100B" w:rsidRDefault="007F61DD" w:rsidP="007F61DD">
      <w:pPr>
        <w:pStyle w:val="a"/>
        <w:spacing w:before="100"/>
      </w:pPr>
      <w:r w:rsidRPr="0055520B">
        <w:rPr>
          <w:b/>
        </w:rPr>
        <w:t>обеспечить</w:t>
      </w:r>
      <w:r w:rsidR="000338BC" w:rsidRPr="0055520B">
        <w:rPr>
          <w:b/>
        </w:rPr>
        <w:t xml:space="preserve"> </w:t>
      </w:r>
      <w:r w:rsidRPr="0055520B">
        <w:rPr>
          <w:b/>
        </w:rPr>
        <w:t>перевод</w:t>
      </w:r>
      <w:r w:rsidR="000338BC" w:rsidRPr="0055520B">
        <w:rPr>
          <w:b/>
        </w:rPr>
        <w:t xml:space="preserve"> </w:t>
      </w:r>
      <w:r w:rsidRPr="0055520B">
        <w:rPr>
          <w:b/>
        </w:rPr>
        <w:t>ГИС</w:t>
      </w:r>
      <w:r w:rsidR="000338BC" w:rsidRPr="0055520B">
        <w:rPr>
          <w:b/>
        </w:rPr>
        <w:t xml:space="preserve"> </w:t>
      </w:r>
      <w:r w:rsidRPr="0055520B">
        <w:rPr>
          <w:b/>
        </w:rPr>
        <w:t>на</w:t>
      </w:r>
      <w:r w:rsidR="000338BC" w:rsidRPr="0055520B">
        <w:rPr>
          <w:b/>
        </w:rPr>
        <w:t xml:space="preserve"> </w:t>
      </w:r>
      <w:r w:rsidRPr="0055520B">
        <w:rPr>
          <w:b/>
        </w:rPr>
        <w:t>реестровую</w:t>
      </w:r>
      <w:r w:rsidR="000338BC" w:rsidRPr="0055520B">
        <w:rPr>
          <w:b/>
        </w:rPr>
        <w:t xml:space="preserve"> </w:t>
      </w:r>
      <w:r w:rsidRPr="0055520B">
        <w:rPr>
          <w:b/>
        </w:rPr>
        <w:t>модель</w:t>
      </w:r>
      <w:r w:rsidR="000338BC" w:rsidRPr="0055520B">
        <w:rPr>
          <w:b/>
        </w:rPr>
        <w:t xml:space="preserve"> </w:t>
      </w:r>
      <w:r w:rsidRPr="0055520B">
        <w:rPr>
          <w:b/>
        </w:rPr>
        <w:t>формирования,</w:t>
      </w:r>
      <w:r w:rsidR="000338BC" w:rsidRPr="0055520B">
        <w:rPr>
          <w:b/>
        </w:rPr>
        <w:t xml:space="preserve"> </w:t>
      </w:r>
      <w:r w:rsidRPr="0055520B">
        <w:rPr>
          <w:b/>
        </w:rPr>
        <w:t>ведения</w:t>
      </w:r>
      <w:r w:rsidR="000338BC" w:rsidRPr="0055520B">
        <w:rPr>
          <w:b/>
        </w:rPr>
        <w:t xml:space="preserve"> </w:t>
      </w:r>
      <w:r w:rsidRPr="0055520B">
        <w:rPr>
          <w:b/>
        </w:rPr>
        <w:t>и</w:t>
      </w:r>
      <w:r w:rsidR="000338BC" w:rsidRPr="0055520B">
        <w:rPr>
          <w:b/>
        </w:rPr>
        <w:t xml:space="preserve"> </w:t>
      </w:r>
      <w:r w:rsidRPr="0055520B">
        <w:rPr>
          <w:b/>
        </w:rPr>
        <w:t>предоставления</w:t>
      </w:r>
      <w:r w:rsidR="000338BC" w:rsidRPr="0055520B">
        <w:rPr>
          <w:b/>
        </w:rPr>
        <w:t xml:space="preserve"> </w:t>
      </w:r>
      <w:r w:rsidRPr="0055520B">
        <w:rPr>
          <w:b/>
        </w:rPr>
        <w:t>данных</w:t>
      </w:r>
      <w:r w:rsidRPr="000F100B">
        <w:t>;</w:t>
      </w:r>
    </w:p>
    <w:p w14:paraId="41933664" w14:textId="77777777" w:rsidR="007F61DD" w:rsidRPr="000F100B" w:rsidRDefault="00237822" w:rsidP="007F61DD">
      <w:pPr>
        <w:pStyle w:val="a"/>
        <w:spacing w:before="100"/>
      </w:pPr>
      <w:r w:rsidRPr="000F100B">
        <w:t>обеспечить</w:t>
      </w:r>
      <w:r w:rsidR="000338BC" w:rsidRPr="000F100B">
        <w:t xml:space="preserve"> </w:t>
      </w:r>
      <w:r w:rsidR="007F61DD" w:rsidRPr="000F100B">
        <w:t>возможность</w:t>
      </w:r>
      <w:r w:rsidR="000338BC" w:rsidRPr="000F100B">
        <w:t xml:space="preserve"> </w:t>
      </w:r>
      <w:r w:rsidR="007F61DD" w:rsidRPr="000F100B">
        <w:t>использования</w:t>
      </w:r>
      <w:r w:rsidR="000338BC" w:rsidRPr="000F100B">
        <w:t xml:space="preserve"> </w:t>
      </w:r>
      <w:r w:rsidR="007F61DD" w:rsidRPr="000F100B">
        <w:t>государственными</w:t>
      </w:r>
      <w:r w:rsidR="000338BC" w:rsidRPr="000F100B">
        <w:t xml:space="preserve"> </w:t>
      </w:r>
      <w:r w:rsidR="007F61DD" w:rsidRPr="000F100B">
        <w:t>органами</w:t>
      </w:r>
      <w:r w:rsidR="000338BC" w:rsidRPr="000F100B">
        <w:t xml:space="preserve"> </w:t>
      </w:r>
      <w:r w:rsidR="007F61DD" w:rsidRPr="000F100B">
        <w:t>и</w:t>
      </w:r>
      <w:r w:rsidR="000338BC" w:rsidRPr="000F100B">
        <w:t xml:space="preserve"> </w:t>
      </w:r>
      <w:r w:rsidR="007F61DD" w:rsidRPr="000F100B">
        <w:t>организациями</w:t>
      </w:r>
      <w:r w:rsidR="000338BC" w:rsidRPr="000F100B">
        <w:t xml:space="preserve"> </w:t>
      </w:r>
      <w:r w:rsidR="007F61DD" w:rsidRPr="000F100B">
        <w:t>данных</w:t>
      </w:r>
      <w:r w:rsidR="000338BC" w:rsidRPr="000F100B">
        <w:t xml:space="preserve"> </w:t>
      </w:r>
      <w:r w:rsidR="007F61DD" w:rsidRPr="000F100B">
        <w:t>полностью</w:t>
      </w:r>
      <w:r w:rsidR="000338BC" w:rsidRPr="000F100B">
        <w:t xml:space="preserve"> </w:t>
      </w:r>
      <w:r w:rsidR="007F61DD" w:rsidRPr="000F100B">
        <w:t>в</w:t>
      </w:r>
      <w:r w:rsidR="000338BC" w:rsidRPr="000F100B">
        <w:t xml:space="preserve"> </w:t>
      </w:r>
      <w:r w:rsidR="007F61DD" w:rsidRPr="000F100B">
        <w:t>цифровом</w:t>
      </w:r>
      <w:r w:rsidR="000338BC" w:rsidRPr="000F100B">
        <w:t xml:space="preserve"> </w:t>
      </w:r>
      <w:r w:rsidR="007F61DD" w:rsidRPr="000F100B">
        <w:t>виде</w:t>
      </w:r>
      <w:r w:rsidR="000338BC" w:rsidRPr="000F100B">
        <w:t xml:space="preserve"> </w:t>
      </w:r>
      <w:r w:rsidR="007F61DD" w:rsidRPr="000F100B">
        <w:t>в</w:t>
      </w:r>
      <w:r w:rsidR="000338BC" w:rsidRPr="000F100B">
        <w:t xml:space="preserve"> </w:t>
      </w:r>
      <w:r w:rsidR="007F61DD" w:rsidRPr="000F100B">
        <w:t>целях</w:t>
      </w:r>
      <w:r w:rsidR="000338BC" w:rsidRPr="000F100B">
        <w:t xml:space="preserve"> </w:t>
      </w:r>
      <w:r w:rsidR="007F61DD" w:rsidRPr="000F100B">
        <w:t>предоставления</w:t>
      </w:r>
      <w:r w:rsidR="000338BC" w:rsidRPr="000F100B">
        <w:t xml:space="preserve"> </w:t>
      </w:r>
      <w:r w:rsidR="007F61DD" w:rsidRPr="000F100B">
        <w:t>государственных</w:t>
      </w:r>
      <w:r w:rsidR="000338BC" w:rsidRPr="000F100B">
        <w:t xml:space="preserve"> </w:t>
      </w:r>
      <w:r w:rsidR="007F61DD" w:rsidRPr="000F100B">
        <w:t>услуг;</w:t>
      </w:r>
    </w:p>
    <w:p w14:paraId="479A7D4F" w14:textId="77777777" w:rsidR="007F61DD" w:rsidRPr="000F100B" w:rsidRDefault="00EE4390" w:rsidP="007F61DD">
      <w:pPr>
        <w:pStyle w:val="a"/>
        <w:spacing w:before="100"/>
      </w:pPr>
      <w:r w:rsidRPr="000F100B">
        <w:t xml:space="preserve">обеспечить </w:t>
      </w:r>
      <w:r w:rsidR="007F61DD" w:rsidRPr="000F100B">
        <w:t>возможность</w:t>
      </w:r>
      <w:r w:rsidR="000338BC" w:rsidRPr="000F100B">
        <w:t xml:space="preserve"> </w:t>
      </w:r>
      <w:r w:rsidR="007F61DD" w:rsidRPr="000F100B">
        <w:t>использования</w:t>
      </w:r>
      <w:r w:rsidR="000338BC" w:rsidRPr="000F100B">
        <w:t xml:space="preserve"> </w:t>
      </w:r>
      <w:r w:rsidR="007F61DD" w:rsidRPr="000F100B">
        <w:t>государственными</w:t>
      </w:r>
      <w:r w:rsidR="000338BC" w:rsidRPr="000F100B">
        <w:t xml:space="preserve"> </w:t>
      </w:r>
      <w:r w:rsidR="007F61DD" w:rsidRPr="000F100B">
        <w:t>органами</w:t>
      </w:r>
      <w:r w:rsidR="000338BC" w:rsidRPr="000F100B">
        <w:t xml:space="preserve"> </w:t>
      </w:r>
      <w:r w:rsidR="007F61DD" w:rsidRPr="000F100B">
        <w:t>цифровых</w:t>
      </w:r>
      <w:r w:rsidR="000338BC" w:rsidRPr="000F100B">
        <w:t xml:space="preserve"> </w:t>
      </w:r>
      <w:r w:rsidR="007F61DD" w:rsidRPr="000F100B">
        <w:t>технологий</w:t>
      </w:r>
      <w:r w:rsidR="000338BC" w:rsidRPr="000F100B">
        <w:t xml:space="preserve"> </w:t>
      </w:r>
      <w:r w:rsidR="007F61DD" w:rsidRPr="000F100B">
        <w:t>для</w:t>
      </w:r>
      <w:r w:rsidR="000338BC" w:rsidRPr="000F100B">
        <w:t xml:space="preserve"> </w:t>
      </w:r>
      <w:r w:rsidR="007F61DD" w:rsidRPr="000F100B">
        <w:t>снижения</w:t>
      </w:r>
      <w:r w:rsidR="000338BC" w:rsidRPr="000F100B">
        <w:t xml:space="preserve"> </w:t>
      </w:r>
      <w:r w:rsidR="007F61DD" w:rsidRPr="000F100B">
        <w:t>регуляторной</w:t>
      </w:r>
      <w:r w:rsidR="000338BC" w:rsidRPr="000F100B">
        <w:t xml:space="preserve"> </w:t>
      </w:r>
      <w:r w:rsidR="007F61DD" w:rsidRPr="000F100B">
        <w:t>нагрузки</w:t>
      </w:r>
      <w:r w:rsidR="000338BC" w:rsidRPr="000F100B">
        <w:t xml:space="preserve"> </w:t>
      </w:r>
      <w:r w:rsidR="007F61DD" w:rsidRPr="000F100B">
        <w:t>на</w:t>
      </w:r>
      <w:r w:rsidR="000338BC" w:rsidRPr="000F100B">
        <w:t xml:space="preserve"> </w:t>
      </w:r>
      <w:r w:rsidR="007F61DD" w:rsidRPr="000F100B">
        <w:t>организации;</w:t>
      </w:r>
    </w:p>
    <w:p w14:paraId="0CC61785" w14:textId="77777777" w:rsidR="007F61DD" w:rsidRPr="000F100B" w:rsidRDefault="00237822" w:rsidP="007F61DD">
      <w:pPr>
        <w:pStyle w:val="a"/>
        <w:spacing w:before="100"/>
      </w:pPr>
      <w:r w:rsidRPr="000F100B">
        <w:rPr>
          <w:iCs/>
        </w:rPr>
        <w:lastRenderedPageBreak/>
        <w:t>обеспечить</w:t>
      </w:r>
      <w:r w:rsidR="000338BC" w:rsidRPr="000F100B">
        <w:rPr>
          <w:iCs/>
        </w:rPr>
        <w:t xml:space="preserve"> </w:t>
      </w:r>
      <w:r w:rsidR="00616C01" w:rsidRPr="000F100B">
        <w:rPr>
          <w:iCs/>
        </w:rPr>
        <w:t xml:space="preserve">возможность исключения </w:t>
      </w:r>
      <w:r w:rsidR="007F61DD" w:rsidRPr="000F100B">
        <w:rPr>
          <w:iCs/>
        </w:rPr>
        <w:t>дублирования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данных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(</w:t>
      </w:r>
      <w:proofErr w:type="spellStart"/>
      <w:r w:rsidR="007F61DD" w:rsidRPr="000F100B">
        <w:rPr>
          <w:iCs/>
        </w:rPr>
        <w:t>дедупликация</w:t>
      </w:r>
      <w:proofErr w:type="spellEnd"/>
      <w:r w:rsidR="007F61DD" w:rsidRPr="000F100B">
        <w:rPr>
          <w:iCs/>
        </w:rPr>
        <w:t>)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в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разных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информационных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ресурсах,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кроме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дублирования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наиболее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востребованных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видов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сведений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в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ЕСИА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с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целью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снижения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нагрузки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на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каналы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передачи</w:t>
      </w:r>
      <w:r w:rsidR="000338BC" w:rsidRPr="000F100B">
        <w:rPr>
          <w:iCs/>
        </w:rPr>
        <w:t xml:space="preserve"> </w:t>
      </w:r>
      <w:r w:rsidR="007F61DD" w:rsidRPr="000F100B">
        <w:rPr>
          <w:iCs/>
        </w:rPr>
        <w:t>данных</w:t>
      </w:r>
      <w:r w:rsidR="007F61DD" w:rsidRPr="000F100B">
        <w:t>;</w:t>
      </w:r>
    </w:p>
    <w:p w14:paraId="2680F84C" w14:textId="77777777" w:rsidR="007F61DD" w:rsidRPr="000F100B" w:rsidRDefault="007F61DD" w:rsidP="007F61DD">
      <w:pPr>
        <w:pStyle w:val="a"/>
        <w:spacing w:before="100"/>
      </w:pPr>
      <w:r w:rsidRPr="000F100B">
        <w:t>повысить</w:t>
      </w:r>
      <w:r w:rsidR="000338BC" w:rsidRPr="000F100B">
        <w:t xml:space="preserve"> </w:t>
      </w:r>
      <w:r w:rsidRPr="000F100B">
        <w:t>безопасность</w:t>
      </w:r>
      <w:r w:rsidR="000338BC" w:rsidRPr="000F100B">
        <w:t xml:space="preserve"> </w:t>
      </w:r>
      <w:r w:rsidRPr="000F100B">
        <w:t>при</w:t>
      </w:r>
      <w:r w:rsidR="000338BC" w:rsidRPr="000F100B">
        <w:t xml:space="preserve"> </w:t>
      </w:r>
      <w:r w:rsidRPr="000F100B">
        <w:t>обмене</w:t>
      </w:r>
      <w:r w:rsidR="000338BC" w:rsidRPr="000F100B">
        <w:t xml:space="preserve"> </w:t>
      </w:r>
      <w:r w:rsidRPr="000F100B">
        <w:t>данными;</w:t>
      </w:r>
    </w:p>
    <w:p w14:paraId="3CC2512E" w14:textId="77777777" w:rsidR="007F61DD" w:rsidRPr="000F100B" w:rsidRDefault="007F61DD" w:rsidP="007F61DD">
      <w:pPr>
        <w:pStyle w:val="a"/>
      </w:pPr>
      <w:r w:rsidRPr="000F100B">
        <w:t>обеспечить</w:t>
      </w:r>
      <w:r w:rsidR="000338BC" w:rsidRPr="000F100B">
        <w:t xml:space="preserve"> </w:t>
      </w:r>
      <w:r w:rsidRPr="000F100B">
        <w:t>развитие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нижение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них</w:t>
      </w:r>
      <w:r w:rsidR="000338BC" w:rsidRPr="000F100B">
        <w:t xml:space="preserve"> </w:t>
      </w:r>
      <w:r w:rsidRPr="000F100B">
        <w:t>нагрузки.</w:t>
      </w:r>
    </w:p>
    <w:p w14:paraId="05B115D3" w14:textId="77777777" w:rsidR="003F5D28" w:rsidRPr="000F100B" w:rsidRDefault="003F5D28" w:rsidP="003F5D28">
      <w:pPr>
        <w:pStyle w:val="afff2"/>
      </w:pPr>
      <w:r w:rsidRPr="000F100B">
        <w:t>Для</w:t>
      </w:r>
      <w:r w:rsidR="000338BC" w:rsidRPr="000F100B">
        <w:t xml:space="preserve"> </w:t>
      </w:r>
      <w:r w:rsidRPr="000F100B">
        <w:t>количественно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качественной</w:t>
      </w:r>
      <w:r w:rsidR="000338BC" w:rsidRPr="000F100B">
        <w:t xml:space="preserve"> </w:t>
      </w:r>
      <w:r w:rsidRPr="000F100B">
        <w:t>оценки</w:t>
      </w:r>
      <w:r w:rsidR="000338BC" w:rsidRPr="000F100B">
        <w:t xml:space="preserve"> </w:t>
      </w:r>
      <w:r w:rsidRPr="000F100B">
        <w:t>реализации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необходимо</w:t>
      </w:r>
      <w:r w:rsidR="000338BC" w:rsidRPr="000F100B">
        <w:t xml:space="preserve"> </w:t>
      </w:r>
      <w:r w:rsidRPr="000F100B">
        <w:t>предусмотреть</w:t>
      </w:r>
      <w:r w:rsidR="000338BC" w:rsidRPr="000F100B">
        <w:t xml:space="preserve"> </w:t>
      </w:r>
      <w:r w:rsidR="007F61DD" w:rsidRPr="000F100B">
        <w:t>следующие</w:t>
      </w:r>
      <w:r w:rsidR="000338BC" w:rsidRPr="000F100B">
        <w:t xml:space="preserve"> </w:t>
      </w:r>
      <w:r w:rsidRPr="000F100B">
        <w:t>показатели</w:t>
      </w:r>
      <w:r w:rsidR="000338BC" w:rsidRPr="000F100B">
        <w:t xml:space="preserve"> </w:t>
      </w:r>
      <w:r w:rsidRPr="000F100B">
        <w:t>эффективности</w:t>
      </w:r>
      <w:r w:rsidR="00103758" w:rsidRPr="000F100B">
        <w:t>:</w:t>
      </w:r>
      <w:r w:rsidR="000338BC" w:rsidRPr="000F100B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47"/>
        <w:gridCol w:w="2611"/>
        <w:gridCol w:w="3371"/>
      </w:tblGrid>
      <w:tr w:rsidR="00616C01" w:rsidRPr="000F100B" w14:paraId="7C6D7EBF" w14:textId="77777777" w:rsidTr="00794CB1">
        <w:tc>
          <w:tcPr>
            <w:tcW w:w="3539" w:type="dxa"/>
            <w:shd w:val="clear" w:color="auto" w:fill="3985BE"/>
            <w:vAlign w:val="center"/>
          </w:tcPr>
          <w:p w14:paraId="759EF765" w14:textId="77777777" w:rsidR="00616C01" w:rsidRPr="000F100B" w:rsidRDefault="00616C01" w:rsidP="009C6269">
            <w:pPr>
              <w:spacing w:before="140"/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Показатель</w:t>
            </w:r>
          </w:p>
        </w:tc>
        <w:tc>
          <w:tcPr>
            <w:tcW w:w="2534" w:type="dxa"/>
            <w:shd w:val="clear" w:color="auto" w:fill="3985BE"/>
            <w:vAlign w:val="center"/>
          </w:tcPr>
          <w:p w14:paraId="6E85E349" w14:textId="77777777" w:rsidR="00616C01" w:rsidRPr="000F100B" w:rsidRDefault="00616C01" w:rsidP="009C6269">
            <w:pPr>
              <w:spacing w:before="140"/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Время</w:t>
            </w:r>
          </w:p>
        </w:tc>
        <w:tc>
          <w:tcPr>
            <w:tcW w:w="3272" w:type="dxa"/>
            <w:shd w:val="clear" w:color="auto" w:fill="3985BE"/>
            <w:vAlign w:val="center"/>
          </w:tcPr>
          <w:p w14:paraId="216D62A1" w14:textId="77777777" w:rsidR="00616C01" w:rsidRPr="000F100B" w:rsidRDefault="00616C01" w:rsidP="009C6269">
            <w:pPr>
              <w:spacing w:before="140"/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Качественная характеристика</w:t>
            </w:r>
          </w:p>
        </w:tc>
      </w:tr>
      <w:tr w:rsidR="00616C01" w:rsidRPr="000F100B" w14:paraId="4061521F" w14:textId="77777777" w:rsidTr="00794CB1">
        <w:tc>
          <w:tcPr>
            <w:tcW w:w="3539" w:type="dxa"/>
          </w:tcPr>
          <w:p w14:paraId="0FA45170" w14:textId="77777777" w:rsidR="00616C01" w:rsidRPr="000F100B" w:rsidRDefault="002B1FDB" w:rsidP="00FB63D6">
            <w:pPr>
              <w:ind w:firstLine="0"/>
              <w:jc w:val="left"/>
            </w:pPr>
            <w:r w:rsidRPr="000F100B">
              <w:t xml:space="preserve">Доступность государственных и коммерческих услуг в результате их перевода </w:t>
            </w:r>
            <w:r w:rsidR="00616C01" w:rsidRPr="000F100B">
              <w:t>в электронный вид</w:t>
            </w:r>
          </w:p>
        </w:tc>
        <w:tc>
          <w:tcPr>
            <w:tcW w:w="2534" w:type="dxa"/>
          </w:tcPr>
          <w:p w14:paraId="2DD4E678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Сейчас: 247/5/8</w:t>
            </w:r>
          </w:p>
          <w:p w14:paraId="5B9A4696" w14:textId="77777777" w:rsidR="00616C01" w:rsidRPr="000F100B" w:rsidRDefault="00616C01" w:rsidP="00E663C6">
            <w:pPr>
              <w:ind w:firstLine="0"/>
              <w:jc w:val="left"/>
            </w:pPr>
            <w:r w:rsidRPr="000F100B">
              <w:t>Станет: 365/7/24</w:t>
            </w:r>
          </w:p>
        </w:tc>
        <w:tc>
          <w:tcPr>
            <w:tcW w:w="3272" w:type="dxa"/>
          </w:tcPr>
          <w:p w14:paraId="4892BCC9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Перевод до 80% всех услуг в электронный вид</w:t>
            </w:r>
          </w:p>
        </w:tc>
      </w:tr>
      <w:tr w:rsidR="00616C01" w:rsidRPr="000F100B" w14:paraId="7AC35B0B" w14:textId="77777777" w:rsidTr="00794CB1">
        <w:tc>
          <w:tcPr>
            <w:tcW w:w="3539" w:type="dxa"/>
          </w:tcPr>
          <w:p w14:paraId="709846B3" w14:textId="77777777" w:rsidR="00616C01" w:rsidRPr="000F100B" w:rsidRDefault="00616C01">
            <w:pPr>
              <w:ind w:firstLine="0"/>
              <w:jc w:val="left"/>
            </w:pPr>
            <w:r w:rsidRPr="000F100B">
              <w:t xml:space="preserve">Сокращение количества шагов для заполнения анкет и заявлений </w:t>
            </w:r>
          </w:p>
        </w:tc>
        <w:tc>
          <w:tcPr>
            <w:tcW w:w="2534" w:type="dxa"/>
          </w:tcPr>
          <w:p w14:paraId="1CDD4042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Было: ~ 30 минут</w:t>
            </w:r>
          </w:p>
          <w:p w14:paraId="6EF6E7EF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Станет: несколько секунд</w:t>
            </w:r>
          </w:p>
        </w:tc>
        <w:tc>
          <w:tcPr>
            <w:tcW w:w="3272" w:type="dxa"/>
          </w:tcPr>
          <w:p w14:paraId="112CB25D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Оказание услуг в 3 клика</w:t>
            </w:r>
          </w:p>
        </w:tc>
      </w:tr>
      <w:tr w:rsidR="00616C01" w:rsidRPr="000F100B" w14:paraId="078A673A" w14:textId="77777777" w:rsidTr="00794CB1">
        <w:tc>
          <w:tcPr>
            <w:tcW w:w="3539" w:type="dxa"/>
          </w:tcPr>
          <w:p w14:paraId="3388BD38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Сокращение количества бумажных документов, необходимых для получения услуг</w:t>
            </w:r>
          </w:p>
        </w:tc>
        <w:tc>
          <w:tcPr>
            <w:tcW w:w="2534" w:type="dxa"/>
          </w:tcPr>
          <w:p w14:paraId="1FCFC983" w14:textId="0190153E" w:rsidR="00616C01" w:rsidRPr="000F100B" w:rsidRDefault="00616C01" w:rsidP="006E69F9">
            <w:pPr>
              <w:ind w:firstLine="0"/>
              <w:jc w:val="left"/>
            </w:pPr>
            <w:r w:rsidRPr="000F100B">
              <w:t xml:space="preserve">Сокращение времени на </w:t>
            </w:r>
            <w:r w:rsidR="00830FC3" w:rsidRPr="000F100B">
              <w:t xml:space="preserve">поиск </w:t>
            </w:r>
            <w:r w:rsidRPr="000F100B">
              <w:t>бумажных документов</w:t>
            </w:r>
            <w:r w:rsidR="00830FC3" w:rsidRPr="000F100B">
              <w:t>,</w:t>
            </w:r>
            <w:r w:rsidR="005C0C01">
              <w:t xml:space="preserve"> </w:t>
            </w:r>
            <w:r w:rsidR="00830FC3" w:rsidRPr="000F100B">
              <w:t xml:space="preserve">копирование (при необходимости) и </w:t>
            </w:r>
            <w:r w:rsidRPr="000F100B">
              <w:t xml:space="preserve"> нотариальное заверение документов (при необходимости)</w:t>
            </w:r>
          </w:p>
        </w:tc>
        <w:tc>
          <w:tcPr>
            <w:tcW w:w="3272" w:type="dxa"/>
          </w:tcPr>
          <w:p w14:paraId="01727AF7" w14:textId="77777777" w:rsidR="00616C01" w:rsidRPr="000F100B" w:rsidRDefault="00616C01" w:rsidP="00A9743B">
            <w:pPr>
              <w:ind w:firstLine="0"/>
              <w:jc w:val="left"/>
            </w:pPr>
            <w:r w:rsidRPr="000F100B">
              <w:t>По базовым сведениям, в ЕСИА – безбумажный.</w:t>
            </w:r>
          </w:p>
          <w:p w14:paraId="1FE3F713" w14:textId="77777777" w:rsidR="00616C01" w:rsidRPr="000F100B" w:rsidRDefault="00616C01" w:rsidP="00A9743B">
            <w:pPr>
              <w:ind w:firstLine="0"/>
              <w:jc w:val="left"/>
            </w:pPr>
            <w:r w:rsidRPr="000F100B">
              <w:t xml:space="preserve">По остальным - сокращение до 80%.      </w:t>
            </w:r>
          </w:p>
        </w:tc>
      </w:tr>
      <w:tr w:rsidR="00616C01" w:rsidRPr="000F100B" w14:paraId="7DCC474F" w14:textId="77777777" w:rsidTr="00794CB1">
        <w:tc>
          <w:tcPr>
            <w:tcW w:w="3539" w:type="dxa"/>
          </w:tcPr>
          <w:p w14:paraId="63A6DA72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 xml:space="preserve">Сокращение количества </w:t>
            </w:r>
          </w:p>
          <w:p w14:paraId="13173CB8" w14:textId="77777777" w:rsidR="00616C01" w:rsidRPr="000F100B" w:rsidRDefault="00616C01" w:rsidP="006E69F9">
            <w:pPr>
              <w:ind w:firstLine="0"/>
              <w:jc w:val="left"/>
            </w:pPr>
            <w:r w:rsidRPr="000F100B">
              <w:t xml:space="preserve">личных посещений </w:t>
            </w:r>
          </w:p>
        </w:tc>
        <w:tc>
          <w:tcPr>
            <w:tcW w:w="2534" w:type="dxa"/>
          </w:tcPr>
          <w:p w14:paraId="7D810CD9" w14:textId="77777777" w:rsidR="00616C01" w:rsidRPr="000F100B" w:rsidRDefault="00830FC3" w:rsidP="00601DF3">
            <w:pPr>
              <w:ind w:firstLine="0"/>
              <w:jc w:val="left"/>
            </w:pPr>
            <w:r w:rsidRPr="000F100B">
              <w:t xml:space="preserve">Сокращение </w:t>
            </w:r>
            <w:r w:rsidR="00616C01" w:rsidRPr="000F100B">
              <w:t>времени на личное посещение</w:t>
            </w:r>
          </w:p>
        </w:tc>
        <w:tc>
          <w:tcPr>
            <w:tcW w:w="3272" w:type="dxa"/>
          </w:tcPr>
          <w:p w14:paraId="5AD6CEE6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До 1 личной явки</w:t>
            </w:r>
          </w:p>
        </w:tc>
      </w:tr>
      <w:tr w:rsidR="00616C01" w:rsidRPr="000F100B" w14:paraId="261BEFBB" w14:textId="77777777" w:rsidTr="00794CB1">
        <w:tc>
          <w:tcPr>
            <w:tcW w:w="3539" w:type="dxa"/>
          </w:tcPr>
          <w:p w14:paraId="20D8A846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Распоряжение личными данными</w:t>
            </w:r>
          </w:p>
        </w:tc>
        <w:tc>
          <w:tcPr>
            <w:tcW w:w="2534" w:type="dxa"/>
          </w:tcPr>
          <w:p w14:paraId="32BC4199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Сейчас: 247/5/8</w:t>
            </w:r>
          </w:p>
          <w:p w14:paraId="7B2D5EF3" w14:textId="77777777" w:rsidR="00616C01" w:rsidRPr="000F100B" w:rsidRDefault="00616C01" w:rsidP="00E663C6">
            <w:pPr>
              <w:ind w:firstLine="0"/>
              <w:jc w:val="left"/>
            </w:pPr>
            <w:r w:rsidRPr="000F100B">
              <w:t>Станет: 365/7/24</w:t>
            </w:r>
          </w:p>
        </w:tc>
        <w:tc>
          <w:tcPr>
            <w:tcW w:w="3272" w:type="dxa"/>
          </w:tcPr>
          <w:p w14:paraId="16A07E5A" w14:textId="77777777" w:rsidR="00616C01" w:rsidRPr="000F100B" w:rsidRDefault="00616C01" w:rsidP="00601DF3">
            <w:pPr>
              <w:ind w:firstLine="0"/>
              <w:jc w:val="left"/>
            </w:pPr>
            <w:r w:rsidRPr="000F100B">
              <w:t>Интерактивное распоряжение</w:t>
            </w:r>
          </w:p>
        </w:tc>
      </w:tr>
    </w:tbl>
    <w:p w14:paraId="18C892C8" w14:textId="77777777" w:rsidR="003F5D28" w:rsidRPr="000F100B" w:rsidRDefault="00830FC3" w:rsidP="003F5D28">
      <w:pPr>
        <w:pStyle w:val="afff2"/>
      </w:pPr>
      <w:r w:rsidRPr="000F100B">
        <w:t>Так, например</w:t>
      </w:r>
      <w:r w:rsidR="003F5D28" w:rsidRPr="000F100B">
        <w:t>,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рамках</w:t>
      </w:r>
      <w:r w:rsidR="000338BC" w:rsidRPr="000F100B">
        <w:t xml:space="preserve"> </w:t>
      </w:r>
      <w:r w:rsidR="003F5D28" w:rsidRPr="000F100B">
        <w:t>предоставления</w:t>
      </w:r>
      <w:r w:rsidR="000338BC" w:rsidRPr="000F100B">
        <w:t xml:space="preserve"> </w:t>
      </w:r>
      <w:r w:rsidR="003F5D28" w:rsidRPr="000F100B">
        <w:t>услуги</w:t>
      </w:r>
      <w:r w:rsidR="000338BC" w:rsidRPr="000F100B">
        <w:t xml:space="preserve"> </w:t>
      </w:r>
      <w:r w:rsidR="003F5D28" w:rsidRPr="000F100B">
        <w:t>по</w:t>
      </w:r>
      <w:r w:rsidR="000338BC" w:rsidRPr="000F100B">
        <w:t xml:space="preserve"> </w:t>
      </w:r>
      <w:r w:rsidR="003F5D28" w:rsidRPr="000F100B">
        <w:t>получению</w:t>
      </w:r>
      <w:r w:rsidR="000338BC" w:rsidRPr="000F100B">
        <w:t xml:space="preserve"> </w:t>
      </w:r>
      <w:r w:rsidR="003F5D28" w:rsidRPr="000F100B">
        <w:t>заграничного</w:t>
      </w:r>
      <w:r w:rsidR="000338BC" w:rsidRPr="000F100B">
        <w:t xml:space="preserve"> </w:t>
      </w:r>
      <w:r w:rsidR="003F5D28" w:rsidRPr="000F100B">
        <w:t>паспорта</w:t>
      </w:r>
      <w:r w:rsidR="000338BC" w:rsidRPr="000F100B">
        <w:t xml:space="preserve"> </w:t>
      </w:r>
      <w:r w:rsidR="003F5D28" w:rsidRPr="000F100B">
        <w:t>нового</w:t>
      </w:r>
      <w:r w:rsidR="000338BC" w:rsidRPr="000F100B">
        <w:t xml:space="preserve"> </w:t>
      </w:r>
      <w:r w:rsidR="003F5D28" w:rsidRPr="000F100B">
        <w:t>образца,</w:t>
      </w:r>
      <w:r w:rsidR="000338BC" w:rsidRPr="000F100B">
        <w:t xml:space="preserve"> </w:t>
      </w:r>
      <w:r w:rsidR="003F5D28" w:rsidRPr="000F100B">
        <w:t>гражданин</w:t>
      </w:r>
      <w:r w:rsidR="000338BC" w:rsidRPr="000F100B">
        <w:t xml:space="preserve"> </w:t>
      </w:r>
      <w:r w:rsidR="003F5D28" w:rsidRPr="000F100B">
        <w:t>должен</w:t>
      </w:r>
      <w:r w:rsidR="000338BC" w:rsidRPr="000F100B">
        <w:t xml:space="preserve"> </w:t>
      </w:r>
      <w:r w:rsidR="003F5D28" w:rsidRPr="000F100B">
        <w:t>заполнить</w:t>
      </w:r>
      <w:r w:rsidR="000338BC" w:rsidRPr="000F100B">
        <w:t xml:space="preserve"> </w:t>
      </w:r>
      <w:r w:rsidR="003F5D28" w:rsidRPr="000F100B">
        <w:t>анкету</w:t>
      </w:r>
      <w:r w:rsidR="000338BC" w:rsidRPr="000F100B">
        <w:t xml:space="preserve"> </w:t>
      </w:r>
      <w:r w:rsidR="003F5D28" w:rsidRPr="000F100B">
        <w:t>из</w:t>
      </w:r>
      <w:r w:rsidR="000338BC" w:rsidRPr="000F100B">
        <w:t xml:space="preserve"> </w:t>
      </w:r>
      <w:r w:rsidR="003F5D28" w:rsidRPr="000F100B">
        <w:t>минимум</w:t>
      </w:r>
      <w:r w:rsidR="000338BC" w:rsidRPr="000F100B">
        <w:t xml:space="preserve"> </w:t>
      </w:r>
      <w:r w:rsidR="003F5D28" w:rsidRPr="000F100B">
        <w:t>40</w:t>
      </w:r>
      <w:r w:rsidR="000338BC" w:rsidRPr="000F100B">
        <w:t xml:space="preserve"> </w:t>
      </w:r>
      <w:r w:rsidR="003F5D28" w:rsidRPr="000F100B">
        <w:t>полей</w:t>
      </w:r>
      <w:r w:rsidR="000338BC" w:rsidRPr="000F100B">
        <w:t xml:space="preserve"> </w:t>
      </w:r>
      <w:r w:rsidR="003F5D28" w:rsidRPr="000F100B">
        <w:t>(в</w:t>
      </w:r>
      <w:r w:rsidR="000338BC" w:rsidRPr="000F100B">
        <w:t xml:space="preserve"> </w:t>
      </w:r>
      <w:r w:rsidR="003F5D28" w:rsidRPr="000F100B">
        <w:t>среднем</w:t>
      </w:r>
      <w:r w:rsidR="000338BC" w:rsidRPr="000F100B">
        <w:t xml:space="preserve"> </w:t>
      </w:r>
      <w:r w:rsidR="003F5D28" w:rsidRPr="000F100B">
        <w:t>80</w:t>
      </w:r>
      <w:r w:rsidR="000338BC" w:rsidRPr="000F100B">
        <w:t xml:space="preserve"> </w:t>
      </w:r>
      <w:r w:rsidR="003F5D28" w:rsidRPr="000F100B">
        <w:t>полей,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лучае</w:t>
      </w:r>
      <w:r w:rsidR="000338BC" w:rsidRPr="000F100B">
        <w:t xml:space="preserve"> </w:t>
      </w:r>
      <w:r w:rsidR="003F5D28" w:rsidRPr="000F100B">
        <w:t>смены</w:t>
      </w:r>
      <w:r w:rsidR="000338BC" w:rsidRPr="000F100B">
        <w:t xml:space="preserve"> </w:t>
      </w:r>
      <w:r w:rsidR="003F5D28" w:rsidRPr="000F100B">
        <w:t>места</w:t>
      </w:r>
      <w:r w:rsidR="000338BC" w:rsidRPr="000F100B">
        <w:t xml:space="preserve"> </w:t>
      </w:r>
      <w:r w:rsidR="003F5D28" w:rsidRPr="000F100B">
        <w:t>работы</w:t>
      </w:r>
      <w:r w:rsidR="000338BC" w:rsidRPr="000F100B">
        <w:t xml:space="preserve"> </w:t>
      </w:r>
      <w:r w:rsidR="003F5D28" w:rsidRPr="000F100B">
        <w:t>каждые</w:t>
      </w:r>
      <w:r w:rsidR="000338BC" w:rsidRPr="000F100B">
        <w:t xml:space="preserve"> </w:t>
      </w:r>
      <w:r w:rsidR="003F5D28" w:rsidRPr="000F100B">
        <w:t>два</w:t>
      </w:r>
      <w:r w:rsidR="000338BC" w:rsidRPr="000F100B">
        <w:t xml:space="preserve"> </w:t>
      </w:r>
      <w:r w:rsidR="003F5D28" w:rsidRPr="000F100B">
        <w:t>года</w:t>
      </w:r>
      <w:r w:rsidR="000338BC" w:rsidRPr="000F100B">
        <w:t xml:space="preserve"> </w:t>
      </w:r>
      <w:r w:rsidR="003F5D28" w:rsidRPr="000F100B">
        <w:t>за</w:t>
      </w:r>
      <w:r w:rsidR="000338BC" w:rsidRPr="000F100B">
        <w:t xml:space="preserve"> </w:t>
      </w:r>
      <w:r w:rsidR="003F5D28" w:rsidRPr="000F100B">
        <w:t>последние</w:t>
      </w:r>
      <w:r w:rsidR="000338BC" w:rsidRPr="000F100B">
        <w:t xml:space="preserve"> </w:t>
      </w:r>
      <w:r w:rsidR="003F5D28" w:rsidRPr="000F100B">
        <w:t>10</w:t>
      </w:r>
      <w:r w:rsidR="000338BC" w:rsidRPr="000F100B">
        <w:t xml:space="preserve"> </w:t>
      </w:r>
      <w:r w:rsidR="003F5D28" w:rsidRPr="000F100B">
        <w:t>лет),</w:t>
      </w:r>
      <w:r w:rsidR="000338BC" w:rsidRPr="000F100B">
        <w:t xml:space="preserve"> </w:t>
      </w:r>
      <w:r w:rsidR="003F5D28" w:rsidRPr="000F100B">
        <w:t>из</w:t>
      </w:r>
      <w:r w:rsidR="000338BC" w:rsidRPr="000F100B">
        <w:t xml:space="preserve"> </w:t>
      </w:r>
      <w:r w:rsidR="003F5D28" w:rsidRPr="000F100B">
        <w:t>которых</w:t>
      </w:r>
      <w:r w:rsidR="000338BC" w:rsidRPr="000F100B">
        <w:t xml:space="preserve"> </w:t>
      </w:r>
      <w:r w:rsidR="003F5D28" w:rsidRPr="000F100B">
        <w:t>автоматически</w:t>
      </w:r>
      <w:r w:rsidR="000338BC" w:rsidRPr="000F100B">
        <w:t xml:space="preserve"> </w:t>
      </w:r>
      <w:r w:rsidR="003F5D28" w:rsidRPr="000F100B">
        <w:t>заполнено</w:t>
      </w:r>
      <w:r w:rsidR="000338BC" w:rsidRPr="000F100B">
        <w:t xml:space="preserve"> </w:t>
      </w:r>
      <w:r w:rsidR="003F5D28" w:rsidRPr="000F100B">
        <w:t>лишь</w:t>
      </w:r>
      <w:r w:rsidR="000338BC" w:rsidRPr="000F100B">
        <w:t xml:space="preserve"> </w:t>
      </w:r>
      <w:r w:rsidR="003F5D28" w:rsidRPr="000F100B">
        <w:t>14</w:t>
      </w:r>
      <w:r w:rsidR="000338BC" w:rsidRPr="000F100B">
        <w:t xml:space="preserve"> </w:t>
      </w:r>
      <w:r w:rsidR="003F5D28" w:rsidRPr="000F100B">
        <w:t>при</w:t>
      </w:r>
      <w:r w:rsidR="000338BC" w:rsidRPr="000F100B">
        <w:t xml:space="preserve"> </w:t>
      </w:r>
      <w:r w:rsidR="003F5D28" w:rsidRPr="000F100B">
        <w:t>полном</w:t>
      </w:r>
      <w:r w:rsidR="000338BC" w:rsidRPr="000F100B">
        <w:t xml:space="preserve"> </w:t>
      </w:r>
      <w:r w:rsidR="003F5D28" w:rsidRPr="000F100B">
        <w:t>заполнении</w:t>
      </w:r>
      <w:r w:rsidR="000338BC" w:rsidRPr="000F100B">
        <w:t xml:space="preserve"> </w:t>
      </w:r>
      <w:r w:rsidR="003F5D28" w:rsidRPr="000F100B">
        <w:t>профиля</w:t>
      </w:r>
      <w:r w:rsidR="000338BC" w:rsidRPr="000F100B">
        <w:t xml:space="preserve"> </w:t>
      </w:r>
      <w:r w:rsidR="003F5D28" w:rsidRPr="000F100B">
        <w:t>ЕСИА.</w:t>
      </w:r>
      <w:r w:rsidR="000338BC" w:rsidRPr="000F100B">
        <w:t xml:space="preserve"> </w:t>
      </w:r>
      <w:r w:rsidR="003F5D28" w:rsidRPr="000F100B">
        <w:t>Заполнение</w:t>
      </w:r>
      <w:r w:rsidR="000338BC" w:rsidRPr="000F100B">
        <w:t xml:space="preserve"> </w:t>
      </w:r>
      <w:r w:rsidR="003F5D28" w:rsidRPr="000F100B">
        <w:t>заявления</w:t>
      </w:r>
      <w:r w:rsidR="000338BC" w:rsidRPr="000F100B">
        <w:t xml:space="preserve"> </w:t>
      </w:r>
      <w:r w:rsidR="003F5D28" w:rsidRPr="000F100B">
        <w:t>занимает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реднем</w:t>
      </w:r>
      <w:r w:rsidR="000338BC" w:rsidRPr="000F100B">
        <w:t xml:space="preserve"> </w:t>
      </w:r>
      <w:r w:rsidR="003F5D28" w:rsidRPr="000F100B">
        <w:t>28</w:t>
      </w:r>
      <w:r w:rsidR="000338BC" w:rsidRPr="000F100B">
        <w:t xml:space="preserve"> </w:t>
      </w:r>
      <w:r w:rsidR="003F5D28" w:rsidRPr="000F100B">
        <w:t>минут</w:t>
      </w:r>
      <w:r w:rsidR="003F5D28" w:rsidRPr="000F100B">
        <w:rPr>
          <w:rStyle w:val="aff1"/>
        </w:rPr>
        <w:footnoteReference w:id="3"/>
      </w:r>
      <w:r w:rsidR="003F5D28" w:rsidRPr="000F100B">
        <w:t>.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="003F5D28" w:rsidRPr="000F100B">
        <w:t>среднем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месяц</w:t>
      </w:r>
      <w:r w:rsidR="000338BC" w:rsidRPr="000F100B">
        <w:t xml:space="preserve"> </w:t>
      </w:r>
      <w:r w:rsidR="003F5D28" w:rsidRPr="000F100B">
        <w:t>через</w:t>
      </w:r>
      <w:r w:rsidR="000338BC" w:rsidRPr="000F100B">
        <w:t xml:space="preserve"> </w:t>
      </w:r>
      <w:r w:rsidR="003F5D28" w:rsidRPr="000F100B">
        <w:t>ЕПГУ</w:t>
      </w:r>
      <w:r w:rsidR="000338BC" w:rsidRPr="000F100B">
        <w:t xml:space="preserve"> </w:t>
      </w:r>
      <w:r w:rsidR="003F5D28" w:rsidRPr="000F100B">
        <w:t>поступает</w:t>
      </w:r>
      <w:r w:rsidR="000338BC" w:rsidRPr="000F100B">
        <w:t xml:space="preserve"> </w:t>
      </w:r>
      <w:r w:rsidR="003F5D28" w:rsidRPr="000F100B">
        <w:t>около</w:t>
      </w:r>
      <w:r w:rsidR="000338BC" w:rsidRPr="000F100B">
        <w:t xml:space="preserve"> </w:t>
      </w:r>
      <w:r w:rsidR="003F5D28" w:rsidRPr="000F100B">
        <w:t>58</w:t>
      </w:r>
      <w:r w:rsidR="000338BC" w:rsidRPr="000F100B">
        <w:t xml:space="preserve"> </w:t>
      </w:r>
      <w:r w:rsidR="003F5D28" w:rsidRPr="000F100B">
        <w:t>000</w:t>
      </w:r>
      <w:r w:rsidR="000338BC" w:rsidRPr="000F100B">
        <w:t xml:space="preserve"> </w:t>
      </w:r>
      <w:r w:rsidR="003F5D28" w:rsidRPr="000F100B">
        <w:t>обращений</w:t>
      </w:r>
      <w:r w:rsidR="000338BC" w:rsidRPr="000F100B">
        <w:t xml:space="preserve"> </w:t>
      </w:r>
      <w:r w:rsidR="003F5D28" w:rsidRPr="000F100B">
        <w:t>на</w:t>
      </w:r>
      <w:r w:rsidR="000338BC" w:rsidRPr="000F100B">
        <w:t xml:space="preserve"> </w:t>
      </w:r>
      <w:r w:rsidR="003F5D28" w:rsidRPr="000F100B">
        <w:t>оказание</w:t>
      </w:r>
      <w:r w:rsidR="000338BC" w:rsidRPr="000F100B">
        <w:t xml:space="preserve"> </w:t>
      </w:r>
      <w:r w:rsidR="003F5D28" w:rsidRPr="000F100B">
        <w:t>данной</w:t>
      </w:r>
      <w:r w:rsidR="000338BC" w:rsidRPr="000F100B">
        <w:t xml:space="preserve"> </w:t>
      </w:r>
      <w:r w:rsidR="003F5D28" w:rsidRPr="000F100B">
        <w:t>услуги</w:t>
      </w:r>
      <w:r w:rsidRPr="000F100B">
        <w:t xml:space="preserve">. Таким образом </w:t>
      </w:r>
      <w:r w:rsidR="003F5D28" w:rsidRPr="000F100B">
        <w:t>граждане</w:t>
      </w:r>
      <w:r w:rsidR="000338BC" w:rsidRPr="000F100B">
        <w:t xml:space="preserve"> </w:t>
      </w:r>
      <w:r w:rsidR="003F5D28" w:rsidRPr="000F100B">
        <w:t>Российской</w:t>
      </w:r>
      <w:r w:rsidR="000338BC" w:rsidRPr="000F100B">
        <w:t xml:space="preserve"> </w:t>
      </w:r>
      <w:r w:rsidR="003F5D28" w:rsidRPr="000F100B">
        <w:t>Федерации</w:t>
      </w:r>
      <w:r w:rsidR="000338BC" w:rsidRPr="000F100B">
        <w:t xml:space="preserve"> </w:t>
      </w:r>
      <w:r w:rsidR="003F5D28" w:rsidRPr="000F100B">
        <w:t>тратят</w:t>
      </w:r>
      <w:r w:rsidR="000338BC" w:rsidRPr="000F100B">
        <w:t xml:space="preserve"> </w:t>
      </w:r>
      <w:r w:rsidR="003F5D28" w:rsidRPr="000F100B">
        <w:t>суммарно</w:t>
      </w:r>
      <w:r w:rsidR="000338BC" w:rsidRPr="000F100B">
        <w:t xml:space="preserve"> </w:t>
      </w:r>
      <w:r w:rsidR="003F5D28" w:rsidRPr="000F100B">
        <w:t>до</w:t>
      </w:r>
      <w:r w:rsidR="000338BC" w:rsidRPr="000F100B">
        <w:t xml:space="preserve"> </w:t>
      </w:r>
      <w:r w:rsidR="003F5D28" w:rsidRPr="000F100B">
        <w:t>27</w:t>
      </w:r>
      <w:r w:rsidR="000338BC" w:rsidRPr="000F100B">
        <w:t xml:space="preserve"> </w:t>
      </w:r>
      <w:r w:rsidR="003F5D28" w:rsidRPr="000F100B">
        <w:t>000</w:t>
      </w:r>
      <w:r w:rsidR="000338BC" w:rsidRPr="000F100B">
        <w:t xml:space="preserve"> </w:t>
      </w:r>
      <w:r w:rsidR="003F5D28" w:rsidRPr="000F100B">
        <w:t>часов</w:t>
      </w:r>
      <w:r w:rsidR="000338BC" w:rsidRPr="000F100B">
        <w:t xml:space="preserve"> </w:t>
      </w:r>
      <w:r w:rsidR="00103758" w:rsidRPr="000F100B">
        <w:t xml:space="preserve">на </w:t>
      </w:r>
      <w:r w:rsidR="003F5D28" w:rsidRPr="000F100B">
        <w:t>заполнение</w:t>
      </w:r>
      <w:r w:rsidR="000338BC" w:rsidRPr="000F100B">
        <w:t xml:space="preserve"> </w:t>
      </w:r>
      <w:r w:rsidRPr="000F100B">
        <w:t xml:space="preserve">указанного </w:t>
      </w:r>
      <w:r w:rsidR="003F5D28" w:rsidRPr="000F100B">
        <w:t>заявления.</w:t>
      </w:r>
    </w:p>
    <w:p w14:paraId="61B3BED2" w14:textId="77777777" w:rsidR="003F5D28" w:rsidRPr="000F100B" w:rsidRDefault="00061325" w:rsidP="003F5D28">
      <w:pPr>
        <w:pStyle w:val="afff2"/>
      </w:pPr>
      <w:r w:rsidRPr="000F100B">
        <w:t>Д</w:t>
      </w:r>
      <w:r w:rsidR="003F5D28" w:rsidRPr="000F100B">
        <w:t>ля</w:t>
      </w:r>
      <w:r w:rsidR="000338BC" w:rsidRPr="000F100B">
        <w:t xml:space="preserve"> </w:t>
      </w:r>
      <w:r w:rsidR="003F5D28" w:rsidRPr="000F100B">
        <w:t>получения</w:t>
      </w:r>
      <w:r w:rsidR="000338BC" w:rsidRPr="000F100B">
        <w:t xml:space="preserve"> </w:t>
      </w:r>
      <w:r w:rsidR="003F5D28" w:rsidRPr="000F100B">
        <w:t>указанной</w:t>
      </w:r>
      <w:r w:rsidR="000338BC" w:rsidRPr="000F100B">
        <w:t xml:space="preserve"> </w:t>
      </w:r>
      <w:r w:rsidR="003F5D28" w:rsidRPr="000F100B">
        <w:t>услуги</w:t>
      </w:r>
      <w:r w:rsidR="000338BC" w:rsidRPr="000F100B">
        <w:t xml:space="preserve"> </w:t>
      </w:r>
      <w:r w:rsidRPr="000F100B">
        <w:t xml:space="preserve">также </w:t>
      </w:r>
      <w:r w:rsidR="003F5D28" w:rsidRPr="000F100B">
        <w:t>потребуется</w:t>
      </w:r>
      <w:r w:rsidR="000338BC" w:rsidRPr="000F100B">
        <w:t xml:space="preserve"> </w:t>
      </w:r>
      <w:r w:rsidR="003F5D28" w:rsidRPr="000F100B">
        <w:t>предоставление</w:t>
      </w:r>
      <w:r w:rsidR="000338BC" w:rsidRPr="000F100B">
        <w:t xml:space="preserve"> </w:t>
      </w:r>
      <w:r w:rsidR="003F5D28" w:rsidRPr="000F100B">
        <w:t>от</w:t>
      </w:r>
      <w:r w:rsidR="000338BC" w:rsidRPr="000F100B">
        <w:t xml:space="preserve"> </w:t>
      </w:r>
      <w:r w:rsidR="003F5D28" w:rsidRPr="000F100B">
        <w:t>1</w:t>
      </w:r>
      <w:r w:rsidR="000338BC" w:rsidRPr="000F100B">
        <w:t xml:space="preserve"> </w:t>
      </w:r>
      <w:r w:rsidR="003F5D28" w:rsidRPr="000F100B">
        <w:t>до</w:t>
      </w:r>
      <w:r w:rsidR="000338BC" w:rsidRPr="000F100B">
        <w:t xml:space="preserve"> </w:t>
      </w:r>
      <w:r w:rsidR="003F5D28" w:rsidRPr="000F100B">
        <w:t>6</w:t>
      </w:r>
      <w:r w:rsidR="000338BC" w:rsidRPr="000F100B">
        <w:t xml:space="preserve"> </w:t>
      </w:r>
      <w:r w:rsidR="003F5D28" w:rsidRPr="000F100B">
        <w:t>документов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минимум</w:t>
      </w:r>
      <w:r w:rsidR="000338BC" w:rsidRPr="000F100B">
        <w:t xml:space="preserve"> </w:t>
      </w:r>
      <w:r w:rsidR="003F5D28" w:rsidRPr="000F100B">
        <w:t>1</w:t>
      </w:r>
      <w:r w:rsidR="000338BC" w:rsidRPr="000F100B">
        <w:t xml:space="preserve"> </w:t>
      </w:r>
      <w:r w:rsidR="003F5D28" w:rsidRPr="000F100B">
        <w:t>личная</w:t>
      </w:r>
      <w:r w:rsidR="000338BC" w:rsidRPr="000F100B">
        <w:t xml:space="preserve"> </w:t>
      </w:r>
      <w:r w:rsidR="003F5D28" w:rsidRPr="000F100B">
        <w:t>явка.</w:t>
      </w:r>
      <w:r w:rsidR="000338BC" w:rsidRPr="000F100B">
        <w:t xml:space="preserve"> </w:t>
      </w:r>
      <w:r w:rsidR="003F5D28" w:rsidRPr="000F100B">
        <w:t>Общий</w:t>
      </w:r>
      <w:r w:rsidR="000338BC" w:rsidRPr="000F100B">
        <w:t xml:space="preserve"> </w:t>
      </w:r>
      <w:r w:rsidR="003F5D28" w:rsidRPr="000F100B">
        <w:t>срок</w:t>
      </w:r>
      <w:r w:rsidR="000338BC" w:rsidRPr="000F100B">
        <w:t xml:space="preserve"> </w:t>
      </w:r>
      <w:r w:rsidR="003F5D28" w:rsidRPr="000F100B">
        <w:t>предоставления</w:t>
      </w:r>
      <w:r w:rsidR="000338BC" w:rsidRPr="000F100B">
        <w:t xml:space="preserve"> </w:t>
      </w:r>
      <w:r w:rsidR="003F5D28" w:rsidRPr="000F100B">
        <w:t>услуги</w:t>
      </w:r>
      <w:r w:rsidR="000338BC" w:rsidRPr="000F100B">
        <w:t xml:space="preserve"> </w:t>
      </w:r>
      <w:r w:rsidR="003F5D28" w:rsidRPr="000F100B">
        <w:t>по</w:t>
      </w:r>
      <w:r w:rsidR="000338BC" w:rsidRPr="000F100B">
        <w:t xml:space="preserve"> </w:t>
      </w:r>
      <w:r w:rsidR="003F5D28" w:rsidRPr="000F100B">
        <w:t>регламенту</w:t>
      </w:r>
      <w:r w:rsidR="000338BC" w:rsidRPr="000F100B">
        <w:t xml:space="preserve"> </w:t>
      </w:r>
      <w:r w:rsidR="003F5D28" w:rsidRPr="000F100B">
        <w:t>составляет</w:t>
      </w:r>
      <w:r w:rsidR="000338BC" w:rsidRPr="000F100B">
        <w:t xml:space="preserve"> </w:t>
      </w:r>
      <w:r w:rsidR="003F5D28" w:rsidRPr="000F100B">
        <w:t>до</w:t>
      </w:r>
      <w:r w:rsidR="000338BC" w:rsidRPr="000F100B">
        <w:t xml:space="preserve"> </w:t>
      </w:r>
      <w:r w:rsidR="003F5D28" w:rsidRPr="000F100B">
        <w:t>30</w:t>
      </w:r>
      <w:r w:rsidR="000338BC" w:rsidRPr="000F100B">
        <w:t xml:space="preserve"> </w:t>
      </w:r>
      <w:r w:rsidR="003F5D28" w:rsidRPr="000F100B">
        <w:lastRenderedPageBreak/>
        <w:t>календарных</w:t>
      </w:r>
      <w:r w:rsidR="000338BC" w:rsidRPr="000F100B">
        <w:t xml:space="preserve"> </w:t>
      </w:r>
      <w:r w:rsidR="003F5D28" w:rsidRPr="000F100B">
        <w:t>дней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лучае</w:t>
      </w:r>
      <w:r w:rsidR="000338BC" w:rsidRPr="000F100B">
        <w:t xml:space="preserve"> </w:t>
      </w:r>
      <w:r w:rsidR="003F5D28" w:rsidRPr="000F100B">
        <w:t>предоставления</w:t>
      </w:r>
      <w:r w:rsidR="000338BC" w:rsidRPr="000F100B">
        <w:t xml:space="preserve"> </w:t>
      </w:r>
      <w:r w:rsidR="003F5D28" w:rsidRPr="000F100B">
        <w:t>услуги</w:t>
      </w:r>
      <w:r w:rsidR="000338BC" w:rsidRPr="000F100B">
        <w:t xml:space="preserve"> </w:t>
      </w:r>
      <w:r w:rsidR="003F5D28" w:rsidRPr="000F100B">
        <w:t>по</w:t>
      </w:r>
      <w:r w:rsidR="000338BC" w:rsidRPr="000F100B">
        <w:t xml:space="preserve"> </w:t>
      </w:r>
      <w:r w:rsidR="003F5D28" w:rsidRPr="000F100B">
        <w:t>месту</w:t>
      </w:r>
      <w:r w:rsidR="000338BC" w:rsidRPr="000F100B">
        <w:t xml:space="preserve"> </w:t>
      </w:r>
      <w:r w:rsidR="003F5D28" w:rsidRPr="000F100B">
        <w:t>жительства</w:t>
      </w:r>
      <w:r w:rsidR="000338BC" w:rsidRPr="000F100B">
        <w:t xml:space="preserve"> </w:t>
      </w:r>
      <w:r w:rsidR="003F5D28" w:rsidRPr="000F100B">
        <w:t>и</w:t>
      </w:r>
      <w:r w:rsidR="000338BC" w:rsidRPr="000F100B">
        <w:t xml:space="preserve"> </w:t>
      </w:r>
      <w:r w:rsidR="003F5D28" w:rsidRPr="000F100B">
        <w:t>до</w:t>
      </w:r>
      <w:r w:rsidR="000338BC" w:rsidRPr="000F100B">
        <w:t xml:space="preserve"> </w:t>
      </w:r>
      <w:r w:rsidR="003F5D28" w:rsidRPr="000F100B">
        <w:t>90</w:t>
      </w:r>
      <w:r w:rsidR="000338BC" w:rsidRPr="000F100B">
        <w:t xml:space="preserve"> </w:t>
      </w:r>
      <w:r w:rsidR="003F5D28" w:rsidRPr="000F100B">
        <w:t>календарных</w:t>
      </w:r>
      <w:r w:rsidR="000338BC" w:rsidRPr="000F100B">
        <w:t xml:space="preserve"> </w:t>
      </w:r>
      <w:r w:rsidR="003F5D28" w:rsidRPr="000F100B">
        <w:t>дней,</w:t>
      </w:r>
      <w:r w:rsidR="000338BC" w:rsidRPr="000F100B">
        <w:t xml:space="preserve"> </w:t>
      </w:r>
      <w:r w:rsidR="003F5D28" w:rsidRPr="000F100B">
        <w:t>в</w:t>
      </w:r>
      <w:r w:rsidR="000338BC" w:rsidRPr="000F100B">
        <w:t xml:space="preserve"> </w:t>
      </w:r>
      <w:r w:rsidR="003F5D28" w:rsidRPr="000F100B">
        <w:t>случае</w:t>
      </w:r>
      <w:r w:rsidR="000338BC" w:rsidRPr="000F100B">
        <w:t xml:space="preserve"> </w:t>
      </w:r>
      <w:r w:rsidR="003F5D28" w:rsidRPr="000F100B">
        <w:t>предоставления</w:t>
      </w:r>
      <w:r w:rsidR="000338BC" w:rsidRPr="000F100B">
        <w:t xml:space="preserve"> </w:t>
      </w:r>
      <w:r w:rsidR="003F5D28" w:rsidRPr="000F100B">
        <w:t>не</w:t>
      </w:r>
      <w:r w:rsidR="000338BC" w:rsidRPr="000F100B">
        <w:t xml:space="preserve"> </w:t>
      </w:r>
      <w:r w:rsidR="003F5D28" w:rsidRPr="000F100B">
        <w:t>по</w:t>
      </w:r>
      <w:r w:rsidR="000338BC" w:rsidRPr="000F100B">
        <w:t xml:space="preserve"> </w:t>
      </w:r>
      <w:r w:rsidR="003F5D28" w:rsidRPr="000F100B">
        <w:t>месту</w:t>
      </w:r>
      <w:r w:rsidR="000338BC" w:rsidRPr="000F100B">
        <w:t xml:space="preserve"> </w:t>
      </w:r>
      <w:r w:rsidR="003F5D28" w:rsidRPr="000F100B">
        <w:t>жительства.</w:t>
      </w:r>
    </w:p>
    <w:p w14:paraId="47AC7905" w14:textId="77777777" w:rsidR="003F5D28" w:rsidRPr="000F100B" w:rsidRDefault="00061325" w:rsidP="003F5D28">
      <w:pPr>
        <w:pStyle w:val="afff2"/>
      </w:pPr>
      <w:r w:rsidRPr="000F100B">
        <w:t>К</w:t>
      </w:r>
      <w:r w:rsidR="003F5D28" w:rsidRPr="000F100B">
        <w:t>лючевыми</w:t>
      </w:r>
      <w:r w:rsidR="000338BC" w:rsidRPr="000F100B">
        <w:t xml:space="preserve"> </w:t>
      </w:r>
      <w:r w:rsidR="003F5D28" w:rsidRPr="000F100B">
        <w:t>показателями</w:t>
      </w:r>
      <w:r w:rsidR="000338BC" w:rsidRPr="000F100B">
        <w:t xml:space="preserve"> </w:t>
      </w:r>
      <w:r w:rsidR="003F5D28" w:rsidRPr="000F100B">
        <w:t>эффективности</w:t>
      </w:r>
      <w:r w:rsidR="000338BC" w:rsidRPr="000F100B">
        <w:t xml:space="preserve"> </w:t>
      </w:r>
      <w:r w:rsidR="003F5D28" w:rsidRPr="000F100B">
        <w:t>для</w:t>
      </w:r>
      <w:r w:rsidR="000338BC" w:rsidRPr="000F100B">
        <w:t xml:space="preserve"> </w:t>
      </w:r>
      <w:r w:rsidR="003F5D28" w:rsidRPr="000F100B">
        <w:t>коммерческих</w:t>
      </w:r>
      <w:r w:rsidR="000338BC" w:rsidRPr="000F100B">
        <w:t xml:space="preserve"> </w:t>
      </w:r>
      <w:r w:rsidR="003F5D28" w:rsidRPr="000F100B">
        <w:t>организаций</w:t>
      </w:r>
      <w:r w:rsidR="000338BC" w:rsidRPr="000F100B">
        <w:t xml:space="preserve"> </w:t>
      </w:r>
      <w:r w:rsidR="003F5D28" w:rsidRPr="000F100B">
        <w:t>могут</w:t>
      </w:r>
      <w:r w:rsidR="000338BC" w:rsidRPr="000F100B">
        <w:t xml:space="preserve"> </w:t>
      </w:r>
      <w:r w:rsidR="003F5D28" w:rsidRPr="000F100B">
        <w:t>выступать:</w:t>
      </w:r>
    </w:p>
    <w:tbl>
      <w:tblPr>
        <w:tblW w:w="500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00"/>
        <w:gridCol w:w="4935"/>
      </w:tblGrid>
      <w:tr w:rsidR="00297526" w:rsidRPr="000F100B" w14:paraId="38754543" w14:textId="77777777" w:rsidTr="00794CB1">
        <w:tc>
          <w:tcPr>
            <w:tcW w:w="4700" w:type="dxa"/>
            <w:shd w:val="clear" w:color="auto" w:fill="3985BE"/>
            <w:vAlign w:val="center"/>
          </w:tcPr>
          <w:p w14:paraId="3EABA2E3" w14:textId="77777777" w:rsidR="00297526" w:rsidRPr="000F100B" w:rsidRDefault="00297526" w:rsidP="006E69F9">
            <w:pPr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Показатель</w:t>
            </w:r>
          </w:p>
        </w:tc>
        <w:tc>
          <w:tcPr>
            <w:tcW w:w="4934" w:type="dxa"/>
            <w:shd w:val="clear" w:color="auto" w:fill="3985BE"/>
            <w:vAlign w:val="center"/>
          </w:tcPr>
          <w:p w14:paraId="5994B1C9" w14:textId="77777777" w:rsidR="00297526" w:rsidRPr="000F100B" w:rsidRDefault="00297526" w:rsidP="006E69F9">
            <w:pPr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Качественная характеристика</w:t>
            </w:r>
          </w:p>
        </w:tc>
      </w:tr>
      <w:tr w:rsidR="00297526" w:rsidRPr="000F100B" w14:paraId="58FCF746" w14:textId="77777777" w:rsidTr="00794CB1">
        <w:tc>
          <w:tcPr>
            <w:tcW w:w="4700" w:type="dxa"/>
          </w:tcPr>
          <w:p w14:paraId="05EEDBA2" w14:textId="77777777" w:rsidR="00297526" w:rsidRPr="000F100B" w:rsidRDefault="00297526" w:rsidP="00DA7A92">
            <w:pPr>
              <w:ind w:firstLine="0"/>
            </w:pPr>
            <w:r w:rsidRPr="000F100B">
              <w:t>Сокращение операционных издержек на идентификацию, подтверждение и обновление данных</w:t>
            </w:r>
          </w:p>
        </w:tc>
        <w:tc>
          <w:tcPr>
            <w:tcW w:w="4934" w:type="dxa"/>
          </w:tcPr>
          <w:p w14:paraId="376C837C" w14:textId="77777777" w:rsidR="00297526" w:rsidRPr="000F100B" w:rsidRDefault="00297526" w:rsidP="00DA7A92">
            <w:pPr>
              <w:ind w:firstLine="0"/>
            </w:pPr>
            <w:r w:rsidRPr="000F100B">
              <w:t>Предоставление достоверных государственных данных онлайн</w:t>
            </w:r>
          </w:p>
        </w:tc>
      </w:tr>
      <w:tr w:rsidR="00297526" w:rsidRPr="000F100B" w14:paraId="3AAF99A5" w14:textId="77777777" w:rsidTr="00794CB1">
        <w:tc>
          <w:tcPr>
            <w:tcW w:w="4700" w:type="dxa"/>
          </w:tcPr>
          <w:p w14:paraId="7BA7205A" w14:textId="77777777" w:rsidR="00297526" w:rsidRPr="000F100B" w:rsidRDefault="00297526" w:rsidP="00DA7A92">
            <w:pPr>
              <w:ind w:firstLine="0"/>
            </w:pPr>
            <w:r w:rsidRPr="000F100B">
              <w:t>Сокращение количества личных посещений</w:t>
            </w:r>
          </w:p>
        </w:tc>
        <w:tc>
          <w:tcPr>
            <w:tcW w:w="4934" w:type="dxa"/>
          </w:tcPr>
          <w:p w14:paraId="55911A6D" w14:textId="77777777" w:rsidR="00297526" w:rsidRPr="000F100B" w:rsidRDefault="00297526" w:rsidP="00DA7A92">
            <w:pPr>
              <w:ind w:firstLine="0"/>
            </w:pPr>
            <w:r w:rsidRPr="000F100B">
              <w:t>До 1 явки</w:t>
            </w:r>
          </w:p>
        </w:tc>
      </w:tr>
      <w:tr w:rsidR="00297526" w:rsidRPr="000F100B" w14:paraId="2A0A4DC7" w14:textId="77777777" w:rsidTr="00794CB1">
        <w:tc>
          <w:tcPr>
            <w:tcW w:w="4700" w:type="dxa"/>
          </w:tcPr>
          <w:p w14:paraId="7DA624CE" w14:textId="77777777" w:rsidR="00297526" w:rsidRPr="000F100B" w:rsidRDefault="00297526" w:rsidP="00DA7A92">
            <w:pPr>
              <w:ind w:firstLine="0"/>
            </w:pPr>
            <w:r w:rsidRPr="000F100B">
              <w:t>Сокращение процента ошибок при заполнении анкет пользователями</w:t>
            </w:r>
          </w:p>
        </w:tc>
        <w:tc>
          <w:tcPr>
            <w:tcW w:w="4934" w:type="dxa"/>
          </w:tcPr>
          <w:p w14:paraId="69DEF92E" w14:textId="77777777" w:rsidR="00297526" w:rsidRPr="000F100B" w:rsidRDefault="00297526" w:rsidP="00DA7A92">
            <w:pPr>
              <w:ind w:firstLine="0"/>
            </w:pPr>
            <w:r w:rsidRPr="000F100B">
              <w:t>Снижение процента ошибок (будет рассчитано позднее)</w:t>
            </w:r>
          </w:p>
        </w:tc>
      </w:tr>
      <w:tr w:rsidR="00297526" w:rsidRPr="000F100B" w14:paraId="3C330C53" w14:textId="77777777" w:rsidTr="00794CB1">
        <w:tc>
          <w:tcPr>
            <w:tcW w:w="4700" w:type="dxa"/>
          </w:tcPr>
          <w:p w14:paraId="68568CA1" w14:textId="77777777" w:rsidR="00297526" w:rsidRPr="000F100B" w:rsidRDefault="00297526" w:rsidP="00DA7A92">
            <w:pPr>
              <w:ind w:firstLine="0"/>
            </w:pPr>
            <w:r w:rsidRPr="000F100B">
              <w:t>Сокращение количества бумажных документов, требуемых для оказания услуги</w:t>
            </w:r>
          </w:p>
        </w:tc>
        <w:tc>
          <w:tcPr>
            <w:tcW w:w="4934" w:type="dxa"/>
          </w:tcPr>
          <w:p w14:paraId="5B5DE550" w14:textId="77777777" w:rsidR="00297526" w:rsidRPr="000F100B" w:rsidRDefault="00297526" w:rsidP="00DA7A92">
            <w:pPr>
              <w:ind w:firstLine="0"/>
            </w:pPr>
            <w:r w:rsidRPr="000F100B">
              <w:t>Сокращение бумажного оборота до 80%</w:t>
            </w:r>
          </w:p>
        </w:tc>
      </w:tr>
      <w:tr w:rsidR="00297526" w:rsidRPr="000F100B" w14:paraId="7B545712" w14:textId="77777777" w:rsidTr="00794CB1">
        <w:tc>
          <w:tcPr>
            <w:tcW w:w="4700" w:type="dxa"/>
          </w:tcPr>
          <w:p w14:paraId="0D6C92F7" w14:textId="77777777" w:rsidR="00297526" w:rsidRPr="000F100B" w:rsidRDefault="00297526" w:rsidP="00DA7A92">
            <w:pPr>
              <w:ind w:firstLine="0"/>
            </w:pPr>
            <w:r w:rsidRPr="000F100B">
              <w:t>Сокращение количества шагов, требуемых для оказания услуги</w:t>
            </w:r>
          </w:p>
        </w:tc>
        <w:tc>
          <w:tcPr>
            <w:tcW w:w="4934" w:type="dxa"/>
          </w:tcPr>
          <w:p w14:paraId="194EB3CC" w14:textId="77777777" w:rsidR="00297526" w:rsidRPr="000F100B" w:rsidRDefault="00297526" w:rsidP="00DA7A92">
            <w:pPr>
              <w:ind w:firstLine="0"/>
            </w:pPr>
            <w:r w:rsidRPr="000F100B">
              <w:t>3 клика</w:t>
            </w:r>
          </w:p>
        </w:tc>
      </w:tr>
    </w:tbl>
    <w:p w14:paraId="6D9D560E" w14:textId="77777777" w:rsidR="003F5D28" w:rsidRPr="000F100B" w:rsidRDefault="000338BC" w:rsidP="003F5D28">
      <w:pPr>
        <w:pStyle w:val="afff2"/>
      </w:pPr>
      <w:r w:rsidRPr="000F100B">
        <w:t xml:space="preserve"> </w:t>
      </w:r>
      <w:r w:rsidR="003F5D28" w:rsidRPr="000F100B">
        <w:t>Использование</w:t>
      </w:r>
      <w:r w:rsidRPr="000F100B">
        <w:t xml:space="preserve"> </w:t>
      </w:r>
      <w:r w:rsidR="003F5D28" w:rsidRPr="000F100B">
        <w:t>Цифрового</w:t>
      </w:r>
      <w:r w:rsidRPr="000F100B">
        <w:t xml:space="preserve"> </w:t>
      </w:r>
      <w:r w:rsidR="003F5D28" w:rsidRPr="000F100B">
        <w:t>профиля</w:t>
      </w:r>
      <w:r w:rsidRPr="000F100B">
        <w:t xml:space="preserve"> </w:t>
      </w:r>
      <w:r w:rsidR="003F5D28" w:rsidRPr="000F100B">
        <w:t>позволит</w:t>
      </w:r>
      <w:r w:rsidRPr="000F100B">
        <w:t xml:space="preserve"> </w:t>
      </w:r>
      <w:r w:rsidR="003F5D28" w:rsidRPr="000F100B">
        <w:t>банкам</w:t>
      </w:r>
      <w:r w:rsidRPr="000F100B">
        <w:t xml:space="preserve"> </w:t>
      </w:r>
      <w:r w:rsidR="003F5D28" w:rsidRPr="000F100B">
        <w:t>в</w:t>
      </w:r>
      <w:r w:rsidRPr="000F100B">
        <w:t xml:space="preserve"> </w:t>
      </w:r>
      <w:r w:rsidR="003F5D28" w:rsidRPr="000F100B">
        <w:t>автоматическом</w:t>
      </w:r>
      <w:r w:rsidRPr="000F100B">
        <w:t xml:space="preserve"> </w:t>
      </w:r>
      <w:r w:rsidR="003F5D28" w:rsidRPr="000F100B">
        <w:t>режиме</w:t>
      </w:r>
      <w:r w:rsidRPr="000F100B">
        <w:t xml:space="preserve"> </w:t>
      </w:r>
      <w:r w:rsidR="003F5D28" w:rsidRPr="000F100B">
        <w:t>запрашивать</w:t>
      </w:r>
      <w:r w:rsidRPr="000F100B">
        <w:t xml:space="preserve"> </w:t>
      </w:r>
      <w:r w:rsidR="003F5D28" w:rsidRPr="000F100B">
        <w:t>у</w:t>
      </w:r>
      <w:r w:rsidRPr="000F100B">
        <w:t xml:space="preserve"> </w:t>
      </w:r>
      <w:r w:rsidR="003F5D28" w:rsidRPr="000F100B">
        <w:t>ГИС</w:t>
      </w:r>
      <w:r w:rsidR="00794CB1">
        <w:t xml:space="preserve"> </w:t>
      </w:r>
      <w:r w:rsidR="003F5D28" w:rsidRPr="000F100B">
        <w:t>соответствующие</w:t>
      </w:r>
      <w:r w:rsidRPr="000F100B">
        <w:t xml:space="preserve"> </w:t>
      </w:r>
      <w:r w:rsidR="003F5D28" w:rsidRPr="000F100B">
        <w:t>данные</w:t>
      </w:r>
      <w:r w:rsidRPr="000F100B">
        <w:t xml:space="preserve"> </w:t>
      </w:r>
      <w:r w:rsidR="003F5D28" w:rsidRPr="000F100B">
        <w:t>по</w:t>
      </w:r>
      <w:r w:rsidRPr="000F100B">
        <w:t xml:space="preserve"> </w:t>
      </w:r>
      <w:r w:rsidR="003F5D28" w:rsidRPr="000F100B">
        <w:t>доходам</w:t>
      </w:r>
      <w:r w:rsidRPr="000F100B">
        <w:t xml:space="preserve"> </w:t>
      </w:r>
      <w:r w:rsidR="003F5D28" w:rsidRPr="000F100B">
        <w:t>клиента,</w:t>
      </w:r>
      <w:r w:rsidRPr="000F100B">
        <w:t xml:space="preserve"> </w:t>
      </w:r>
      <w:r w:rsidR="003F5D28" w:rsidRPr="000F100B">
        <w:t>проверять</w:t>
      </w:r>
      <w:r w:rsidRPr="000F100B">
        <w:t xml:space="preserve"> </w:t>
      </w:r>
      <w:r w:rsidR="003F5D28" w:rsidRPr="000F100B">
        <w:t>достоверность</w:t>
      </w:r>
      <w:r w:rsidRPr="000F100B">
        <w:t xml:space="preserve"> </w:t>
      </w:r>
      <w:r w:rsidR="003F5D28" w:rsidRPr="000F100B">
        <w:t>документов,</w:t>
      </w:r>
      <w:r w:rsidRPr="000F100B">
        <w:t xml:space="preserve"> </w:t>
      </w:r>
      <w:r w:rsidR="003F5D28" w:rsidRPr="000F100B">
        <w:t>удостоверяющих</w:t>
      </w:r>
      <w:r w:rsidRPr="000F100B">
        <w:t xml:space="preserve"> </w:t>
      </w:r>
      <w:r w:rsidR="003F5D28" w:rsidRPr="000F100B">
        <w:t>личность,</w:t>
      </w:r>
      <w:r w:rsidRPr="000F100B">
        <w:t xml:space="preserve"> </w:t>
      </w:r>
      <w:r w:rsidR="003F5D28" w:rsidRPr="000F100B">
        <w:t>загружать</w:t>
      </w:r>
      <w:r w:rsidRPr="000F100B">
        <w:t xml:space="preserve"> </w:t>
      </w:r>
      <w:r w:rsidR="003F5D28" w:rsidRPr="000F100B">
        <w:t>в</w:t>
      </w:r>
      <w:r w:rsidRPr="000F100B">
        <w:t xml:space="preserve"> </w:t>
      </w:r>
      <w:r w:rsidR="003F5D28" w:rsidRPr="000F100B">
        <w:t>автоматическом</w:t>
      </w:r>
      <w:r w:rsidRPr="000F100B">
        <w:t xml:space="preserve"> </w:t>
      </w:r>
      <w:r w:rsidR="003F5D28" w:rsidRPr="000F100B">
        <w:t>режиме</w:t>
      </w:r>
      <w:r w:rsidRPr="000F100B">
        <w:t xml:space="preserve"> </w:t>
      </w:r>
      <w:r w:rsidR="003F5D28" w:rsidRPr="000F100B">
        <w:t>во</w:t>
      </w:r>
      <w:r w:rsidRPr="000F100B">
        <w:t xml:space="preserve"> </w:t>
      </w:r>
      <w:r w:rsidR="003F5D28" w:rsidRPr="000F100B">
        <w:t>внутренние</w:t>
      </w:r>
      <w:r w:rsidRPr="000F100B">
        <w:t xml:space="preserve"> </w:t>
      </w:r>
      <w:r w:rsidR="003F5D28" w:rsidRPr="000F100B">
        <w:t>учетные</w:t>
      </w:r>
      <w:r w:rsidRPr="000F100B">
        <w:t xml:space="preserve"> </w:t>
      </w:r>
      <w:r w:rsidR="003F5D28" w:rsidRPr="000F100B">
        <w:t>системы</w:t>
      </w:r>
      <w:r w:rsidRPr="000F100B">
        <w:t xml:space="preserve"> </w:t>
      </w:r>
      <w:r w:rsidR="003F5D28" w:rsidRPr="000F100B">
        <w:t>банка</w:t>
      </w:r>
      <w:r w:rsidRPr="000F100B">
        <w:t xml:space="preserve"> </w:t>
      </w:r>
      <w:r w:rsidR="003F5D28" w:rsidRPr="000F100B">
        <w:t>полученную</w:t>
      </w:r>
      <w:r w:rsidRPr="000F100B">
        <w:t xml:space="preserve"> </w:t>
      </w:r>
      <w:r w:rsidR="003F5D28" w:rsidRPr="000F100B">
        <w:t>информацию,</w:t>
      </w:r>
      <w:r w:rsidRPr="000F100B">
        <w:t xml:space="preserve"> </w:t>
      </w:r>
      <w:r w:rsidR="003F5D28" w:rsidRPr="000F100B">
        <w:t>что</w:t>
      </w:r>
      <w:r w:rsidRPr="000F100B">
        <w:t xml:space="preserve"> </w:t>
      </w:r>
      <w:r w:rsidR="003F5D28" w:rsidRPr="000F100B">
        <w:t>позволит</w:t>
      </w:r>
      <w:r w:rsidRPr="000F100B">
        <w:t xml:space="preserve"> </w:t>
      </w:r>
      <w:r w:rsidR="003F5D28" w:rsidRPr="000F100B">
        <w:t>существенно</w:t>
      </w:r>
      <w:r w:rsidRPr="000F100B">
        <w:t xml:space="preserve"> </w:t>
      </w:r>
      <w:r w:rsidR="003F5D28" w:rsidRPr="000F100B">
        <w:t>сократить</w:t>
      </w:r>
      <w:r w:rsidRPr="000F100B">
        <w:t xml:space="preserve"> </w:t>
      </w:r>
      <w:r w:rsidR="003F5D28" w:rsidRPr="000F100B">
        <w:t>время</w:t>
      </w:r>
      <w:r w:rsidRPr="000F100B">
        <w:t xml:space="preserve"> </w:t>
      </w:r>
      <w:r w:rsidR="003F5D28" w:rsidRPr="000F100B">
        <w:t>формирования</w:t>
      </w:r>
      <w:r w:rsidRPr="000F100B">
        <w:t xml:space="preserve"> </w:t>
      </w:r>
      <w:r w:rsidR="003F5D28" w:rsidRPr="000F100B">
        <w:t>необходимого</w:t>
      </w:r>
      <w:r w:rsidRPr="000F100B">
        <w:t xml:space="preserve"> </w:t>
      </w:r>
      <w:r w:rsidR="003F5D28" w:rsidRPr="000F100B">
        <w:t>пакета</w:t>
      </w:r>
      <w:r w:rsidRPr="000F100B">
        <w:t xml:space="preserve"> </w:t>
      </w:r>
      <w:r w:rsidR="003F5D28" w:rsidRPr="000F100B">
        <w:t>документов</w:t>
      </w:r>
      <w:r w:rsidRPr="000F100B">
        <w:t xml:space="preserve"> </w:t>
      </w:r>
      <w:r w:rsidR="003F5D28" w:rsidRPr="000F100B">
        <w:t>и</w:t>
      </w:r>
      <w:r w:rsidRPr="000F100B">
        <w:t xml:space="preserve"> </w:t>
      </w:r>
      <w:r w:rsidR="003F5D28" w:rsidRPr="000F100B">
        <w:t>время</w:t>
      </w:r>
      <w:r w:rsidRPr="000F100B">
        <w:t xml:space="preserve"> </w:t>
      </w:r>
      <w:r w:rsidR="005723A4" w:rsidRPr="000F100B">
        <w:t>принятия решения по предоставлению клиентам финансовых услуг</w:t>
      </w:r>
      <w:r w:rsidR="003F5D28" w:rsidRPr="000F100B">
        <w:t>.</w:t>
      </w:r>
      <w:r w:rsidRPr="000F100B">
        <w:t xml:space="preserve"> </w:t>
      </w:r>
      <w:r w:rsidR="003F5D28" w:rsidRPr="000F100B">
        <w:t>Таким</w:t>
      </w:r>
      <w:r w:rsidRPr="000F100B">
        <w:t xml:space="preserve"> </w:t>
      </w:r>
      <w:r w:rsidR="003F5D28" w:rsidRPr="000F100B">
        <w:t>образом</w:t>
      </w:r>
      <w:r w:rsidR="005723A4" w:rsidRPr="000F100B">
        <w:t>,</w:t>
      </w:r>
      <w:r w:rsidRPr="000F100B">
        <w:t xml:space="preserve"> </w:t>
      </w:r>
      <w:r w:rsidR="003F5D28" w:rsidRPr="000F100B">
        <w:t>банк</w:t>
      </w:r>
      <w:r w:rsidRPr="000F100B">
        <w:t xml:space="preserve"> </w:t>
      </w:r>
      <w:r w:rsidR="003F5D28" w:rsidRPr="000F100B">
        <w:t>может</w:t>
      </w:r>
      <w:r w:rsidRPr="000F100B">
        <w:t xml:space="preserve"> </w:t>
      </w:r>
      <w:r w:rsidR="003F5D28" w:rsidRPr="000F100B">
        <w:t>существенно</w:t>
      </w:r>
      <w:r w:rsidRPr="000F100B">
        <w:t xml:space="preserve"> </w:t>
      </w:r>
      <w:r w:rsidR="003F5D28" w:rsidRPr="000F100B">
        <w:t>снизить</w:t>
      </w:r>
      <w:r w:rsidRPr="000F100B">
        <w:t xml:space="preserve"> </w:t>
      </w:r>
      <w:r w:rsidR="003F5D28" w:rsidRPr="000F100B">
        <w:t>операционные</w:t>
      </w:r>
      <w:r w:rsidRPr="000F100B">
        <w:t xml:space="preserve"> </w:t>
      </w:r>
      <w:r w:rsidR="003F5D28" w:rsidRPr="000F100B">
        <w:t>издержки</w:t>
      </w:r>
      <w:r w:rsidR="00103758" w:rsidRPr="000F100B">
        <w:t xml:space="preserve"> </w:t>
      </w:r>
      <w:r w:rsidR="005723A4" w:rsidRPr="000F100B">
        <w:t>за счет получения актуальных и проверенных данных в удобном формате</w:t>
      </w:r>
      <w:r w:rsidR="003F5D28" w:rsidRPr="000F100B">
        <w:t>.</w:t>
      </w:r>
    </w:p>
    <w:p w14:paraId="47FB557D" w14:textId="77777777" w:rsidR="003F5D28" w:rsidRPr="000F100B" w:rsidRDefault="003F5D28" w:rsidP="003F5D28">
      <w:pPr>
        <w:pStyle w:val="afff2"/>
      </w:pPr>
      <w:r w:rsidRPr="000F100B">
        <w:t>Количественная</w:t>
      </w:r>
      <w:r w:rsidR="000338BC" w:rsidRPr="000F100B">
        <w:t xml:space="preserve"> </w:t>
      </w:r>
      <w:r w:rsidRPr="000F100B">
        <w:t>оценка</w:t>
      </w:r>
      <w:r w:rsidR="003A329F" w:rsidRPr="000F100B">
        <w:t xml:space="preserve"> (снижение временных и денежных издержек)</w:t>
      </w:r>
      <w:r w:rsidR="000338BC" w:rsidRPr="000F100B">
        <w:t xml:space="preserve"> </w:t>
      </w:r>
      <w:r w:rsidRPr="000F100B">
        <w:t>ключевых</w:t>
      </w:r>
      <w:r w:rsidR="000338BC" w:rsidRPr="000F100B">
        <w:t xml:space="preserve"> </w:t>
      </w:r>
      <w:r w:rsidRPr="000F100B">
        <w:t>показателей</w:t>
      </w:r>
      <w:r w:rsidR="000338BC" w:rsidRPr="000F100B">
        <w:t xml:space="preserve"> </w:t>
      </w:r>
      <w:r w:rsidRPr="000F100B">
        <w:t>эффективности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коммерческих</w:t>
      </w:r>
      <w:r w:rsidR="000338BC" w:rsidRPr="000F100B">
        <w:t xml:space="preserve"> </w:t>
      </w:r>
      <w:r w:rsidRPr="000F100B">
        <w:t>организаций</w:t>
      </w:r>
      <w:r w:rsidR="000338BC" w:rsidRPr="000F100B">
        <w:t xml:space="preserve"> </w:t>
      </w:r>
      <w:r w:rsidRPr="000F100B">
        <w:t>будет</w:t>
      </w:r>
      <w:r w:rsidR="000338BC" w:rsidRPr="000F100B">
        <w:t xml:space="preserve"> </w:t>
      </w:r>
      <w:r w:rsidRPr="000F100B">
        <w:t>проработана</w:t>
      </w:r>
      <w:r w:rsidR="000338BC" w:rsidRPr="000F100B">
        <w:t xml:space="preserve"> </w:t>
      </w:r>
      <w:r w:rsidR="003A329F" w:rsidRPr="000F100B">
        <w:t>после проведения пилотного проекта</w:t>
      </w:r>
      <w:r w:rsidRPr="000F100B">
        <w:t>.</w:t>
      </w:r>
    </w:p>
    <w:p w14:paraId="100B86BD" w14:textId="77777777" w:rsidR="003F5D28" w:rsidRPr="000F100B" w:rsidRDefault="003A329F" w:rsidP="003F5D28">
      <w:pPr>
        <w:pStyle w:val="afff2"/>
      </w:pPr>
      <w:r w:rsidRPr="000F100B">
        <w:t>П</w:t>
      </w:r>
      <w:r w:rsidR="003F5D28" w:rsidRPr="000F100B">
        <w:t>оказателями</w:t>
      </w:r>
      <w:r w:rsidR="000338BC" w:rsidRPr="000F100B">
        <w:t xml:space="preserve"> </w:t>
      </w:r>
      <w:r w:rsidR="003F5D28" w:rsidRPr="000F100B">
        <w:t>эффективности</w:t>
      </w:r>
      <w:r w:rsidR="000338BC" w:rsidRPr="000F100B">
        <w:t xml:space="preserve"> </w:t>
      </w:r>
      <w:r w:rsidR="003F5D28" w:rsidRPr="000F100B">
        <w:t>реализации</w:t>
      </w:r>
      <w:r w:rsidR="000338BC" w:rsidRPr="000F100B">
        <w:t xml:space="preserve"> </w:t>
      </w:r>
      <w:r w:rsidR="003F5D28" w:rsidRPr="000F100B">
        <w:t>Цифрового</w:t>
      </w:r>
      <w:r w:rsidR="000338BC" w:rsidRPr="000F100B">
        <w:t xml:space="preserve"> </w:t>
      </w:r>
      <w:r w:rsidR="003F5D28" w:rsidRPr="000F100B">
        <w:t>профиля</w:t>
      </w:r>
      <w:r w:rsidR="000338BC" w:rsidRPr="000F100B">
        <w:t xml:space="preserve"> </w:t>
      </w:r>
      <w:r w:rsidRPr="000F100B">
        <w:t xml:space="preserve">для государственных органов </w:t>
      </w:r>
      <w:r w:rsidR="003F5D28" w:rsidRPr="000F100B">
        <w:t>могут</w:t>
      </w:r>
      <w:r w:rsidR="000338BC" w:rsidRPr="000F100B">
        <w:t xml:space="preserve"> </w:t>
      </w:r>
      <w:r w:rsidR="003F5D28" w:rsidRPr="000F100B">
        <w:t>выступать</w:t>
      </w:r>
      <w:r w:rsidR="000338BC" w:rsidRPr="000F100B">
        <w:t xml:space="preserve"> </w:t>
      </w:r>
      <w:r w:rsidR="003F5D28" w:rsidRPr="000F100B">
        <w:t>следующие</w:t>
      </w:r>
      <w:r w:rsidR="000338BC" w:rsidRPr="000F100B">
        <w:t xml:space="preserve"> </w:t>
      </w:r>
      <w:r w:rsidR="003F5D28" w:rsidRPr="000F100B">
        <w:t>показатели: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228"/>
        <w:gridCol w:w="4411"/>
      </w:tblGrid>
      <w:tr w:rsidR="003A329F" w:rsidRPr="000F100B" w14:paraId="671D7775" w14:textId="77777777" w:rsidTr="0002186E">
        <w:trPr>
          <w:tblHeader/>
        </w:trPr>
        <w:tc>
          <w:tcPr>
            <w:tcW w:w="5223" w:type="dxa"/>
          </w:tcPr>
          <w:p w14:paraId="253CAA79" w14:textId="77777777" w:rsidR="003A329F" w:rsidRPr="000F100B" w:rsidRDefault="003A329F" w:rsidP="006E69F9">
            <w:pPr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Показатель</w:t>
            </w:r>
          </w:p>
        </w:tc>
        <w:tc>
          <w:tcPr>
            <w:tcW w:w="4406" w:type="dxa"/>
          </w:tcPr>
          <w:p w14:paraId="2364A512" w14:textId="77777777" w:rsidR="003A329F" w:rsidRPr="000F100B" w:rsidRDefault="003A329F" w:rsidP="006E69F9">
            <w:pPr>
              <w:ind w:firstLine="0"/>
              <w:jc w:val="center"/>
              <w:rPr>
                <w:b/>
                <w:color w:val="FFFFFF" w:themeColor="background1"/>
              </w:rPr>
            </w:pPr>
            <w:r w:rsidRPr="000F100B">
              <w:rPr>
                <w:b/>
                <w:color w:val="FFFFFF" w:themeColor="background1"/>
              </w:rPr>
              <w:t>Качественная характеристика</w:t>
            </w:r>
          </w:p>
        </w:tc>
      </w:tr>
      <w:tr w:rsidR="003A329F" w:rsidRPr="000F100B" w14:paraId="421AB6A0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707CAE20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Увеличение количества услуг, предоставляемых в электронном виде</w:t>
            </w:r>
          </w:p>
        </w:tc>
        <w:tc>
          <w:tcPr>
            <w:tcW w:w="4406" w:type="dxa"/>
          </w:tcPr>
          <w:p w14:paraId="7A30EDAB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До 80% всех услуг</w:t>
            </w:r>
          </w:p>
        </w:tc>
      </w:tr>
      <w:tr w:rsidR="003A329F" w:rsidRPr="000F100B" w14:paraId="1C6FD4D1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15DCFB8F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 xml:space="preserve">Увеличение количества услуг, оказываемых </w:t>
            </w:r>
            <w:proofErr w:type="spellStart"/>
            <w:r w:rsidRPr="000F100B">
              <w:t>проактивно</w:t>
            </w:r>
            <w:proofErr w:type="spellEnd"/>
            <w:r w:rsidRPr="000F100B">
              <w:t xml:space="preserve"> и комплексно</w:t>
            </w:r>
          </w:p>
        </w:tc>
        <w:tc>
          <w:tcPr>
            <w:tcW w:w="4406" w:type="dxa"/>
          </w:tcPr>
          <w:p w14:paraId="59AB51D9" w14:textId="77777777" w:rsidR="003A329F" w:rsidRPr="000F100B" w:rsidRDefault="003A329F" w:rsidP="006E69F9">
            <w:pPr>
              <w:ind w:firstLine="0"/>
              <w:jc w:val="left"/>
            </w:pPr>
            <w:r w:rsidRPr="000F100B">
              <w:t>До 80% от переведенных в электронный вид</w:t>
            </w:r>
          </w:p>
        </w:tc>
      </w:tr>
      <w:tr w:rsidR="003A329F" w:rsidRPr="000F100B" w14:paraId="3C9CCEB3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09440762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 xml:space="preserve">Сокращение количества шагов по заполнению заявлений на предоставление </w:t>
            </w:r>
            <w:proofErr w:type="spellStart"/>
            <w:r w:rsidRPr="000F100B">
              <w:t>госуслуг</w:t>
            </w:r>
            <w:proofErr w:type="spellEnd"/>
          </w:p>
        </w:tc>
        <w:tc>
          <w:tcPr>
            <w:tcW w:w="4406" w:type="dxa"/>
          </w:tcPr>
          <w:p w14:paraId="11DBE996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3 клика</w:t>
            </w:r>
          </w:p>
        </w:tc>
      </w:tr>
      <w:tr w:rsidR="003A329F" w:rsidRPr="000F100B" w14:paraId="50793EE3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66B26D23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окращение количества межведомственных запросов</w:t>
            </w:r>
          </w:p>
        </w:tc>
        <w:tc>
          <w:tcPr>
            <w:tcW w:w="4406" w:type="dxa"/>
          </w:tcPr>
          <w:p w14:paraId="6611B5D3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нижение на 75 %</w:t>
            </w:r>
          </w:p>
        </w:tc>
      </w:tr>
      <w:tr w:rsidR="003A329F" w:rsidRPr="000F100B" w14:paraId="55C659A9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566E5F22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lastRenderedPageBreak/>
              <w:t>Сроки исполнения государственных услуг</w:t>
            </w:r>
          </w:p>
        </w:tc>
        <w:tc>
          <w:tcPr>
            <w:tcW w:w="4406" w:type="dxa"/>
          </w:tcPr>
          <w:p w14:paraId="63447EEE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рок получения услуги сократится на 70%</w:t>
            </w:r>
          </w:p>
        </w:tc>
      </w:tr>
      <w:tr w:rsidR="003A329F" w:rsidRPr="000F100B" w14:paraId="6AAC10AB" w14:textId="77777777" w:rsidTr="00794CB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223" w:type="dxa"/>
          </w:tcPr>
          <w:p w14:paraId="356A8322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окращение количества бумажных документов, необходимых для оказания услуг</w:t>
            </w:r>
          </w:p>
        </w:tc>
        <w:tc>
          <w:tcPr>
            <w:tcW w:w="4406" w:type="dxa"/>
          </w:tcPr>
          <w:p w14:paraId="523587EB" w14:textId="77777777" w:rsidR="003A329F" w:rsidRPr="000F100B" w:rsidRDefault="003A329F" w:rsidP="00601DF3">
            <w:pPr>
              <w:ind w:firstLine="0"/>
              <w:jc w:val="left"/>
            </w:pPr>
            <w:r w:rsidRPr="000F100B">
              <w:t>Сокращение бумажного оборота до 80%</w:t>
            </w:r>
          </w:p>
        </w:tc>
      </w:tr>
    </w:tbl>
    <w:p w14:paraId="66086934" w14:textId="77777777" w:rsidR="003F5D28" w:rsidRPr="000F100B" w:rsidRDefault="003F5D28" w:rsidP="00D64C66">
      <w:pPr>
        <w:pStyle w:val="affff1"/>
        <w:jc w:val="left"/>
      </w:pPr>
      <w:bookmarkStart w:id="110" w:name="_Toc528584180"/>
      <w:bookmarkStart w:id="111" w:name="_Toc532249650"/>
      <w:bookmarkStart w:id="112" w:name="_Toc533688948"/>
      <w:bookmarkStart w:id="113" w:name="_Toc1495197"/>
      <w:bookmarkStart w:id="114" w:name="_Toc2098631"/>
      <w:bookmarkStart w:id="115" w:name="_Toc3485003"/>
      <w:bookmarkStart w:id="116" w:name="_Toc528246325"/>
      <w:r w:rsidRPr="000F100B">
        <w:lastRenderedPageBreak/>
        <w:t>Приложение</w:t>
      </w:r>
      <w:r w:rsidR="000338BC" w:rsidRPr="000F100B">
        <w:t xml:space="preserve"> </w:t>
      </w:r>
      <w:r w:rsidRPr="000F100B">
        <w:t>1</w:t>
      </w:r>
      <w:bookmarkEnd w:id="110"/>
      <w:bookmarkEnd w:id="111"/>
      <w:bookmarkEnd w:id="112"/>
      <w:r w:rsidR="00943F41" w:rsidRPr="000F100B">
        <w:t>.</w:t>
      </w:r>
      <w:r w:rsidR="000338BC" w:rsidRPr="000F100B">
        <w:t xml:space="preserve"> </w:t>
      </w:r>
      <w:r w:rsidR="005812B3" w:rsidRPr="000F100B">
        <w:t>Список</w:t>
      </w:r>
      <w:r w:rsidR="000338BC" w:rsidRPr="000F100B">
        <w:t xml:space="preserve"> </w:t>
      </w:r>
      <w:r w:rsidR="005812B3" w:rsidRPr="000F100B">
        <w:t>типов</w:t>
      </w:r>
      <w:r w:rsidR="000338BC" w:rsidRPr="000F100B">
        <w:t xml:space="preserve"> </w:t>
      </w:r>
      <w:r w:rsidR="005812B3" w:rsidRPr="000F100B">
        <w:t>государственных</w:t>
      </w:r>
      <w:r w:rsidR="000338BC" w:rsidRPr="000F100B">
        <w:t xml:space="preserve"> </w:t>
      </w:r>
      <w:r w:rsidR="005812B3" w:rsidRPr="000F100B">
        <w:t>данных</w:t>
      </w:r>
      <w:bookmarkEnd w:id="113"/>
      <w:bookmarkEnd w:id="114"/>
      <w:bookmarkEnd w:id="115"/>
    </w:p>
    <w:tbl>
      <w:tblPr>
        <w:tblStyle w:val="affff3"/>
        <w:tblW w:w="9634" w:type="dxa"/>
        <w:tblLook w:val="04A0" w:firstRow="1" w:lastRow="0" w:firstColumn="1" w:lastColumn="0" w:noHBand="0" w:noVBand="1"/>
      </w:tblPr>
      <w:tblGrid>
        <w:gridCol w:w="2719"/>
        <w:gridCol w:w="2844"/>
        <w:gridCol w:w="4071"/>
      </w:tblGrid>
      <w:tr w:rsidR="003F5D28" w:rsidRPr="000F100B" w14:paraId="589F3B25" w14:textId="77777777" w:rsidTr="00794C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  <w:tblHeader/>
        </w:trPr>
        <w:tc>
          <w:tcPr>
            <w:tcW w:w="2719" w:type="dxa"/>
            <w:shd w:val="clear" w:color="auto" w:fill="3985BE"/>
            <w:hideMark/>
          </w:tcPr>
          <w:bookmarkEnd w:id="116"/>
          <w:p w14:paraId="6BB8DE1C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Информац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граничен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ступа</w:t>
            </w:r>
          </w:p>
        </w:tc>
        <w:tc>
          <w:tcPr>
            <w:tcW w:w="2844" w:type="dxa"/>
            <w:shd w:val="clear" w:color="auto" w:fill="3985BE"/>
            <w:hideMark/>
          </w:tcPr>
          <w:p w14:paraId="2E2DB96E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ходящ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анные</w:t>
            </w:r>
          </w:p>
        </w:tc>
        <w:tc>
          <w:tcPr>
            <w:tcW w:w="4071" w:type="dxa"/>
            <w:shd w:val="clear" w:color="auto" w:fill="3985BE"/>
          </w:tcPr>
          <w:p w14:paraId="2B2F821C" w14:textId="77777777" w:rsidR="003F5D28" w:rsidRPr="000F100B" w:rsidRDefault="005C79EC" w:rsidP="00D64C66">
            <w:pPr>
              <w:spacing w:before="100" w:beforeAutospacing="1" w:after="0" w:afterAutospacing="1"/>
              <w:ind w:firstLine="25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сылк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ПА</w:t>
            </w:r>
          </w:p>
        </w:tc>
      </w:tr>
      <w:tr w:rsidR="003F5D28" w:rsidRPr="000F100B" w14:paraId="584DAFA4" w14:textId="77777777" w:rsidTr="00794CB1">
        <w:tc>
          <w:tcPr>
            <w:tcW w:w="2719" w:type="dxa"/>
            <w:hideMark/>
          </w:tcPr>
          <w:p w14:paraId="6FACE583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ерсональ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ан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</w:p>
        </w:tc>
        <w:tc>
          <w:tcPr>
            <w:tcW w:w="2844" w:type="dxa"/>
            <w:hideMark/>
          </w:tcPr>
          <w:p w14:paraId="56EDC21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</w:p>
        </w:tc>
        <w:tc>
          <w:tcPr>
            <w:tcW w:w="4071" w:type="dxa"/>
            <w:hideMark/>
          </w:tcPr>
          <w:p w14:paraId="7A3B8441" w14:textId="77777777" w:rsidR="003F5D28" w:rsidRPr="000F100B" w:rsidRDefault="003F5D28" w:rsidP="006E69F9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Федера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7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юл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006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52-ФЗ</w:t>
            </w:r>
            <w:r w:rsidR="009E2C5A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«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рсональ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анных»</w:t>
            </w:r>
          </w:p>
        </w:tc>
      </w:tr>
      <w:tr w:rsidR="003F5D28" w:rsidRPr="000F100B" w14:paraId="7B4DCC07" w14:textId="77777777" w:rsidTr="00794CB1">
        <w:tc>
          <w:tcPr>
            <w:tcW w:w="2719" w:type="dxa"/>
            <w:hideMark/>
          </w:tcPr>
          <w:p w14:paraId="37581480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вещания</w:t>
            </w:r>
          </w:p>
        </w:tc>
        <w:tc>
          <w:tcPr>
            <w:tcW w:w="2844" w:type="dxa"/>
            <w:hideMark/>
          </w:tcPr>
          <w:p w14:paraId="491737E2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веден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касающиес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держа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вещан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е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вершен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змен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л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мены</w:t>
            </w:r>
          </w:p>
        </w:tc>
        <w:tc>
          <w:tcPr>
            <w:tcW w:w="4071" w:type="dxa"/>
            <w:hideMark/>
          </w:tcPr>
          <w:p w14:paraId="1AC7BA96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123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ск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кодекс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</w:tc>
      </w:tr>
      <w:tr w:rsidR="003F5D28" w:rsidRPr="000F100B" w14:paraId="677B8C69" w14:textId="77777777" w:rsidTr="00794CB1">
        <w:tc>
          <w:tcPr>
            <w:tcW w:w="2719" w:type="dxa"/>
            <w:hideMark/>
          </w:tcPr>
          <w:p w14:paraId="729929F1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Налогова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</w:p>
        </w:tc>
        <w:tc>
          <w:tcPr>
            <w:tcW w:w="2844" w:type="dxa"/>
            <w:hideMark/>
          </w:tcPr>
          <w:p w14:paraId="78EAF710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Люб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лучен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логовы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ганом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ганам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нутренни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ел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ган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небюджет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онд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моженны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ган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логоплательщике</w:t>
            </w:r>
          </w:p>
        </w:tc>
        <w:tc>
          <w:tcPr>
            <w:tcW w:w="4071" w:type="dxa"/>
            <w:hideMark/>
          </w:tcPr>
          <w:p w14:paraId="69150C08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0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логов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кодекс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</w:tc>
      </w:tr>
      <w:tr w:rsidR="003F5D28" w:rsidRPr="000F100B" w14:paraId="75AA1F45" w14:textId="77777777" w:rsidTr="00794CB1">
        <w:tc>
          <w:tcPr>
            <w:tcW w:w="2719" w:type="dxa"/>
            <w:hideMark/>
          </w:tcPr>
          <w:p w14:paraId="09C67B81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рачебна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</w:p>
        </w:tc>
        <w:tc>
          <w:tcPr>
            <w:tcW w:w="2844" w:type="dxa"/>
            <w:hideMark/>
          </w:tcPr>
          <w:p w14:paraId="1E7CB1C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лич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сихическ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сстройства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акта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ращ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сихиатрическ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мощью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ече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чреждении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казывающе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кую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мощь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кж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сихическ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доровья</w:t>
            </w:r>
          </w:p>
        </w:tc>
        <w:tc>
          <w:tcPr>
            <w:tcW w:w="4071" w:type="dxa"/>
            <w:hideMark/>
          </w:tcPr>
          <w:p w14:paraId="30BD9FD9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юл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99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3185-1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«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сихиатрическ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мощ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арантия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а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е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казании»</w:t>
            </w:r>
          </w:p>
        </w:tc>
      </w:tr>
      <w:tr w:rsidR="003F5D28" w:rsidRPr="000F100B" w14:paraId="454FB4B7" w14:textId="77777777" w:rsidTr="00794CB1">
        <w:tc>
          <w:tcPr>
            <w:tcW w:w="2719" w:type="dxa"/>
            <w:hideMark/>
          </w:tcPr>
          <w:p w14:paraId="1A7E994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Медицинска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</w:p>
        </w:tc>
        <w:tc>
          <w:tcPr>
            <w:tcW w:w="2844" w:type="dxa"/>
            <w:hideMark/>
          </w:tcPr>
          <w:p w14:paraId="05CBBC93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Информац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акт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ращ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медицинск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мощью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доровь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ина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иагноз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болеван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еден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лучен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следова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ече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ина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кж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оведен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скусственн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плодотворе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мплантац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эмбриона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lastRenderedPageBreak/>
              <w:t>такж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ичност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нора.</w:t>
            </w:r>
          </w:p>
        </w:tc>
        <w:tc>
          <w:tcPr>
            <w:tcW w:w="4071" w:type="dxa"/>
            <w:hideMark/>
          </w:tcPr>
          <w:p w14:paraId="740DFD36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lastRenderedPageBreak/>
              <w:t>Федера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1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оябр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011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323-ФЗ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«Об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снова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хран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доровь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»</w:t>
            </w:r>
          </w:p>
          <w:p w14:paraId="57B7E818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емей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кодек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</w:tc>
      </w:tr>
      <w:tr w:rsidR="003F5D28" w:rsidRPr="000F100B" w14:paraId="07893344" w14:textId="77777777" w:rsidTr="00794CB1">
        <w:tc>
          <w:tcPr>
            <w:tcW w:w="2719" w:type="dxa"/>
            <w:hideMark/>
          </w:tcPr>
          <w:p w14:paraId="1DD49BB6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lastRenderedPageBreak/>
              <w:t>Тай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удопроизводств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(тай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ледств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удопроизводства)</w:t>
            </w:r>
          </w:p>
        </w:tc>
        <w:tc>
          <w:tcPr>
            <w:tcW w:w="2844" w:type="dxa"/>
            <w:hideMark/>
          </w:tcPr>
          <w:p w14:paraId="006656A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Дан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едваритель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сследова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длежа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зглашению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могу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быть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едан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ласност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ишь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зреш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окурора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ледовател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знавател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ольк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ъеме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как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м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буде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изнан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эт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пустимым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есл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зглаш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отиворечи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тереса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едваритель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сследова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язан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рушение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а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терес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частник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голов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удопроизводства.</w:t>
            </w:r>
          </w:p>
        </w:tc>
        <w:tc>
          <w:tcPr>
            <w:tcW w:w="4071" w:type="dxa"/>
            <w:hideMark/>
          </w:tcPr>
          <w:p w14:paraId="71182893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41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ПК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  <w:p w14:paraId="46D987AA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0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ПК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  <w:p w14:paraId="22365B27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1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АПКРФ</w:t>
            </w:r>
          </w:p>
          <w:p w14:paraId="1A53AB35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66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ПК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</w:p>
          <w:p w14:paraId="16DBC109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Указ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езидент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6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март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997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188</w:t>
            </w:r>
          </w:p>
        </w:tc>
      </w:tr>
      <w:tr w:rsidR="003F5D28" w:rsidRPr="000F100B" w14:paraId="4DA99F83" w14:textId="77777777" w:rsidTr="00794CB1">
        <w:tc>
          <w:tcPr>
            <w:tcW w:w="2719" w:type="dxa"/>
            <w:hideMark/>
          </w:tcPr>
          <w:p w14:paraId="358065A3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олосования</w:t>
            </w:r>
          </w:p>
        </w:tc>
        <w:tc>
          <w:tcPr>
            <w:tcW w:w="2844" w:type="dxa"/>
            <w:hideMark/>
          </w:tcPr>
          <w:p w14:paraId="19C7DEF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дсче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збиратель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бюллетене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оводитс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ки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разом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чтоб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рушалась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й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олосования.</w:t>
            </w:r>
          </w:p>
        </w:tc>
        <w:tc>
          <w:tcPr>
            <w:tcW w:w="4071" w:type="dxa"/>
            <w:hideMark/>
          </w:tcPr>
          <w:p w14:paraId="23C10E16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Федера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юн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020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51-ФЗ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br/>
              <w:t>«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ыбора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епутат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осударственн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ум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едераль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бра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»</w:t>
            </w:r>
          </w:p>
          <w:p w14:paraId="4046147F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Федера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0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январ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003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9-ФЗ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«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ыбора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езидент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»</w:t>
            </w:r>
          </w:p>
          <w:p w14:paraId="5B8D0FF2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Федера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ко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1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юн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2002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№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67-ФЗ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«Об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снов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арантия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збиратель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а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ав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част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еферендум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ражда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Ф»</w:t>
            </w:r>
          </w:p>
        </w:tc>
      </w:tr>
      <w:tr w:rsidR="003F5D28" w:rsidRPr="000F100B" w14:paraId="6B6C9EB2" w14:textId="77777777" w:rsidTr="00794CB1">
        <w:tc>
          <w:tcPr>
            <w:tcW w:w="2719" w:type="dxa"/>
            <w:hideMark/>
          </w:tcPr>
          <w:p w14:paraId="7F59544E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Друг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</w:p>
        </w:tc>
        <w:tc>
          <w:tcPr>
            <w:tcW w:w="2844" w:type="dxa"/>
            <w:hideMark/>
          </w:tcPr>
          <w:p w14:paraId="21042DD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Есть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65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ид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айн</w:t>
            </w:r>
          </w:p>
        </w:tc>
        <w:tc>
          <w:tcPr>
            <w:tcW w:w="4071" w:type="dxa"/>
          </w:tcPr>
          <w:p w14:paraId="38608F77" w14:textId="77777777" w:rsidR="003F5D28" w:rsidRPr="000F100B" w:rsidRDefault="003F5D28" w:rsidP="00DA7A92">
            <w:pPr>
              <w:spacing w:before="100" w:beforeAutospacing="1" w:after="0" w:afterAutospacing="1"/>
              <w:ind w:firstLine="25"/>
              <w:jc w:val="left"/>
              <w:rPr>
                <w:rFonts w:cs="Times New Roman"/>
                <w:szCs w:val="24"/>
                <w:lang w:eastAsia="ru-RU"/>
              </w:rPr>
            </w:pPr>
          </w:p>
        </w:tc>
      </w:tr>
    </w:tbl>
    <w:p w14:paraId="41110408" w14:textId="77777777" w:rsidR="003F5D28" w:rsidRPr="000F100B" w:rsidRDefault="003F5D28" w:rsidP="003F5D28">
      <w:pPr>
        <w:ind w:firstLine="0"/>
        <w:jc w:val="left"/>
      </w:pPr>
    </w:p>
    <w:p w14:paraId="44D47A00" w14:textId="77777777" w:rsidR="003F5D28" w:rsidRPr="000F100B" w:rsidRDefault="003F5D28" w:rsidP="00D64C66">
      <w:pPr>
        <w:pStyle w:val="affff1"/>
        <w:jc w:val="left"/>
      </w:pPr>
      <w:bookmarkStart w:id="117" w:name="_Toc528584181"/>
      <w:bookmarkStart w:id="118" w:name="_Toc532249651"/>
      <w:bookmarkStart w:id="119" w:name="_Toc533688949"/>
      <w:bookmarkStart w:id="120" w:name="_Toc1495198"/>
      <w:bookmarkStart w:id="121" w:name="_Toc2098632"/>
      <w:bookmarkStart w:id="122" w:name="_Toc3485004"/>
      <w:bookmarkStart w:id="123" w:name="_Toc528246326"/>
      <w:r w:rsidRPr="000F100B">
        <w:lastRenderedPageBreak/>
        <w:t>Приложение</w:t>
      </w:r>
      <w:r w:rsidR="000338BC" w:rsidRPr="000F100B">
        <w:t xml:space="preserve"> </w:t>
      </w:r>
      <w:r w:rsidRPr="000F100B">
        <w:t>2</w:t>
      </w:r>
      <w:bookmarkEnd w:id="117"/>
      <w:bookmarkEnd w:id="118"/>
      <w:bookmarkEnd w:id="119"/>
      <w:r w:rsidR="00943F41" w:rsidRPr="000F100B">
        <w:t>.</w:t>
      </w:r>
      <w:r w:rsidR="000338BC" w:rsidRPr="000F100B">
        <w:t xml:space="preserve"> </w:t>
      </w:r>
      <w:r w:rsidR="005812B3" w:rsidRPr="000F100B">
        <w:t>Состав</w:t>
      </w:r>
      <w:r w:rsidR="000338BC" w:rsidRPr="000F100B">
        <w:t xml:space="preserve"> </w:t>
      </w:r>
      <w:r w:rsidR="005812B3" w:rsidRPr="000F100B">
        <w:t>данных</w:t>
      </w:r>
      <w:r w:rsidR="000338BC" w:rsidRPr="000F100B">
        <w:t xml:space="preserve"> </w:t>
      </w:r>
      <w:r w:rsidR="005812B3" w:rsidRPr="000F100B">
        <w:t>информационных</w:t>
      </w:r>
      <w:r w:rsidR="000338BC" w:rsidRPr="000F100B">
        <w:t xml:space="preserve"> </w:t>
      </w:r>
      <w:r w:rsidR="005812B3" w:rsidRPr="000F100B">
        <w:t>систем</w:t>
      </w:r>
      <w:bookmarkEnd w:id="120"/>
      <w:bookmarkEnd w:id="121"/>
      <w:bookmarkEnd w:id="122"/>
    </w:p>
    <w:bookmarkEnd w:id="123"/>
    <w:p w14:paraId="26593CB3" w14:textId="77777777" w:rsidR="003F5D28" w:rsidRPr="000F100B" w:rsidRDefault="003F5D28" w:rsidP="00D64C66">
      <w:pPr>
        <w:ind w:left="709" w:firstLine="0"/>
      </w:pPr>
    </w:p>
    <w:tbl>
      <w:tblPr>
        <w:tblStyle w:val="affff3"/>
        <w:tblW w:w="5000" w:type="pct"/>
        <w:tblLook w:val="04A0" w:firstRow="1" w:lastRow="0" w:firstColumn="1" w:lastColumn="0" w:noHBand="0" w:noVBand="1"/>
      </w:tblPr>
      <w:tblGrid>
        <w:gridCol w:w="2270"/>
        <w:gridCol w:w="7359"/>
      </w:tblGrid>
      <w:tr w:rsidR="003F5D28" w:rsidRPr="000F100B" w14:paraId="5C728C6C" w14:textId="77777777" w:rsidTr="009C62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  <w:tblHeader/>
        </w:trPr>
        <w:tc>
          <w:tcPr>
            <w:tcW w:w="0" w:type="dxa"/>
            <w:shd w:val="clear" w:color="auto" w:fill="3985BE"/>
            <w:hideMark/>
          </w:tcPr>
          <w:p w14:paraId="487A6BAE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истема</w:t>
            </w:r>
          </w:p>
        </w:tc>
        <w:tc>
          <w:tcPr>
            <w:tcW w:w="0" w:type="dxa"/>
            <w:shd w:val="clear" w:color="auto" w:fill="3985BE"/>
            <w:hideMark/>
          </w:tcPr>
          <w:p w14:paraId="1B81C516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Хранящиес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анные</w:t>
            </w:r>
          </w:p>
        </w:tc>
      </w:tr>
      <w:tr w:rsidR="003F5D28" w:rsidRPr="000F100B" w14:paraId="5F7B725E" w14:textId="77777777" w:rsidTr="009C6269">
        <w:tc>
          <w:tcPr>
            <w:tcW w:w="2280" w:type="dxa"/>
            <w:hideMark/>
          </w:tcPr>
          <w:p w14:paraId="3181E440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ЕСИА</w:t>
            </w:r>
          </w:p>
        </w:tc>
        <w:tc>
          <w:tcPr>
            <w:tcW w:w="7496" w:type="dxa"/>
            <w:hideMark/>
          </w:tcPr>
          <w:p w14:paraId="5F1E3CFF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Фамили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мя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чество</w:t>
            </w:r>
          </w:p>
          <w:p w14:paraId="2616E2FF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л</w:t>
            </w:r>
          </w:p>
          <w:p w14:paraId="570F1ABD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НИЛС</w:t>
            </w:r>
          </w:p>
          <w:p w14:paraId="7981B726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Адре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электронн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чты</w:t>
            </w:r>
          </w:p>
          <w:p w14:paraId="005C1BA1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аспортны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анные</w:t>
            </w:r>
          </w:p>
          <w:p w14:paraId="689C957A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Не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верифицированные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данные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</w:p>
          <w:p w14:paraId="5A1F46AE" w14:textId="77777777" w:rsidR="003F5D28" w:rsidRPr="000F100B" w:rsidRDefault="003F5D28" w:rsidP="00DA7A92">
            <w:pPr>
              <w:spacing w:before="120" w:after="120"/>
              <w:ind w:left="34" w:firstLine="0"/>
              <w:jc w:val="left"/>
              <w:rPr>
                <w:rFonts w:cs="Times New Roman"/>
                <w:i/>
                <w:szCs w:val="24"/>
                <w:lang w:eastAsia="ru-RU"/>
              </w:rPr>
            </w:pPr>
            <w:r w:rsidRPr="000F100B">
              <w:rPr>
                <w:rFonts w:cs="Times New Roman"/>
                <w:i/>
                <w:szCs w:val="24"/>
                <w:lang w:eastAsia="ru-RU"/>
              </w:rPr>
              <w:t>(заполняются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о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желанию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ользователя)</w:t>
            </w:r>
          </w:p>
          <w:p w14:paraId="7CE775DF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Мобиль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елефон</w:t>
            </w:r>
          </w:p>
          <w:p w14:paraId="56A1E518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Домашни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елефон</w:t>
            </w:r>
          </w:p>
          <w:p w14:paraId="1BDEB7F1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Адре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егистрации</w:t>
            </w:r>
          </w:p>
          <w:p w14:paraId="4A435372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чтов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адрес</w:t>
            </w:r>
          </w:p>
          <w:p w14:paraId="13E50D6A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оен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биле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1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  <w:p w14:paraId="55405C8B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Загранич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аспор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1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  <w:p w14:paraId="212B33D0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ли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М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1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  <w:p w14:paraId="116F7AF2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видетельств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ожде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1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  <w:p w14:paraId="7CCC5B38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одительско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достовер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2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  <w:p w14:paraId="46D47438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ранспортн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редства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меньш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20%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офилей)</w:t>
            </w:r>
          </w:p>
        </w:tc>
      </w:tr>
      <w:tr w:rsidR="003F5D28" w:rsidRPr="000F100B" w14:paraId="09ABD089" w14:textId="77777777" w:rsidTr="009C6269">
        <w:tc>
          <w:tcPr>
            <w:tcW w:w="2280" w:type="dxa"/>
            <w:hideMark/>
          </w:tcPr>
          <w:p w14:paraId="1DDF5AD0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ФНС</w:t>
            </w:r>
          </w:p>
        </w:tc>
        <w:tc>
          <w:tcPr>
            <w:tcW w:w="7496" w:type="dxa"/>
            <w:hideMark/>
          </w:tcPr>
          <w:p w14:paraId="1CABAF29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ИНН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нова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е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ждения)</w:t>
            </w:r>
          </w:p>
          <w:p w14:paraId="016B8A52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аботодатель</w:t>
            </w:r>
          </w:p>
          <w:p w14:paraId="15A617C6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Заработна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лата</w:t>
            </w:r>
          </w:p>
          <w:p w14:paraId="1FEAD250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о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плательщ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</w:p>
          <w:p w14:paraId="0E92FBB4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2-НДФЛ</w:t>
            </w:r>
          </w:p>
          <w:p w14:paraId="37CEDFCD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3-НДФЛ</w:t>
            </w:r>
          </w:p>
          <w:p w14:paraId="166C8E89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5DA4CB79" w14:textId="77777777" w:rsidR="003F5D28" w:rsidRPr="000F100B" w:rsidRDefault="003F5D28" w:rsidP="00DA7A92">
            <w:pPr>
              <w:pStyle w:val="affff8"/>
              <w:spacing w:before="0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кредит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лиал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ставительст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  <w:p w14:paraId="161ED985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исквалифиц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  <w:p w14:paraId="388B80C2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lastRenderedPageBreak/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нош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отор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возмож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аст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сущест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уководства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становлен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одтвержден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рядке</w:t>
            </w:r>
          </w:p>
          <w:p w14:paraId="5AD76A37" w14:textId="77777777" w:rsidR="003F5D28" w:rsidRPr="000F100B" w:rsidRDefault="003F5D28" w:rsidP="00DA7A92">
            <w:pPr>
              <w:pStyle w:val="affff8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ающ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ату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зид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территории)</w:t>
            </w:r>
          </w:p>
          <w:p w14:paraId="1512B4B9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числения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ок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ла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отор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тек</w:t>
            </w:r>
          </w:p>
        </w:tc>
      </w:tr>
      <w:tr w:rsidR="003F5D28" w:rsidRPr="000F100B" w14:paraId="1FECF8F9" w14:textId="77777777" w:rsidTr="009C6269">
        <w:tc>
          <w:tcPr>
            <w:tcW w:w="2280" w:type="dxa"/>
            <w:hideMark/>
          </w:tcPr>
          <w:p w14:paraId="1F6BDB82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lastRenderedPageBreak/>
              <w:t>ГИБДД</w:t>
            </w:r>
          </w:p>
        </w:tc>
        <w:tc>
          <w:tcPr>
            <w:tcW w:w="7496" w:type="dxa"/>
            <w:hideMark/>
          </w:tcPr>
          <w:p w14:paraId="07D0C580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одительско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достоверение</w:t>
            </w:r>
          </w:p>
          <w:p w14:paraId="6F35669C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ТС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ранспорт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редства</w:t>
            </w:r>
          </w:p>
          <w:p w14:paraId="6EAE67D4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proofErr w:type="spellStart"/>
            <w:r w:rsidRPr="000F100B">
              <w:rPr>
                <w:rFonts w:cs="Times New Roman"/>
                <w:szCs w:val="24"/>
                <w:lang w:eastAsia="ru-RU"/>
              </w:rPr>
              <w:t>Госномер</w:t>
            </w:r>
            <w:proofErr w:type="spellEnd"/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С</w:t>
            </w:r>
          </w:p>
          <w:p w14:paraId="33D22548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Штрафы</w:t>
            </w:r>
          </w:p>
        </w:tc>
      </w:tr>
      <w:tr w:rsidR="003F5D28" w:rsidRPr="000F100B" w14:paraId="5615563B" w14:textId="77777777" w:rsidTr="009C6269">
        <w:tc>
          <w:tcPr>
            <w:tcW w:w="2280" w:type="dxa"/>
            <w:hideMark/>
          </w:tcPr>
          <w:p w14:paraId="61183CA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ПФР</w:t>
            </w:r>
          </w:p>
        </w:tc>
        <w:tc>
          <w:tcPr>
            <w:tcW w:w="7496" w:type="dxa"/>
            <w:hideMark/>
          </w:tcPr>
          <w:p w14:paraId="79DC98FA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НИЛС</w:t>
            </w:r>
          </w:p>
          <w:p w14:paraId="1EE5B0C0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Работодатель</w:t>
            </w:r>
          </w:p>
          <w:p w14:paraId="6CBA6806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Отчисл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онды</w:t>
            </w:r>
          </w:p>
          <w:p w14:paraId="4635A9D0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13C05F51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азме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нс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циаль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ыпла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м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у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яем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нсион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нд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</w:tc>
      </w:tr>
      <w:tr w:rsidR="003F5D28" w:rsidRPr="000F100B" w14:paraId="4920A7EA" w14:textId="77777777" w:rsidTr="009C6269">
        <w:tc>
          <w:tcPr>
            <w:tcW w:w="2280" w:type="dxa"/>
            <w:hideMark/>
          </w:tcPr>
          <w:p w14:paraId="0B99EAEE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МВД</w:t>
            </w:r>
          </w:p>
        </w:tc>
        <w:tc>
          <w:tcPr>
            <w:tcW w:w="7496" w:type="dxa"/>
            <w:hideMark/>
          </w:tcPr>
          <w:p w14:paraId="2AD6699B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достоверя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чность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я</w:t>
            </w:r>
          </w:p>
          <w:p w14:paraId="7E9E1B2C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тель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я</w:t>
            </w:r>
          </w:p>
          <w:p w14:paraId="12856C36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ер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достоверя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чность.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</w:p>
          <w:p w14:paraId="23950599" w14:textId="77777777" w:rsidR="003F5D28" w:rsidRPr="000F100B" w:rsidRDefault="003F5D28" w:rsidP="00DA7A92">
            <w:pPr>
              <w:spacing w:before="120" w:after="0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270477FB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едействительност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а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и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е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роживание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  <w:p w14:paraId="717B90E7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ы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ин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ах</w:t>
            </w:r>
          </w:p>
          <w:p w14:paraId="2C72DB04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тель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я</w:t>
            </w:r>
          </w:p>
          <w:p w14:paraId="4D48EDE9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регистр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л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ме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нят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о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а</w:t>
            </w:r>
          </w:p>
          <w:p w14:paraId="01DBEC19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сутств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ил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к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голов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ледо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б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кра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голов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ледова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хо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зыске</w:t>
            </w:r>
          </w:p>
          <w:p w14:paraId="6CFD367F" w14:textId="77777777" w:rsidR="003F5D28" w:rsidRPr="000F100B" w:rsidRDefault="003F5D28" w:rsidP="00DA7A92">
            <w:pPr>
              <w:spacing w:before="120" w:after="0"/>
              <w:ind w:left="426" w:hanging="426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вед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регистрированн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транспортном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редстве</w:t>
            </w:r>
          </w:p>
        </w:tc>
      </w:tr>
      <w:tr w:rsidR="003F5D28" w:rsidRPr="000F100B" w14:paraId="1AC6723C" w14:textId="77777777" w:rsidTr="009C6269">
        <w:tc>
          <w:tcPr>
            <w:tcW w:w="2280" w:type="dxa"/>
            <w:hideMark/>
          </w:tcPr>
          <w:p w14:paraId="04D69DA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proofErr w:type="spellStart"/>
            <w:r w:rsidRPr="000F100B">
              <w:rPr>
                <w:rFonts w:cs="Times New Roman"/>
                <w:b/>
                <w:szCs w:val="24"/>
                <w:lang w:eastAsia="ru-RU"/>
              </w:rPr>
              <w:lastRenderedPageBreak/>
              <w:t>Росреестр</w:t>
            </w:r>
            <w:proofErr w:type="spellEnd"/>
          </w:p>
        </w:tc>
        <w:tc>
          <w:tcPr>
            <w:tcW w:w="7496" w:type="dxa"/>
            <w:hideMark/>
          </w:tcPr>
          <w:p w14:paraId="386A6A0E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  <w:p w14:paraId="65736DE1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реход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  <w:p w14:paraId="184B45EE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нов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характеристик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регистр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</w:tc>
      </w:tr>
      <w:tr w:rsidR="003F5D28" w:rsidRPr="000F100B" w14:paraId="0D97E47C" w14:textId="77777777" w:rsidTr="009C6269">
        <w:tc>
          <w:tcPr>
            <w:tcW w:w="2280" w:type="dxa"/>
            <w:hideMark/>
          </w:tcPr>
          <w:p w14:paraId="4A19392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ФССП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осс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(предоставляется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val="en-US" w:eastAsia="ru-RU"/>
              </w:rPr>
              <w:t>offline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)</w:t>
            </w:r>
          </w:p>
        </w:tc>
        <w:tc>
          <w:tcPr>
            <w:tcW w:w="7496" w:type="dxa"/>
            <w:hideMark/>
          </w:tcPr>
          <w:p w14:paraId="44B30A80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стано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ста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ж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снят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рес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неж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ущ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писа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неж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ра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рекращен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зыск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ущ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зыск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рес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нят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иде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ения</w:t>
            </w:r>
          </w:p>
          <w:p w14:paraId="23A6AF36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стано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ста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оро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</w:p>
          <w:p w14:paraId="4C9C74DF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ход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оро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</w:p>
          <w:p w14:paraId="293C6914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Общедоступна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формац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н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обходи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дач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нудительном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е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т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руг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ос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</w:tr>
      <w:tr w:rsidR="003F5D28" w:rsidRPr="000F100B" w14:paraId="24F824C9" w14:textId="77777777" w:rsidTr="009C6269">
        <w:tc>
          <w:tcPr>
            <w:tcW w:w="2280" w:type="dxa"/>
            <w:hideMark/>
          </w:tcPr>
          <w:p w14:paraId="17250FB6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ФОМС</w:t>
            </w:r>
          </w:p>
        </w:tc>
        <w:tc>
          <w:tcPr>
            <w:tcW w:w="7496" w:type="dxa"/>
            <w:hideMark/>
          </w:tcPr>
          <w:p w14:paraId="03D88878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ис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яза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дицин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ахо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страхов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</w:p>
        </w:tc>
      </w:tr>
      <w:tr w:rsidR="003F5D28" w:rsidRPr="000F100B" w14:paraId="186F1410" w14:textId="77777777" w:rsidTr="009C6269">
        <w:tc>
          <w:tcPr>
            <w:tcW w:w="2280" w:type="dxa"/>
            <w:hideMark/>
          </w:tcPr>
          <w:p w14:paraId="5EA7E78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Минюст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оссии</w:t>
            </w:r>
          </w:p>
        </w:tc>
        <w:tc>
          <w:tcPr>
            <w:tcW w:w="7496" w:type="dxa"/>
            <w:hideMark/>
          </w:tcPr>
          <w:p w14:paraId="6A6AA5FF" w14:textId="77777777" w:rsidR="003F5D28" w:rsidRPr="000F100B" w:rsidRDefault="003F5D28" w:rsidP="00DA7A92">
            <w:pPr>
              <w:pStyle w:val="affff8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тариус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давш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валификационны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кзамен</w:t>
            </w:r>
          </w:p>
        </w:tc>
      </w:tr>
      <w:tr w:rsidR="003F5D28" w:rsidRPr="000F100B" w14:paraId="04A01CAF" w14:textId="77777777" w:rsidTr="009C6269">
        <w:tc>
          <w:tcPr>
            <w:tcW w:w="2280" w:type="dxa"/>
            <w:hideMark/>
          </w:tcPr>
          <w:p w14:paraId="786156E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Федеральная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тариальная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палата</w:t>
            </w:r>
          </w:p>
        </w:tc>
        <w:tc>
          <w:tcPr>
            <w:tcW w:w="7496" w:type="dxa"/>
            <w:hideMark/>
          </w:tcPr>
          <w:p w14:paraId="49505C8C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2AFB4558" w14:textId="77777777" w:rsidR="003F5D28" w:rsidRPr="000F100B" w:rsidRDefault="003F5D28" w:rsidP="00DA7A92">
            <w:pPr>
              <w:pStyle w:val="affff8"/>
              <w:spacing w:before="0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веренност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формацио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тариата</w:t>
            </w:r>
          </w:p>
        </w:tc>
      </w:tr>
      <w:tr w:rsidR="003F5D28" w:rsidRPr="000F100B" w14:paraId="20E882FF" w14:textId="77777777" w:rsidTr="009C6269">
        <w:tc>
          <w:tcPr>
            <w:tcW w:w="2280" w:type="dxa"/>
            <w:hideMark/>
          </w:tcPr>
          <w:p w14:paraId="0D7925A4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proofErr w:type="spellStart"/>
            <w:r w:rsidRPr="000F100B">
              <w:rPr>
                <w:rFonts w:cs="Times New Roman"/>
                <w:b/>
                <w:szCs w:val="24"/>
                <w:lang w:eastAsia="ru-RU"/>
              </w:rPr>
              <w:t>Рособрнадзор</w:t>
            </w:r>
            <w:proofErr w:type="spellEnd"/>
          </w:p>
        </w:tc>
        <w:tc>
          <w:tcPr>
            <w:tcW w:w="7496" w:type="dxa"/>
            <w:hideMark/>
          </w:tcPr>
          <w:p w14:paraId="7BA5C3AA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21504EB7" w14:textId="77777777" w:rsidR="003F5D28" w:rsidRPr="000F100B" w:rsidRDefault="003F5D28" w:rsidP="00DA7A92">
            <w:pPr>
              <w:pStyle w:val="affff8"/>
              <w:spacing w:before="0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разовании</w:t>
            </w:r>
          </w:p>
        </w:tc>
      </w:tr>
      <w:tr w:rsidR="003F5D28" w:rsidRPr="000F100B" w14:paraId="380490EC" w14:textId="77777777" w:rsidTr="009C6269">
        <w:tc>
          <w:tcPr>
            <w:tcW w:w="2280" w:type="dxa"/>
            <w:hideMark/>
          </w:tcPr>
          <w:p w14:paraId="12F6332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proofErr w:type="spellStart"/>
            <w:r w:rsidRPr="000F100B">
              <w:rPr>
                <w:rFonts w:cs="Times New Roman"/>
                <w:b/>
                <w:szCs w:val="24"/>
                <w:lang w:eastAsia="ru-RU"/>
              </w:rPr>
              <w:t>Росавиация</w:t>
            </w:r>
            <w:proofErr w:type="spellEnd"/>
          </w:p>
        </w:tc>
        <w:tc>
          <w:tcPr>
            <w:tcW w:w="7496" w:type="dxa"/>
            <w:hideMark/>
          </w:tcPr>
          <w:p w14:paraId="0A160437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09AC74AC" w14:textId="77777777" w:rsidR="003F5D28" w:rsidRPr="000F100B" w:rsidRDefault="003F5D28" w:rsidP="00DA7A92">
            <w:pPr>
              <w:pStyle w:val="affff8"/>
              <w:spacing w:before="0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ующ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ертифика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д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кземпляр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оздуш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ов</w:t>
            </w:r>
          </w:p>
        </w:tc>
      </w:tr>
      <w:tr w:rsidR="003F5D28" w:rsidRPr="000F100B" w14:paraId="0014DC7C" w14:textId="77777777" w:rsidTr="009C6269">
        <w:tc>
          <w:tcPr>
            <w:tcW w:w="2280" w:type="dxa"/>
            <w:hideMark/>
          </w:tcPr>
          <w:p w14:paraId="22388E8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Минкомсвязи</w:t>
            </w:r>
          </w:p>
        </w:tc>
        <w:tc>
          <w:tcPr>
            <w:tcW w:w="7496" w:type="dxa"/>
            <w:hideMark/>
          </w:tcPr>
          <w:p w14:paraId="6EC1380B" w14:textId="77777777" w:rsidR="003F5D28" w:rsidRPr="000F100B" w:rsidRDefault="003F5D28" w:rsidP="00DA7A92">
            <w:pPr>
              <w:spacing w:before="120" w:after="0"/>
              <w:ind w:left="34"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новой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редакции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1471-р:</w:t>
            </w:r>
          </w:p>
          <w:p w14:paraId="058FFE21" w14:textId="77777777" w:rsidR="003F5D28" w:rsidRPr="000F100B" w:rsidRDefault="003F5D28" w:rsidP="00DA7A92">
            <w:pPr>
              <w:pStyle w:val="affff8"/>
              <w:spacing w:before="0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пис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утентификации</w:t>
            </w:r>
          </w:p>
        </w:tc>
      </w:tr>
      <w:tr w:rsidR="003F5D28" w:rsidRPr="000F100B" w14:paraId="42013202" w14:textId="77777777" w:rsidTr="009C6269">
        <w:tc>
          <w:tcPr>
            <w:tcW w:w="2280" w:type="dxa"/>
          </w:tcPr>
          <w:p w14:paraId="3B5B1FC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b/>
                <w:szCs w:val="24"/>
                <w:lang w:eastAsia="ru-RU"/>
              </w:rPr>
              <w:t>Другие</w:t>
            </w:r>
            <w:r w:rsidR="000338BC" w:rsidRPr="000F100B">
              <w:rPr>
                <w:rFonts w:cs="Times New Roman"/>
                <w:b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  <w:lang w:eastAsia="ru-RU"/>
              </w:rPr>
              <w:t>ГИС</w:t>
            </w:r>
          </w:p>
        </w:tc>
        <w:tc>
          <w:tcPr>
            <w:tcW w:w="7496" w:type="dxa"/>
          </w:tcPr>
          <w:p w14:paraId="31DE8E2D" w14:textId="77777777" w:rsidR="003F5D28" w:rsidRPr="000F100B" w:rsidRDefault="003F5D28" w:rsidP="00DA7A92">
            <w:pPr>
              <w:spacing w:before="100" w:beforeAutospacing="1" w:afterAutospacing="1"/>
              <w:ind w:firstLine="0"/>
              <w:jc w:val="left"/>
              <w:rPr>
                <w:rFonts w:cs="Times New Roman"/>
                <w:b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л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речень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ервис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МЭ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ступен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сылке: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hyperlink r:id="rId33" w:history="1">
              <w:r w:rsidRPr="000F100B">
                <w:rPr>
                  <w:rFonts w:cs="Times New Roman"/>
                  <w:color w:val="0563C1" w:themeColor="hyperlink"/>
                  <w:szCs w:val="24"/>
                  <w:u w:val="single"/>
                  <w:lang w:eastAsia="ru-RU"/>
                </w:rPr>
                <w:t>http://reestrmv.gov.ru/appruved_list_requests.html</w:t>
              </w:r>
            </w:hyperlink>
          </w:p>
        </w:tc>
      </w:tr>
    </w:tbl>
    <w:p w14:paraId="42E85284" w14:textId="77777777" w:rsidR="003F5D28" w:rsidRPr="000F100B" w:rsidRDefault="003F5D28" w:rsidP="00D64C66">
      <w:pPr>
        <w:pStyle w:val="affff1"/>
        <w:jc w:val="left"/>
      </w:pPr>
      <w:bookmarkStart w:id="124" w:name="_Toc528584182"/>
      <w:bookmarkStart w:id="125" w:name="_Toc532249652"/>
      <w:bookmarkStart w:id="126" w:name="_Toc533688950"/>
      <w:bookmarkStart w:id="127" w:name="_Toc1495199"/>
      <w:bookmarkStart w:id="128" w:name="_Toc2098633"/>
      <w:bookmarkStart w:id="129" w:name="_Toc3485005"/>
      <w:bookmarkStart w:id="130" w:name="_Toc528246327"/>
      <w:r w:rsidRPr="000F100B">
        <w:lastRenderedPageBreak/>
        <w:t>Приложение</w:t>
      </w:r>
      <w:r w:rsidR="000338BC" w:rsidRPr="000F100B">
        <w:t xml:space="preserve"> </w:t>
      </w:r>
      <w:r w:rsidRPr="000F100B">
        <w:t>3</w:t>
      </w:r>
      <w:bookmarkEnd w:id="124"/>
      <w:bookmarkEnd w:id="125"/>
      <w:bookmarkEnd w:id="126"/>
      <w:r w:rsidR="00943F41" w:rsidRPr="000F100B">
        <w:t>.</w:t>
      </w:r>
      <w:r w:rsidR="000338BC" w:rsidRPr="000F100B">
        <w:t xml:space="preserve"> </w:t>
      </w:r>
      <w:r w:rsidR="005812B3" w:rsidRPr="000F100B">
        <w:t>Список</w:t>
      </w:r>
      <w:r w:rsidR="000338BC" w:rsidRPr="000F100B">
        <w:t xml:space="preserve"> </w:t>
      </w:r>
      <w:r w:rsidR="005812B3" w:rsidRPr="000F100B">
        <w:t>информационных</w:t>
      </w:r>
      <w:r w:rsidR="000338BC" w:rsidRPr="000F100B">
        <w:t xml:space="preserve"> </w:t>
      </w:r>
      <w:r w:rsidR="005812B3" w:rsidRPr="000F100B">
        <w:t>систем</w:t>
      </w:r>
      <w:r w:rsidR="000338BC" w:rsidRPr="000F100B">
        <w:t xml:space="preserve"> </w:t>
      </w:r>
      <w:r w:rsidR="005812B3" w:rsidRPr="000F100B">
        <w:t>и</w:t>
      </w:r>
      <w:r w:rsidR="000338BC" w:rsidRPr="000F100B">
        <w:t xml:space="preserve"> </w:t>
      </w:r>
      <w:r w:rsidR="005812B3" w:rsidRPr="000F100B">
        <w:t>механизмов</w:t>
      </w:r>
      <w:r w:rsidR="000338BC" w:rsidRPr="000F100B">
        <w:t xml:space="preserve"> </w:t>
      </w:r>
      <w:r w:rsidR="005812B3" w:rsidRPr="000F100B">
        <w:t>доступа</w:t>
      </w:r>
      <w:bookmarkEnd w:id="127"/>
      <w:bookmarkEnd w:id="128"/>
      <w:bookmarkEnd w:id="129"/>
    </w:p>
    <w:bookmarkEnd w:id="130"/>
    <w:p w14:paraId="65B258FC" w14:textId="77777777" w:rsidR="003F5D28" w:rsidRPr="000F100B" w:rsidRDefault="003F5D28" w:rsidP="00D64C66">
      <w:pPr>
        <w:ind w:left="709" w:firstLine="0"/>
      </w:pPr>
    </w:p>
    <w:tbl>
      <w:tblPr>
        <w:tblStyle w:val="affff3"/>
        <w:tblW w:w="5000" w:type="pct"/>
        <w:tblLayout w:type="fixed"/>
        <w:tblLook w:val="04A0" w:firstRow="1" w:lastRow="0" w:firstColumn="1" w:lastColumn="0" w:noHBand="0" w:noVBand="1"/>
      </w:tblPr>
      <w:tblGrid>
        <w:gridCol w:w="1721"/>
        <w:gridCol w:w="5608"/>
        <w:gridCol w:w="2300"/>
      </w:tblGrid>
      <w:tr w:rsidR="003F5D28" w:rsidRPr="000F100B" w14:paraId="5789D2CF" w14:textId="77777777" w:rsidTr="009C62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0" w:type="dxa"/>
            <w:shd w:val="clear" w:color="auto" w:fill="3985BE"/>
            <w:hideMark/>
          </w:tcPr>
          <w:p w14:paraId="060C9CE2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истема</w:t>
            </w:r>
          </w:p>
        </w:tc>
        <w:tc>
          <w:tcPr>
            <w:tcW w:w="0" w:type="dxa"/>
            <w:shd w:val="clear" w:color="auto" w:fill="3985BE"/>
            <w:hideMark/>
          </w:tcPr>
          <w:p w14:paraId="2CEB3BB5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Организац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ступа</w:t>
            </w:r>
          </w:p>
        </w:tc>
        <w:tc>
          <w:tcPr>
            <w:tcW w:w="0" w:type="dxa"/>
            <w:shd w:val="clear" w:color="auto" w:fill="3985BE"/>
            <w:hideMark/>
          </w:tcPr>
          <w:p w14:paraId="575E4BAB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оответствующ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ПА</w:t>
            </w:r>
          </w:p>
        </w:tc>
      </w:tr>
      <w:tr w:rsidR="003F5D28" w:rsidRPr="000F100B" w14:paraId="1971A8F3" w14:textId="77777777" w:rsidTr="009C6269">
        <w:tc>
          <w:tcPr>
            <w:tcW w:w="1696" w:type="dxa"/>
            <w:hideMark/>
          </w:tcPr>
          <w:p w14:paraId="5D693A6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ЕСИА</w:t>
            </w:r>
          </w:p>
        </w:tc>
        <w:tc>
          <w:tcPr>
            <w:tcW w:w="5529" w:type="dxa"/>
            <w:hideMark/>
          </w:tcPr>
          <w:p w14:paraId="28F3184E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од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явку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зда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ис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регистр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ргано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рганизаций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меющи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ав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зда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ыдач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люч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сто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электронно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дписи;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</w:p>
          <w:p w14:paraId="10F81E5D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Доработ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вою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(функц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регистраци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льзователе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);</w:t>
            </w:r>
          </w:p>
          <w:p w14:paraId="19B187D7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Сгене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л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риптографическ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люч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ыпусти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и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валифицированны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ертификат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ЭП;</w:t>
            </w:r>
          </w:p>
          <w:p w14:paraId="4AB50378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Зарегист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;</w:t>
            </w:r>
          </w:p>
          <w:p w14:paraId="1D52ED8F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олучи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л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ав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оступ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ервису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;</w:t>
            </w:r>
          </w:p>
          <w:p w14:paraId="11704E0F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Зарегист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</w:t>
            </w:r>
          </w:p>
          <w:p w14:paraId="1C6F5763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Зарегист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дключе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естово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онтур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;</w:t>
            </w:r>
          </w:p>
          <w:p w14:paraId="767844CE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Зарегист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дключе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дуктивно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онтур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;</w:t>
            </w:r>
          </w:p>
          <w:p w14:paraId="7EF49CDA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Зарегистриров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СИ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Центры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бслужива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ргана/организации;</w:t>
            </w:r>
          </w:p>
          <w:p w14:paraId="09324784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Настрои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гласн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эксплуатационно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окументации;</w:t>
            </w:r>
          </w:p>
          <w:p w14:paraId="68EE5137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Выпусти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редств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ЭП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пециалиста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Центро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бслуживания;</w:t>
            </w:r>
          </w:p>
          <w:p w14:paraId="19AEA903" w14:textId="77777777" w:rsidR="003F5D28" w:rsidRPr="000F100B" w:rsidRDefault="003F5D28" w:rsidP="00DA7A92">
            <w:pPr>
              <w:numPr>
                <w:ilvl w:val="0"/>
                <w:numId w:val="7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Да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оступ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пециалиста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Центро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бслужива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.</w:t>
            </w:r>
          </w:p>
        </w:tc>
        <w:tc>
          <w:tcPr>
            <w:tcW w:w="2268" w:type="dxa"/>
            <w:hideMark/>
          </w:tcPr>
          <w:p w14:paraId="5C969F7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ПРФ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977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584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иказ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МК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107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482-ФЗ</w:t>
            </w:r>
          </w:p>
        </w:tc>
      </w:tr>
      <w:tr w:rsidR="003F5D28" w:rsidRPr="000F100B" w14:paraId="136AA8FE" w14:textId="77777777" w:rsidTr="009C6269">
        <w:tc>
          <w:tcPr>
            <w:tcW w:w="1696" w:type="dxa"/>
            <w:hideMark/>
          </w:tcPr>
          <w:p w14:paraId="386B35A3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Интеграционны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модул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(част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ПГУ)</w:t>
            </w:r>
            <w:r w:rsidRPr="000F100B">
              <w:rPr>
                <w:rFonts w:cs="Calibri"/>
                <w:szCs w:val="24"/>
                <w:vertAlign w:val="superscript"/>
                <w:lang w:eastAsia="ru-RU"/>
              </w:rPr>
              <w:footnoteReference w:id="4"/>
            </w:r>
          </w:p>
        </w:tc>
        <w:tc>
          <w:tcPr>
            <w:tcW w:w="5529" w:type="dxa"/>
            <w:hideMark/>
          </w:tcPr>
          <w:p w14:paraId="03F5935F" w14:textId="77777777" w:rsidR="003F5D28" w:rsidRPr="000F100B" w:rsidRDefault="003F5D28" w:rsidP="00DA7A92">
            <w:pPr>
              <w:numPr>
                <w:ilvl w:val="0"/>
                <w:numId w:val="8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Информационно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истемо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требител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олня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черновик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явле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каза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услуги;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</w:p>
          <w:p w14:paraId="7F235F3A" w14:textId="77777777" w:rsidR="003F5D28" w:rsidRPr="000F100B" w:rsidRDefault="003F5D28" w:rsidP="00DA7A92">
            <w:pPr>
              <w:numPr>
                <w:ilvl w:val="0"/>
                <w:numId w:val="8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ользовател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дтверждает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жела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луче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услуг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олненному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черновику;</w:t>
            </w:r>
          </w:p>
          <w:p w14:paraId="0B092B5C" w14:textId="77777777" w:rsidR="003F5D28" w:rsidRPr="000F100B" w:rsidRDefault="003F5D28" w:rsidP="00DA7A92">
            <w:pPr>
              <w:numPr>
                <w:ilvl w:val="0"/>
                <w:numId w:val="8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Услуг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казыва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средство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Единог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ртал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proofErr w:type="spellStart"/>
            <w:r w:rsidRPr="000F100B">
              <w:rPr>
                <w:rFonts w:cs="Calibri"/>
                <w:szCs w:val="24"/>
                <w:lang w:eastAsia="ru-RU"/>
              </w:rPr>
              <w:t>Госуслуг</w:t>
            </w:r>
            <w:proofErr w:type="spellEnd"/>
            <w:r w:rsidRPr="000F100B">
              <w:rPr>
                <w:rFonts w:cs="Calibri"/>
                <w:szCs w:val="24"/>
                <w:lang w:eastAsia="ru-RU"/>
              </w:rPr>
              <w:t>;</w:t>
            </w:r>
          </w:p>
          <w:p w14:paraId="79D1227D" w14:textId="77777777" w:rsidR="003F5D28" w:rsidRPr="000F100B" w:rsidRDefault="003F5D28" w:rsidP="00DA7A92">
            <w:pPr>
              <w:numPr>
                <w:ilvl w:val="0"/>
                <w:numId w:val="8"/>
              </w:numPr>
              <w:spacing w:before="60" w:after="60"/>
              <w:ind w:left="459" w:hanging="425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Результат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каза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услуг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аправля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нформационную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истему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требител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.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акж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н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оступен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льзователю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ЛК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proofErr w:type="spellStart"/>
            <w:r w:rsidRPr="000F100B">
              <w:rPr>
                <w:rFonts w:cs="Calibri"/>
                <w:szCs w:val="24"/>
                <w:lang w:eastAsia="ru-RU"/>
              </w:rPr>
              <w:t>Госуслуг</w:t>
            </w:r>
            <w:proofErr w:type="spellEnd"/>
            <w:r w:rsidRPr="000F100B">
              <w:rPr>
                <w:rFonts w:cs="Calibri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hideMark/>
          </w:tcPr>
          <w:p w14:paraId="67250CD8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ПРФ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№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861</w:t>
            </w:r>
          </w:p>
        </w:tc>
      </w:tr>
      <w:tr w:rsidR="003F5D28" w:rsidRPr="000F100B" w14:paraId="1ACE3DE9" w14:textId="77777777" w:rsidTr="009C6269">
        <w:tc>
          <w:tcPr>
            <w:tcW w:w="1696" w:type="dxa"/>
            <w:hideMark/>
          </w:tcPr>
          <w:p w14:paraId="7DE1C8A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СМЭВ</w:t>
            </w:r>
          </w:p>
        </w:tc>
        <w:tc>
          <w:tcPr>
            <w:tcW w:w="5529" w:type="dxa"/>
            <w:hideMark/>
          </w:tcPr>
          <w:p w14:paraId="59DC7BB9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отребител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олняет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ро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форм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КМ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(технологическ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арты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межведомственног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lastRenderedPageBreak/>
              <w:t>взаимодействия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спользу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«ГИ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ектирова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КМВ»)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ответстви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ребованиям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каждог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вайдера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государственны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(</w:t>
            </w:r>
            <w:proofErr w:type="spellStart"/>
            <w:r w:rsidRPr="000F100B">
              <w:rPr>
                <w:rFonts w:cs="Calibri"/>
                <w:szCs w:val="24"/>
                <w:lang w:eastAsia="ru-RU"/>
              </w:rPr>
              <w:t>ФОИВами</w:t>
            </w:r>
            <w:proofErr w:type="spellEnd"/>
            <w:r w:rsidRPr="000F100B">
              <w:rPr>
                <w:rFonts w:cs="Calibri"/>
                <w:szCs w:val="24"/>
                <w:lang w:eastAsia="ru-RU"/>
              </w:rPr>
              <w:t>).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Запро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гласу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ндивидуально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рядк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сем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вайдерам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араллельно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ндивидуально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рядке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рганизуетс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техническо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заимодействие.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еобходимости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требитель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овайдер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анных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формирует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редложени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еобходимы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еречнем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изменени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НПА.</w:t>
            </w:r>
          </w:p>
        </w:tc>
        <w:tc>
          <w:tcPr>
            <w:tcW w:w="2268" w:type="dxa"/>
            <w:hideMark/>
          </w:tcPr>
          <w:p w14:paraId="7A83512E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lastRenderedPageBreak/>
              <w:t>Реестр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Регламенты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ПРФ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lastRenderedPageBreak/>
              <w:t>о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697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210-ФЗ,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1471-р</w:t>
            </w:r>
          </w:p>
        </w:tc>
      </w:tr>
      <w:tr w:rsidR="003F5D28" w:rsidRPr="000F100B" w14:paraId="3E3F74F5" w14:textId="77777777" w:rsidTr="009C6269">
        <w:tc>
          <w:tcPr>
            <w:tcW w:w="1696" w:type="dxa"/>
            <w:hideMark/>
          </w:tcPr>
          <w:p w14:paraId="7529D23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lastRenderedPageBreak/>
              <w:t>ГИС</w:t>
            </w:r>
          </w:p>
        </w:tc>
        <w:tc>
          <w:tcPr>
            <w:tcW w:w="5529" w:type="dxa"/>
            <w:hideMark/>
          </w:tcPr>
          <w:p w14:paraId="60722EC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Индивидуальный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рядок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подключения</w:t>
            </w:r>
          </w:p>
        </w:tc>
        <w:tc>
          <w:tcPr>
            <w:tcW w:w="2268" w:type="dxa"/>
            <w:hideMark/>
          </w:tcPr>
          <w:p w14:paraId="1779FF2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Calibri"/>
                <w:szCs w:val="24"/>
                <w:lang w:eastAsia="ru-RU"/>
              </w:rPr>
            </w:pPr>
            <w:r w:rsidRPr="000F100B">
              <w:rPr>
                <w:rFonts w:cs="Calibri"/>
                <w:szCs w:val="24"/>
                <w:lang w:eastAsia="ru-RU"/>
              </w:rPr>
              <w:t>Прямы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договорные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тношения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едомствами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в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обход</w:t>
            </w:r>
            <w:r w:rsidR="000338BC" w:rsidRPr="000F100B">
              <w:rPr>
                <w:rFonts w:cs="Calibri"/>
                <w:szCs w:val="24"/>
                <w:lang w:eastAsia="ru-RU"/>
              </w:rPr>
              <w:t xml:space="preserve"> </w:t>
            </w:r>
            <w:r w:rsidRPr="000F100B">
              <w:rPr>
                <w:rFonts w:cs="Calibri"/>
                <w:szCs w:val="24"/>
                <w:lang w:eastAsia="ru-RU"/>
              </w:rPr>
              <w:t>СМЭВ</w:t>
            </w:r>
          </w:p>
        </w:tc>
      </w:tr>
    </w:tbl>
    <w:p w14:paraId="2376AE67" w14:textId="77777777" w:rsidR="003F5D28" w:rsidRPr="000F100B" w:rsidRDefault="003F5D28" w:rsidP="003F5D28">
      <w:pPr>
        <w:tabs>
          <w:tab w:val="left" w:pos="709"/>
        </w:tabs>
        <w:spacing w:before="240" w:after="0" w:line="276" w:lineRule="auto"/>
        <w:ind w:firstLine="0"/>
        <w:rPr>
          <w:rFonts w:asciiTheme="minorHAnsi" w:hAnsiTheme="minorHAnsi" w:cs="Times New Roman"/>
          <w:b/>
          <w:color w:val="000000"/>
          <w:sz w:val="28"/>
          <w:szCs w:val="24"/>
        </w:rPr>
      </w:pPr>
      <w:r w:rsidRPr="000F100B">
        <w:rPr>
          <w:rFonts w:cs="Times New Roman"/>
          <w:color w:val="000000"/>
          <w:szCs w:val="24"/>
        </w:rPr>
        <w:t>Список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ведений,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редоставляем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каждо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ГИС,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риведен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886368" w:rsidRPr="000F100B">
        <w:rPr>
          <w:rFonts w:cs="Times New Roman"/>
          <w:color w:val="000000"/>
          <w:szCs w:val="24"/>
        </w:rPr>
        <w:t>П</w:t>
      </w:r>
      <w:r w:rsidRPr="000F100B">
        <w:rPr>
          <w:rFonts w:cs="Times New Roman"/>
          <w:color w:val="000000"/>
          <w:szCs w:val="24"/>
        </w:rPr>
        <w:t>риложения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5-</w:t>
      </w:r>
      <w:r w:rsidR="00886368" w:rsidRPr="000F100B">
        <w:rPr>
          <w:rFonts w:cs="Times New Roman"/>
          <w:color w:val="000000"/>
          <w:szCs w:val="24"/>
        </w:rPr>
        <w:t>8</w:t>
      </w:r>
      <w:r w:rsidRPr="000F100B">
        <w:rPr>
          <w:rFonts w:cs="Times New Roman"/>
          <w:color w:val="000000"/>
          <w:szCs w:val="24"/>
        </w:rPr>
        <w:t>.</w:t>
      </w:r>
    </w:p>
    <w:p w14:paraId="1B0D5F44" w14:textId="77777777" w:rsidR="003F5D28" w:rsidRPr="000F100B" w:rsidRDefault="003F5D28" w:rsidP="003F5D28">
      <w:pPr>
        <w:spacing w:after="160"/>
        <w:ind w:firstLine="0"/>
        <w:jc w:val="left"/>
        <w:rPr>
          <w:rFonts w:asciiTheme="minorHAnsi" w:eastAsiaTheme="majorEastAsia" w:hAnsiTheme="minorHAnsi" w:cstheme="minorHAnsi"/>
          <w:color w:val="5B9BD5" w:themeColor="accent1"/>
          <w:sz w:val="44"/>
          <w:szCs w:val="44"/>
        </w:rPr>
      </w:pPr>
      <w:r w:rsidRPr="000F100B">
        <w:br w:type="page"/>
      </w:r>
    </w:p>
    <w:p w14:paraId="6B0C6FDE" w14:textId="4041C2A5" w:rsidR="003F5D28" w:rsidRPr="000F100B" w:rsidRDefault="003F5D28" w:rsidP="00D64C66">
      <w:pPr>
        <w:pStyle w:val="affff1"/>
        <w:jc w:val="left"/>
      </w:pPr>
      <w:bookmarkStart w:id="131" w:name="_Toc532249653"/>
      <w:bookmarkStart w:id="132" w:name="_Toc533688951"/>
      <w:bookmarkStart w:id="133" w:name="_Toc1495200"/>
      <w:bookmarkStart w:id="134" w:name="_Toc2098634"/>
      <w:bookmarkStart w:id="135" w:name="_Toc3485006"/>
      <w:r w:rsidRPr="000F100B">
        <w:lastRenderedPageBreak/>
        <w:t>Приложение</w:t>
      </w:r>
      <w:r w:rsidR="000338BC" w:rsidRPr="000F100B">
        <w:t xml:space="preserve"> </w:t>
      </w:r>
      <w:r w:rsidRPr="000F100B">
        <w:t>4</w:t>
      </w:r>
      <w:bookmarkEnd w:id="131"/>
      <w:bookmarkEnd w:id="132"/>
      <w:r w:rsidR="00943F41" w:rsidRPr="000F100B">
        <w:t>.</w:t>
      </w:r>
      <w:r w:rsidR="000338BC" w:rsidRPr="000F100B">
        <w:t xml:space="preserve"> </w:t>
      </w:r>
      <w:r w:rsidR="005812B3" w:rsidRPr="000F100B">
        <w:t>Предварительный</w:t>
      </w:r>
      <w:r w:rsidR="000338BC" w:rsidRPr="000F100B">
        <w:t xml:space="preserve"> </w:t>
      </w:r>
      <w:r w:rsidR="005812B3" w:rsidRPr="000F100B">
        <w:t>состав</w:t>
      </w:r>
      <w:r w:rsidR="000338BC" w:rsidRPr="000F100B">
        <w:t xml:space="preserve"> </w:t>
      </w:r>
      <w:r w:rsidR="005812B3" w:rsidRPr="000F100B">
        <w:t>информации</w:t>
      </w:r>
      <w:r w:rsidR="000338BC" w:rsidRPr="000F100B">
        <w:t xml:space="preserve"> </w:t>
      </w:r>
      <w:r w:rsidR="005812B3" w:rsidRPr="000F100B">
        <w:t>для</w:t>
      </w:r>
      <w:r w:rsidR="000338BC" w:rsidRPr="000F100B">
        <w:t xml:space="preserve"> </w:t>
      </w:r>
      <w:r w:rsidR="005812B3" w:rsidRPr="000F100B">
        <w:t>хранения</w:t>
      </w:r>
      <w:r w:rsidR="000338BC" w:rsidRPr="000F100B">
        <w:t xml:space="preserve"> </w:t>
      </w:r>
      <w:r w:rsidR="005812B3" w:rsidRPr="000F100B">
        <w:t>в</w:t>
      </w:r>
      <w:r w:rsidR="000338BC" w:rsidRPr="000F100B">
        <w:t xml:space="preserve"> </w:t>
      </w:r>
      <w:bookmarkEnd w:id="133"/>
      <w:bookmarkEnd w:id="134"/>
      <w:r w:rsidR="00BD2F34">
        <w:t>инфраструктуре Цифрового профиля</w:t>
      </w:r>
      <w:bookmarkEnd w:id="13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6"/>
        <w:gridCol w:w="2320"/>
        <w:gridCol w:w="1345"/>
        <w:gridCol w:w="1597"/>
        <w:gridCol w:w="3571"/>
      </w:tblGrid>
      <w:tr w:rsidR="00B63B0F" w:rsidRPr="000F100B" w14:paraId="332BE819" w14:textId="77777777" w:rsidTr="00BD2F34">
        <w:trPr>
          <w:cantSplit/>
          <w:trHeight w:val="600"/>
          <w:tblHeader/>
        </w:trPr>
        <w:tc>
          <w:tcPr>
            <w:tcW w:w="811" w:type="dxa"/>
            <w:shd w:val="clear" w:color="auto" w:fill="3985BE"/>
          </w:tcPr>
          <w:p w14:paraId="1B3ACB47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 xml:space="preserve">№ </w:t>
            </w:r>
            <w:proofErr w:type="spellStart"/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>п.п</w:t>
            </w:r>
            <w:proofErr w:type="spellEnd"/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>.</w:t>
            </w:r>
          </w:p>
        </w:tc>
        <w:tc>
          <w:tcPr>
            <w:tcW w:w="2376" w:type="dxa"/>
            <w:shd w:val="clear" w:color="auto" w:fill="3985BE"/>
            <w:noWrap/>
            <w:vAlign w:val="center"/>
            <w:hideMark/>
          </w:tcPr>
          <w:p w14:paraId="399530DE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>Данные для хранения в ЕСИА</w:t>
            </w:r>
          </w:p>
        </w:tc>
        <w:tc>
          <w:tcPr>
            <w:tcW w:w="1375" w:type="dxa"/>
            <w:shd w:val="clear" w:color="auto" w:fill="3985BE"/>
            <w:vAlign w:val="center"/>
            <w:hideMark/>
          </w:tcPr>
          <w:p w14:paraId="2B8098D4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>ФОИВ держатель сведений</w:t>
            </w:r>
          </w:p>
        </w:tc>
        <w:tc>
          <w:tcPr>
            <w:tcW w:w="1633" w:type="dxa"/>
            <w:shd w:val="clear" w:color="auto" w:fill="3985BE"/>
            <w:vAlign w:val="center"/>
            <w:hideMark/>
          </w:tcPr>
          <w:p w14:paraId="7F73D13B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>Проверка ГИС</w:t>
            </w:r>
          </w:p>
        </w:tc>
        <w:tc>
          <w:tcPr>
            <w:tcW w:w="3660" w:type="dxa"/>
            <w:shd w:val="clear" w:color="auto" w:fill="3985BE"/>
            <w:vAlign w:val="center"/>
            <w:hideMark/>
          </w:tcPr>
          <w:p w14:paraId="192ECAEF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  <w:t>Нормативно правовые акты</w:t>
            </w:r>
          </w:p>
        </w:tc>
      </w:tr>
      <w:tr w:rsidR="00B63B0F" w:rsidRPr="000F100B" w14:paraId="176025B6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3985BE"/>
          </w:tcPr>
          <w:p w14:paraId="3673E68B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000000" w:themeColor="text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000000" w:themeColor="text1"/>
                <w:szCs w:val="24"/>
                <w:lang w:eastAsia="ru-RU"/>
              </w:rPr>
              <w:t>Физические лица</w:t>
            </w:r>
          </w:p>
        </w:tc>
      </w:tr>
      <w:tr w:rsidR="00B63B0F" w:rsidRPr="000F100B" w14:paraId="58087F6A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5E9367F8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Основная информация</w:t>
            </w:r>
          </w:p>
        </w:tc>
      </w:tr>
      <w:tr w:rsidR="00B63B0F" w:rsidRPr="000F100B" w14:paraId="7AC82F90" w14:textId="77777777" w:rsidTr="00BD2F34">
        <w:trPr>
          <w:cantSplit/>
          <w:trHeight w:val="600"/>
        </w:trPr>
        <w:tc>
          <w:tcPr>
            <w:tcW w:w="811" w:type="dxa"/>
          </w:tcPr>
          <w:p w14:paraId="590CFC0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22E197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D940AE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3721DF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ПФР, МВД</w:t>
            </w:r>
          </w:p>
        </w:tc>
        <w:tc>
          <w:tcPr>
            <w:tcW w:w="3660" w:type="dxa"/>
            <w:shd w:val="clear" w:color="auto" w:fill="auto"/>
            <w:hideMark/>
          </w:tcPr>
          <w:p w14:paraId="5BF5ABA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399FDEEE" w14:textId="77777777" w:rsidTr="00BD2F34">
        <w:trPr>
          <w:cantSplit/>
          <w:trHeight w:val="600"/>
        </w:trPr>
        <w:tc>
          <w:tcPr>
            <w:tcW w:w="811" w:type="dxa"/>
          </w:tcPr>
          <w:p w14:paraId="6CD5A317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ADEAC4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B83200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071051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6ADCF4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09E5E444" w14:textId="77777777" w:rsidTr="00BD2F34">
        <w:trPr>
          <w:cantSplit/>
          <w:trHeight w:val="600"/>
        </w:trPr>
        <w:tc>
          <w:tcPr>
            <w:tcW w:w="811" w:type="dxa"/>
          </w:tcPr>
          <w:p w14:paraId="4538326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7F20FA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ожде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C50488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EFB0D0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ПФР</w:t>
            </w:r>
          </w:p>
        </w:tc>
        <w:tc>
          <w:tcPr>
            <w:tcW w:w="3660" w:type="dxa"/>
            <w:shd w:val="clear" w:color="auto" w:fill="auto"/>
            <w:hideMark/>
          </w:tcPr>
          <w:p w14:paraId="302EAE6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692FE5E6" w14:textId="77777777" w:rsidTr="00BD2F34">
        <w:trPr>
          <w:cantSplit/>
          <w:trHeight w:val="600"/>
        </w:trPr>
        <w:tc>
          <w:tcPr>
            <w:tcW w:w="811" w:type="dxa"/>
          </w:tcPr>
          <w:p w14:paraId="5372AA5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0FCC64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о рожде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C50993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B12CEF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0B9B8AF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32624895" w14:textId="77777777" w:rsidTr="00BD2F34">
        <w:trPr>
          <w:cantSplit/>
          <w:trHeight w:val="600"/>
        </w:trPr>
        <w:tc>
          <w:tcPr>
            <w:tcW w:w="811" w:type="dxa"/>
          </w:tcPr>
          <w:p w14:paraId="6D93882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FDB84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СНИЛС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37358D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B23AF0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ПФР</w:t>
            </w:r>
          </w:p>
        </w:tc>
        <w:tc>
          <w:tcPr>
            <w:tcW w:w="3660" w:type="dxa"/>
            <w:shd w:val="clear" w:color="auto" w:fill="auto"/>
            <w:hideMark/>
          </w:tcPr>
          <w:p w14:paraId="52FF977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096F6D37" w14:textId="77777777" w:rsidTr="00BD2F34">
        <w:trPr>
          <w:cantSplit/>
          <w:trHeight w:val="600"/>
        </w:trPr>
        <w:tc>
          <w:tcPr>
            <w:tcW w:w="811" w:type="dxa"/>
          </w:tcPr>
          <w:p w14:paraId="7F87573D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62ABA9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0442CC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277DCC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ФНС</w:t>
            </w:r>
          </w:p>
        </w:tc>
        <w:tc>
          <w:tcPr>
            <w:tcW w:w="3660" w:type="dxa"/>
            <w:shd w:val="clear" w:color="auto" w:fill="auto"/>
            <w:hideMark/>
          </w:tcPr>
          <w:p w14:paraId="0B5CFD5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690E9B10" w14:textId="77777777" w:rsidTr="00BD2F34">
        <w:trPr>
          <w:cantSplit/>
          <w:trHeight w:val="600"/>
        </w:trPr>
        <w:tc>
          <w:tcPr>
            <w:tcW w:w="811" w:type="dxa"/>
          </w:tcPr>
          <w:p w14:paraId="12BD8776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C02815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ерия номер паспорт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729181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E8ECFC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МВД</w:t>
            </w:r>
          </w:p>
        </w:tc>
        <w:tc>
          <w:tcPr>
            <w:tcW w:w="3660" w:type="dxa"/>
            <w:shd w:val="clear" w:color="auto" w:fill="auto"/>
            <w:hideMark/>
          </w:tcPr>
          <w:p w14:paraId="27C5C47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4E3A8092" w14:textId="77777777" w:rsidTr="00BD2F34">
        <w:trPr>
          <w:cantSplit/>
          <w:trHeight w:val="600"/>
        </w:trPr>
        <w:tc>
          <w:tcPr>
            <w:tcW w:w="811" w:type="dxa"/>
          </w:tcPr>
          <w:p w14:paraId="705F977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E439F1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огда выдан паспор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33AA81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C4F74C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МВД</w:t>
            </w:r>
          </w:p>
        </w:tc>
        <w:tc>
          <w:tcPr>
            <w:tcW w:w="3660" w:type="dxa"/>
            <w:shd w:val="clear" w:color="auto" w:fill="auto"/>
            <w:hideMark/>
          </w:tcPr>
          <w:p w14:paraId="2F403B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643561EC" w14:textId="77777777" w:rsidTr="00BD2F34">
        <w:trPr>
          <w:cantSplit/>
          <w:trHeight w:val="600"/>
        </w:trPr>
        <w:tc>
          <w:tcPr>
            <w:tcW w:w="811" w:type="dxa"/>
          </w:tcPr>
          <w:p w14:paraId="356338C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A861F0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 паспор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6614F9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E3764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МВД</w:t>
            </w:r>
          </w:p>
        </w:tc>
        <w:tc>
          <w:tcPr>
            <w:tcW w:w="3660" w:type="dxa"/>
            <w:shd w:val="clear" w:color="auto" w:fill="auto"/>
            <w:hideMark/>
          </w:tcPr>
          <w:p w14:paraId="4E10590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4EB913FC" w14:textId="77777777" w:rsidTr="00BD2F34">
        <w:trPr>
          <w:cantSplit/>
          <w:trHeight w:val="600"/>
        </w:trPr>
        <w:tc>
          <w:tcPr>
            <w:tcW w:w="811" w:type="dxa"/>
          </w:tcPr>
          <w:p w14:paraId="6EFA93E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E08870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од подразделе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830819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07E84F3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МВД</w:t>
            </w:r>
          </w:p>
        </w:tc>
        <w:tc>
          <w:tcPr>
            <w:tcW w:w="3660" w:type="dxa"/>
            <w:shd w:val="clear" w:color="auto" w:fill="auto"/>
            <w:hideMark/>
          </w:tcPr>
          <w:p w14:paraId="763447F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3B08AC37" w14:textId="77777777" w:rsidTr="00BD2F34">
        <w:trPr>
          <w:cantSplit/>
          <w:trHeight w:val="600"/>
        </w:trPr>
        <w:tc>
          <w:tcPr>
            <w:tcW w:w="811" w:type="dxa"/>
          </w:tcPr>
          <w:p w14:paraId="2D409B2A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228D745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рана рожд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27B4545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</w:tcPr>
          <w:p w14:paraId="4C15672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</w:tcPr>
          <w:p w14:paraId="6C23F8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221A34ED" w14:textId="77777777" w:rsidTr="00BD2F34">
        <w:trPr>
          <w:cantSplit/>
          <w:trHeight w:val="600"/>
        </w:trPr>
        <w:tc>
          <w:tcPr>
            <w:tcW w:w="811" w:type="dxa"/>
          </w:tcPr>
          <w:p w14:paraId="56C3950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2838AEE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он рожд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219A450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</w:tcPr>
          <w:p w14:paraId="365631F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</w:tcPr>
          <w:p w14:paraId="23C6F10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1657BBC8" w14:textId="77777777" w:rsidTr="00BD2F34">
        <w:trPr>
          <w:cantSplit/>
          <w:trHeight w:val="600"/>
        </w:trPr>
        <w:tc>
          <w:tcPr>
            <w:tcW w:w="811" w:type="dxa"/>
          </w:tcPr>
          <w:p w14:paraId="626D1A3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0E93EA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селенный пункт рожд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5B94484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</w:tcPr>
          <w:p w14:paraId="62A4F9D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</w:tcPr>
          <w:p w14:paraId="6E10D21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373450E3" w14:textId="77777777" w:rsidTr="00BD2F34">
        <w:trPr>
          <w:cantSplit/>
          <w:trHeight w:val="600"/>
        </w:trPr>
        <w:tc>
          <w:tcPr>
            <w:tcW w:w="811" w:type="dxa"/>
          </w:tcPr>
          <w:p w14:paraId="3ECBA6D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25CBA4D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о рожд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107FFB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</w:tcPr>
          <w:p w14:paraId="18E0B2E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МВД</w:t>
            </w:r>
          </w:p>
        </w:tc>
        <w:tc>
          <w:tcPr>
            <w:tcW w:w="3660" w:type="dxa"/>
            <w:shd w:val="clear" w:color="auto" w:fill="auto"/>
          </w:tcPr>
          <w:p w14:paraId="7F3BE10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0DCD18B9" w14:textId="77777777" w:rsidTr="00BD2F34">
        <w:trPr>
          <w:cantSplit/>
          <w:trHeight w:val="600"/>
        </w:trPr>
        <w:tc>
          <w:tcPr>
            <w:tcW w:w="811" w:type="dxa"/>
          </w:tcPr>
          <w:p w14:paraId="6D0FE6C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61684F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ство</w:t>
            </w:r>
            <w:r w:rsidRPr="000F100B">
              <w:rPr>
                <w:rFonts w:eastAsia="Times New Roman" w:cs="Times New Roman"/>
                <w:color w:val="000000"/>
                <w:szCs w:val="24"/>
                <w:lang w:val="en-US" w:eastAsia="ru-RU"/>
              </w:rPr>
              <w:t xml:space="preserve"> (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ключая дату вступления)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8F6E13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22A3E9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9AFF16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4060DEBE" w14:textId="77777777" w:rsidTr="00BD2F34">
        <w:trPr>
          <w:cantSplit/>
          <w:trHeight w:val="300"/>
        </w:trPr>
        <w:tc>
          <w:tcPr>
            <w:tcW w:w="811" w:type="dxa"/>
            <w:shd w:val="clear" w:color="auto" w:fill="A6A6A6" w:themeFill="background1" w:themeFillShade="A6"/>
          </w:tcPr>
          <w:p w14:paraId="103A20F1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</w:p>
        </w:tc>
        <w:tc>
          <w:tcPr>
            <w:tcW w:w="9044" w:type="dxa"/>
            <w:gridSpan w:val="4"/>
            <w:shd w:val="clear" w:color="auto" w:fill="A6A6A6" w:themeFill="background1" w:themeFillShade="A6"/>
            <w:noWrap/>
            <w:vAlign w:val="bottom"/>
            <w:hideMark/>
          </w:tcPr>
          <w:p w14:paraId="210E65B7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Контактная информация</w:t>
            </w:r>
          </w:p>
        </w:tc>
      </w:tr>
      <w:tr w:rsidR="00B63B0F" w:rsidRPr="000F100B" w14:paraId="61419CBD" w14:textId="77777777" w:rsidTr="00BD2F34">
        <w:trPr>
          <w:cantSplit/>
          <w:trHeight w:val="600"/>
        </w:trPr>
        <w:tc>
          <w:tcPr>
            <w:tcW w:w="811" w:type="dxa"/>
          </w:tcPr>
          <w:p w14:paraId="5F4E00E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E849A1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ая почт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0195D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782C459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через е-</w:t>
            </w:r>
            <w:proofErr w:type="spellStart"/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mail</w:t>
            </w:r>
            <w:proofErr w:type="spellEnd"/>
          </w:p>
        </w:tc>
        <w:tc>
          <w:tcPr>
            <w:tcW w:w="3660" w:type="dxa"/>
            <w:shd w:val="clear" w:color="auto" w:fill="auto"/>
            <w:hideMark/>
          </w:tcPr>
          <w:p w14:paraId="55776A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0E199F8D" w14:textId="77777777" w:rsidTr="00BD2F34">
        <w:trPr>
          <w:cantSplit/>
          <w:trHeight w:val="600"/>
        </w:trPr>
        <w:tc>
          <w:tcPr>
            <w:tcW w:w="811" w:type="dxa"/>
          </w:tcPr>
          <w:p w14:paraId="2D26F61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ABBE51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обильный телефо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5506C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953363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верка по СМС</w:t>
            </w:r>
          </w:p>
        </w:tc>
        <w:tc>
          <w:tcPr>
            <w:tcW w:w="3660" w:type="dxa"/>
            <w:shd w:val="clear" w:color="auto" w:fill="auto"/>
            <w:hideMark/>
          </w:tcPr>
          <w:p w14:paraId="2852DDF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4D83B60B" w14:textId="77777777" w:rsidTr="00BD2F34">
        <w:trPr>
          <w:cantSplit/>
          <w:trHeight w:val="600"/>
        </w:trPr>
        <w:tc>
          <w:tcPr>
            <w:tcW w:w="811" w:type="dxa"/>
          </w:tcPr>
          <w:p w14:paraId="080AA9C3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C1F408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регистраци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5FB7F1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C468A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94DECD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3B2BBD7F" w14:textId="77777777" w:rsidTr="00BD2F34">
        <w:trPr>
          <w:cantSplit/>
          <w:trHeight w:val="600"/>
        </w:trPr>
        <w:tc>
          <w:tcPr>
            <w:tcW w:w="811" w:type="dxa"/>
          </w:tcPr>
          <w:p w14:paraId="50EB97D7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792CF6C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егистрации</w:t>
            </w:r>
          </w:p>
        </w:tc>
        <w:tc>
          <w:tcPr>
            <w:tcW w:w="1375" w:type="dxa"/>
            <w:shd w:val="clear" w:color="auto" w:fill="auto"/>
            <w:noWrap/>
          </w:tcPr>
          <w:p w14:paraId="4D0360A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</w:tcPr>
          <w:p w14:paraId="159F70A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</w:tcPr>
          <w:p w14:paraId="20B0D6C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тановление Правительства РФ от 10.07.2013 N 584, Приказ Минкомсвязи России от 13.04.2012 N 107</w:t>
            </w:r>
          </w:p>
        </w:tc>
      </w:tr>
      <w:tr w:rsidR="00B63B0F" w:rsidRPr="000F100B" w14:paraId="0A4DA1B3" w14:textId="77777777" w:rsidTr="00BD2F34">
        <w:trPr>
          <w:cantSplit/>
          <w:trHeight w:val="300"/>
        </w:trPr>
        <w:tc>
          <w:tcPr>
            <w:tcW w:w="811" w:type="dxa"/>
          </w:tcPr>
          <w:p w14:paraId="181195F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5B3F77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актический адрес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42A0B1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BF8504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02D06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8198C08" w14:textId="77777777" w:rsidTr="00BD2F34">
        <w:trPr>
          <w:cantSplit/>
          <w:trHeight w:val="300"/>
        </w:trPr>
        <w:tc>
          <w:tcPr>
            <w:tcW w:w="811" w:type="dxa"/>
          </w:tcPr>
          <w:p w14:paraId="5F411170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E46E5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машний телефо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0DE79D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1F45AD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64D8CA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2D3DE9B0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571DCC92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Документы</w:t>
            </w:r>
          </w:p>
        </w:tc>
      </w:tr>
      <w:tr w:rsidR="00B63B0F" w:rsidRPr="000F100B" w14:paraId="6B87D8E3" w14:textId="77777777" w:rsidTr="00BD2F34">
        <w:trPr>
          <w:cantSplit/>
          <w:trHeight w:val="300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3B3AC6F3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Свидетельство о рождении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58EF3317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</w:p>
        </w:tc>
      </w:tr>
      <w:tr w:rsidR="00B63B0F" w:rsidRPr="000F100B" w14:paraId="3016E27A" w14:textId="77777777" w:rsidTr="00BD2F34">
        <w:trPr>
          <w:cantSplit/>
          <w:trHeight w:val="300"/>
        </w:trPr>
        <w:tc>
          <w:tcPr>
            <w:tcW w:w="811" w:type="dxa"/>
          </w:tcPr>
          <w:p w14:paraId="55986D0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39AB8F9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трана выдач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1B6FABA" w14:textId="1F744043" w:rsidR="00B63B0F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13BD9C5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6C23AFA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480C3519" w14:textId="77777777" w:rsidTr="00BD2F34">
        <w:trPr>
          <w:cantSplit/>
          <w:trHeight w:val="300"/>
        </w:trPr>
        <w:tc>
          <w:tcPr>
            <w:tcW w:w="811" w:type="dxa"/>
          </w:tcPr>
          <w:p w14:paraId="78FB345D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814D004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17D0996" w14:textId="6E57F643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24178D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24E59B0E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177A4094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25B5903C" w14:textId="77777777" w:rsidTr="00BD2F34">
        <w:trPr>
          <w:cantSplit/>
          <w:trHeight w:val="300"/>
        </w:trPr>
        <w:tc>
          <w:tcPr>
            <w:tcW w:w="811" w:type="dxa"/>
          </w:tcPr>
          <w:p w14:paraId="175DD6ED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60B0995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омер актовой запис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07B578B" w14:textId="7B7C704F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24178D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46DA5519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40FF859C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051261C6" w14:textId="77777777" w:rsidTr="00BD2F34">
        <w:trPr>
          <w:cantSplit/>
          <w:trHeight w:val="300"/>
        </w:trPr>
        <w:tc>
          <w:tcPr>
            <w:tcW w:w="811" w:type="dxa"/>
          </w:tcPr>
          <w:p w14:paraId="416B0A1D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26FDCD7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87809EF" w14:textId="05B9451D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24178D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1021E9E6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0016C864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20F10EDB" w14:textId="77777777" w:rsidTr="00BD2F34">
        <w:trPr>
          <w:cantSplit/>
          <w:trHeight w:val="300"/>
        </w:trPr>
        <w:tc>
          <w:tcPr>
            <w:tcW w:w="811" w:type="dxa"/>
          </w:tcPr>
          <w:p w14:paraId="2D3D9A4F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hideMark/>
          </w:tcPr>
          <w:p w14:paraId="2F55A4BB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Место государственной регистраци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39D6E02" w14:textId="3C2C2E35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24178D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991EE8F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7E79C7C0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B2AD494" w14:textId="77777777" w:rsidTr="00BD2F34">
        <w:trPr>
          <w:cantSplit/>
          <w:trHeight w:val="300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5AD3B602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Свидетельство о заключении/расторжении брака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06FA4B63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</w:p>
        </w:tc>
      </w:tr>
      <w:tr w:rsidR="00BD2F34" w:rsidRPr="000F100B" w14:paraId="343FD816" w14:textId="77777777" w:rsidTr="00BD2F34">
        <w:trPr>
          <w:cantSplit/>
          <w:trHeight w:val="300"/>
        </w:trPr>
        <w:tc>
          <w:tcPr>
            <w:tcW w:w="811" w:type="dxa"/>
          </w:tcPr>
          <w:p w14:paraId="452A13C6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</w:tcPr>
          <w:p w14:paraId="7A455CE1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Серия и номер свидетельства</w:t>
            </w:r>
          </w:p>
        </w:tc>
        <w:tc>
          <w:tcPr>
            <w:tcW w:w="1375" w:type="dxa"/>
            <w:shd w:val="clear" w:color="auto" w:fill="auto"/>
            <w:noWrap/>
          </w:tcPr>
          <w:p w14:paraId="52092EA8" w14:textId="42FB876F" w:rsidR="00BD2F34" w:rsidRPr="00B40790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D3F94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</w:tcPr>
          <w:p w14:paraId="454FB3E1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1DB49835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D2F34" w:rsidRPr="000F100B" w14:paraId="0B87FCEF" w14:textId="77777777" w:rsidTr="00BD2F34">
        <w:trPr>
          <w:cantSplit/>
          <w:trHeight w:val="300"/>
        </w:trPr>
        <w:tc>
          <w:tcPr>
            <w:tcW w:w="811" w:type="dxa"/>
          </w:tcPr>
          <w:p w14:paraId="10518BA0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</w:tcPr>
          <w:p w14:paraId="2366457B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Дата вступления в брак/расторжения брака</w:t>
            </w:r>
          </w:p>
        </w:tc>
        <w:tc>
          <w:tcPr>
            <w:tcW w:w="1375" w:type="dxa"/>
            <w:shd w:val="clear" w:color="auto" w:fill="auto"/>
            <w:noWrap/>
          </w:tcPr>
          <w:p w14:paraId="258436AF" w14:textId="5698BC1A" w:rsidR="00BD2F34" w:rsidRPr="00B40790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D3F94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</w:tcPr>
          <w:p w14:paraId="5C32977D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1BEA6DEE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D2F34" w:rsidRPr="000F100B" w14:paraId="4935823E" w14:textId="77777777" w:rsidTr="00BD2F34">
        <w:trPr>
          <w:cantSplit/>
          <w:trHeight w:val="300"/>
        </w:trPr>
        <w:tc>
          <w:tcPr>
            <w:tcW w:w="811" w:type="dxa"/>
          </w:tcPr>
          <w:p w14:paraId="7AFF1C83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</w:tcPr>
          <w:p w14:paraId="27F5B691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Дата выдачи свидетельства о браке/расторжения брака</w:t>
            </w:r>
          </w:p>
        </w:tc>
        <w:tc>
          <w:tcPr>
            <w:tcW w:w="1375" w:type="dxa"/>
            <w:shd w:val="clear" w:color="auto" w:fill="auto"/>
            <w:noWrap/>
          </w:tcPr>
          <w:p w14:paraId="18699E96" w14:textId="7588CFC9" w:rsidR="00BD2F34" w:rsidRPr="00B40790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D3F94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</w:tcPr>
          <w:p w14:paraId="26F5A607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8EF2399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D2F34" w:rsidRPr="000F100B" w14:paraId="0C08286A" w14:textId="77777777" w:rsidTr="00BD2F34">
        <w:trPr>
          <w:cantSplit/>
          <w:trHeight w:val="300"/>
        </w:trPr>
        <w:tc>
          <w:tcPr>
            <w:tcW w:w="811" w:type="dxa"/>
          </w:tcPr>
          <w:p w14:paraId="24D26050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</w:tcPr>
          <w:p w14:paraId="35C5A418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Номер актовой записи о браке/расторжении брака</w:t>
            </w:r>
          </w:p>
        </w:tc>
        <w:tc>
          <w:tcPr>
            <w:tcW w:w="1375" w:type="dxa"/>
            <w:shd w:val="clear" w:color="auto" w:fill="auto"/>
            <w:noWrap/>
          </w:tcPr>
          <w:p w14:paraId="7A350E0C" w14:textId="1A52298F" w:rsidR="00BD2F34" w:rsidRPr="00B40790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D3F94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</w:tcPr>
          <w:p w14:paraId="6068E0B0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280A35E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D2F34" w:rsidRPr="000F100B" w14:paraId="7847A9E2" w14:textId="77777777" w:rsidTr="00BD2F34">
        <w:trPr>
          <w:cantSplit/>
          <w:trHeight w:val="300"/>
        </w:trPr>
        <w:tc>
          <w:tcPr>
            <w:tcW w:w="811" w:type="dxa"/>
          </w:tcPr>
          <w:p w14:paraId="30032720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</w:tcPr>
          <w:p w14:paraId="0400CE72" w14:textId="77777777" w:rsidR="00BD2F34" w:rsidRPr="00B73817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Кем выдано свидетельство о браке/расторжении брака</w:t>
            </w:r>
          </w:p>
        </w:tc>
        <w:tc>
          <w:tcPr>
            <w:tcW w:w="1375" w:type="dxa"/>
            <w:shd w:val="clear" w:color="auto" w:fill="auto"/>
            <w:noWrap/>
          </w:tcPr>
          <w:p w14:paraId="2DFC9A65" w14:textId="757D43BC" w:rsidR="00BD2F34" w:rsidRPr="00B40790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CD3F94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</w:tcPr>
          <w:p w14:paraId="4EBBEA42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1A16D074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4E31A330" w14:textId="77777777" w:rsidTr="00BD2F34">
        <w:trPr>
          <w:cantSplit/>
          <w:trHeight w:val="290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704D48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Водительское удостоверение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5FEACF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7CEF727" w14:textId="77777777" w:rsidTr="00BD2F34">
        <w:trPr>
          <w:cantSplit/>
          <w:trHeight w:val="300"/>
        </w:trPr>
        <w:tc>
          <w:tcPr>
            <w:tcW w:w="811" w:type="dxa"/>
          </w:tcPr>
          <w:p w14:paraId="614E547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50BF00B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604850E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7671204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6CEF6A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3ECFEFED" w14:textId="77777777" w:rsidTr="00BD2F34">
        <w:trPr>
          <w:cantSplit/>
          <w:trHeight w:val="300"/>
        </w:trPr>
        <w:tc>
          <w:tcPr>
            <w:tcW w:w="811" w:type="dxa"/>
          </w:tcPr>
          <w:p w14:paraId="19EC568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AC05E33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0EA863E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02CEF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76F8B8A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877D545" w14:textId="77777777" w:rsidTr="00BD2F34">
        <w:trPr>
          <w:cantSplit/>
          <w:trHeight w:val="300"/>
        </w:trPr>
        <w:tc>
          <w:tcPr>
            <w:tcW w:w="811" w:type="dxa"/>
          </w:tcPr>
          <w:p w14:paraId="4A341F4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C9FD761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ействителен д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B168B1E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AE3C07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2E5A478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036BF29" w14:textId="77777777" w:rsidTr="00BD2F34">
        <w:trPr>
          <w:cantSplit/>
          <w:trHeight w:val="300"/>
        </w:trPr>
        <w:tc>
          <w:tcPr>
            <w:tcW w:w="811" w:type="dxa"/>
          </w:tcPr>
          <w:p w14:paraId="083DAB3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40DED73E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Кем выдано</w:t>
            </w:r>
          </w:p>
        </w:tc>
        <w:tc>
          <w:tcPr>
            <w:tcW w:w="1375" w:type="dxa"/>
            <w:shd w:val="clear" w:color="auto" w:fill="auto"/>
            <w:noWrap/>
          </w:tcPr>
          <w:p w14:paraId="3FF43313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</w:tcPr>
          <w:p w14:paraId="165839A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51A91FD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68F07F31" w14:textId="77777777" w:rsidTr="00BD2F34">
        <w:trPr>
          <w:cantSplit/>
          <w:trHeight w:val="300"/>
        </w:trPr>
        <w:tc>
          <w:tcPr>
            <w:tcW w:w="811" w:type="dxa"/>
          </w:tcPr>
          <w:p w14:paraId="2F507C1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3DB60D72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Страна выдачи</w:t>
            </w:r>
          </w:p>
        </w:tc>
        <w:tc>
          <w:tcPr>
            <w:tcW w:w="1375" w:type="dxa"/>
            <w:shd w:val="clear" w:color="auto" w:fill="auto"/>
            <w:noWrap/>
          </w:tcPr>
          <w:p w14:paraId="0C2EAF00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</w:tcPr>
          <w:p w14:paraId="75FC4BA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6AEEDF1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1EB19AAB" w14:textId="77777777" w:rsidTr="00BD2F34">
        <w:trPr>
          <w:cantSplit/>
          <w:trHeight w:val="300"/>
        </w:trPr>
        <w:tc>
          <w:tcPr>
            <w:tcW w:w="811" w:type="dxa"/>
          </w:tcPr>
          <w:p w14:paraId="6D4C69E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27884486" w14:textId="77777777" w:rsidR="00B63B0F" w:rsidRPr="00B73817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B73817">
              <w:rPr>
                <w:rFonts w:cs="Times New Roman"/>
                <w:iCs/>
                <w:color w:val="000000"/>
                <w:szCs w:val="24"/>
              </w:rPr>
              <w:t>Разрешенная категория ТС</w:t>
            </w:r>
          </w:p>
        </w:tc>
        <w:tc>
          <w:tcPr>
            <w:tcW w:w="1375" w:type="dxa"/>
            <w:shd w:val="clear" w:color="auto" w:fill="auto"/>
            <w:noWrap/>
          </w:tcPr>
          <w:p w14:paraId="31B98EBD" w14:textId="77777777" w:rsidR="00B63B0F" w:rsidRDefault="00B63B0F" w:rsidP="00BD2F34">
            <w:pPr>
              <w:spacing w:after="100" w:afterAutospacing="1"/>
              <w:ind w:firstLine="0"/>
              <w:jc w:val="left"/>
            </w:pPr>
            <w:r w:rsidRPr="00500ADD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</w:tcPr>
          <w:p w14:paraId="36A5BC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0F2F252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val="en-US" w:eastAsia="ru-RU"/>
              </w:rPr>
            </w:pPr>
          </w:p>
        </w:tc>
      </w:tr>
      <w:tr w:rsidR="00B63B0F" w:rsidRPr="000F100B" w14:paraId="58B2CE75" w14:textId="77777777" w:rsidTr="00BD2F34">
        <w:trPr>
          <w:cantSplit/>
          <w:trHeight w:val="319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1E8766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Полис ОМС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4B8216D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E262FE2" w14:textId="77777777" w:rsidTr="00BD2F34">
        <w:trPr>
          <w:cantSplit/>
          <w:trHeight w:val="300"/>
        </w:trPr>
        <w:tc>
          <w:tcPr>
            <w:tcW w:w="811" w:type="dxa"/>
          </w:tcPr>
          <w:p w14:paraId="5EA7399D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05A3771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омер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300DCA1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ОМ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1C0F68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163303D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982B654" w14:textId="77777777" w:rsidTr="00BD2F34">
        <w:trPr>
          <w:cantSplit/>
          <w:trHeight w:val="242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5A07CB77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Загранпаспорт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78157050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</w:p>
        </w:tc>
      </w:tr>
      <w:tr w:rsidR="00B63B0F" w:rsidRPr="000F100B" w14:paraId="07800694" w14:textId="77777777" w:rsidTr="00BD2F34">
        <w:trPr>
          <w:cantSplit/>
          <w:trHeight w:val="300"/>
        </w:trPr>
        <w:tc>
          <w:tcPr>
            <w:tcW w:w="811" w:type="dxa"/>
          </w:tcPr>
          <w:p w14:paraId="5699ABBA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05DD808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0B35A677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243FEA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4321ECA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0E3FBDF" w14:textId="77777777" w:rsidTr="00BD2F34">
        <w:trPr>
          <w:cantSplit/>
          <w:trHeight w:val="300"/>
        </w:trPr>
        <w:tc>
          <w:tcPr>
            <w:tcW w:w="811" w:type="dxa"/>
          </w:tcPr>
          <w:p w14:paraId="55891BA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7F7B9BB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459CF467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3158F97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3D67599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C3FFC0D" w14:textId="77777777" w:rsidTr="00BD2F34">
        <w:trPr>
          <w:cantSplit/>
          <w:trHeight w:val="300"/>
        </w:trPr>
        <w:tc>
          <w:tcPr>
            <w:tcW w:w="811" w:type="dxa"/>
          </w:tcPr>
          <w:p w14:paraId="05427EF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30CB0BA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78E4ACDA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77C82C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56E1C4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800657E" w14:textId="77777777" w:rsidTr="00BD2F34">
        <w:trPr>
          <w:cantSplit/>
          <w:trHeight w:val="300"/>
        </w:trPr>
        <w:tc>
          <w:tcPr>
            <w:tcW w:w="811" w:type="dxa"/>
          </w:tcPr>
          <w:p w14:paraId="3DB56F4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47A56F2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ействителен до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14667A8D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3A7837C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3100D53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83CACC6" w14:textId="77777777" w:rsidTr="00BD2F34">
        <w:trPr>
          <w:cantSplit/>
          <w:trHeight w:val="300"/>
        </w:trPr>
        <w:tc>
          <w:tcPr>
            <w:tcW w:w="811" w:type="dxa"/>
          </w:tcPr>
          <w:p w14:paraId="12424355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31DBBF8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Орган выдавший докумен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6C0D363" w14:textId="77777777" w:rsidR="00B63B0F" w:rsidRPr="00B40790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5E7A62F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183299A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1B8C814" w14:textId="77777777" w:rsidTr="00BD2F34">
        <w:trPr>
          <w:cantSplit/>
          <w:trHeight w:val="216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7ABD085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lastRenderedPageBreak/>
              <w:t>Трудовая</w:t>
            </w:r>
            <w:r w:rsidRPr="004425F7">
              <w:rPr>
                <w:rFonts w:eastAsia="Times New Roman" w:cs="Times New Roman"/>
                <w:b/>
                <w:szCs w:val="24"/>
                <w:lang w:eastAsia="ru-RU"/>
              </w:rPr>
              <w:t xml:space="preserve"> </w:t>
            </w: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книжка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40F6A8D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66FF77C8" w14:textId="77777777" w:rsidTr="00BD2F34">
        <w:trPr>
          <w:cantSplit/>
          <w:trHeight w:val="300"/>
        </w:trPr>
        <w:tc>
          <w:tcPr>
            <w:tcW w:w="811" w:type="dxa"/>
          </w:tcPr>
          <w:p w14:paraId="38E07E0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74FDFC9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Работодател</w:t>
            </w:r>
            <w:r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ь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E48E48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0F100B">
              <w:rPr>
                <w:rFonts w:cs="Times New Roman"/>
                <w:szCs w:val="24"/>
              </w:rPr>
              <w:t>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7D7500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0CAD14B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A2B4486" w14:textId="77777777" w:rsidTr="00BD2F34">
        <w:trPr>
          <w:cantSplit/>
          <w:trHeight w:val="300"/>
        </w:trPr>
        <w:tc>
          <w:tcPr>
            <w:tcW w:w="811" w:type="dxa"/>
          </w:tcPr>
          <w:p w14:paraId="71A3174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8C221DF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Юридический адрес работодателя</w:t>
            </w:r>
          </w:p>
        </w:tc>
        <w:tc>
          <w:tcPr>
            <w:tcW w:w="1375" w:type="dxa"/>
            <w:shd w:val="clear" w:color="auto" w:fill="auto"/>
            <w:noWrap/>
          </w:tcPr>
          <w:p w14:paraId="6A9A185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34A4A1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2AD50B9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AC52C7B" w14:textId="77777777" w:rsidTr="00BD2F34">
        <w:trPr>
          <w:cantSplit/>
          <w:trHeight w:val="300"/>
        </w:trPr>
        <w:tc>
          <w:tcPr>
            <w:tcW w:w="811" w:type="dxa"/>
          </w:tcPr>
          <w:p w14:paraId="78F0B53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456639A8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ачало/Конец работы</w:t>
            </w:r>
          </w:p>
        </w:tc>
        <w:tc>
          <w:tcPr>
            <w:tcW w:w="1375" w:type="dxa"/>
            <w:shd w:val="clear" w:color="auto" w:fill="auto"/>
            <w:noWrap/>
          </w:tcPr>
          <w:p w14:paraId="7DBEC0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19FDA2E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25ED2A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09599413" w14:textId="77777777" w:rsidTr="00BD2F34">
        <w:trPr>
          <w:cantSplit/>
          <w:trHeight w:val="300"/>
        </w:trPr>
        <w:tc>
          <w:tcPr>
            <w:tcW w:w="811" w:type="dxa"/>
          </w:tcPr>
          <w:p w14:paraId="794871A0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B3C0C92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олжности</w:t>
            </w:r>
          </w:p>
        </w:tc>
        <w:tc>
          <w:tcPr>
            <w:tcW w:w="1375" w:type="dxa"/>
            <w:shd w:val="clear" w:color="auto" w:fill="auto"/>
            <w:noWrap/>
          </w:tcPr>
          <w:p w14:paraId="79BB2A3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1C4F261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2376384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869BDFD" w14:textId="77777777" w:rsidTr="00BD2F34">
        <w:trPr>
          <w:cantSplit/>
          <w:trHeight w:val="300"/>
        </w:trPr>
        <w:tc>
          <w:tcPr>
            <w:tcW w:w="811" w:type="dxa"/>
          </w:tcPr>
          <w:p w14:paraId="4C924AA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347F4BE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таж</w:t>
            </w:r>
          </w:p>
        </w:tc>
        <w:tc>
          <w:tcPr>
            <w:tcW w:w="1375" w:type="dxa"/>
            <w:shd w:val="clear" w:color="auto" w:fill="auto"/>
            <w:noWrap/>
          </w:tcPr>
          <w:p w14:paraId="1A84D65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751FC61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EFF04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792F625" w14:textId="77777777" w:rsidTr="00BD2F34">
        <w:trPr>
          <w:cantSplit/>
          <w:trHeight w:val="300"/>
        </w:trPr>
        <w:tc>
          <w:tcPr>
            <w:tcW w:w="811" w:type="dxa"/>
          </w:tcPr>
          <w:p w14:paraId="0BAA85D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7DDC840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оход</w:t>
            </w:r>
          </w:p>
        </w:tc>
        <w:tc>
          <w:tcPr>
            <w:tcW w:w="1375" w:type="dxa"/>
            <w:shd w:val="clear" w:color="auto" w:fill="auto"/>
            <w:noWrap/>
          </w:tcPr>
          <w:p w14:paraId="025800B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0521231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634ACC7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F9424B4" w14:textId="77777777" w:rsidTr="00BD2F34">
        <w:trPr>
          <w:cantSplit/>
          <w:trHeight w:val="300"/>
        </w:trPr>
        <w:tc>
          <w:tcPr>
            <w:tcW w:w="811" w:type="dxa"/>
          </w:tcPr>
          <w:p w14:paraId="6BF9BCD6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6CE3DF3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Запис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12B75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4B535A9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7C65AB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422CAC9" w14:textId="77777777" w:rsidTr="00BD2F34">
        <w:trPr>
          <w:cantSplit/>
          <w:trHeight w:val="300"/>
        </w:trPr>
        <w:tc>
          <w:tcPr>
            <w:tcW w:w="811" w:type="dxa"/>
          </w:tcPr>
          <w:p w14:paraId="21510CF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3D6C5300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ИНН Работодателя</w:t>
            </w:r>
          </w:p>
        </w:tc>
        <w:tc>
          <w:tcPr>
            <w:tcW w:w="1375" w:type="dxa"/>
            <w:shd w:val="clear" w:color="auto" w:fill="auto"/>
            <w:noWrap/>
          </w:tcPr>
          <w:p w14:paraId="7FB901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</w:tcPr>
          <w:p w14:paraId="778D27D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7D3E251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15DC10D9" w14:textId="77777777" w:rsidTr="00BD2F34">
        <w:trPr>
          <w:cantSplit/>
          <w:trHeight w:val="300"/>
        </w:trPr>
        <w:tc>
          <w:tcPr>
            <w:tcW w:w="811" w:type="dxa"/>
          </w:tcPr>
          <w:p w14:paraId="55CA679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50F5259C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ОГРН Работодателя</w:t>
            </w:r>
          </w:p>
        </w:tc>
        <w:tc>
          <w:tcPr>
            <w:tcW w:w="1375" w:type="dxa"/>
            <w:shd w:val="clear" w:color="auto" w:fill="auto"/>
            <w:noWrap/>
          </w:tcPr>
          <w:p w14:paraId="67B0A10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</w:tcPr>
          <w:p w14:paraId="7E1E245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6566050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FF9C93D" w14:textId="77777777" w:rsidTr="00BD2F34">
        <w:trPr>
          <w:cantSplit/>
          <w:trHeight w:val="530"/>
        </w:trPr>
        <w:tc>
          <w:tcPr>
            <w:tcW w:w="811" w:type="dxa"/>
          </w:tcPr>
          <w:p w14:paraId="367F21D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642C445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акопительная часть по годам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A70729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6E9F24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2800C10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44CD529" w14:textId="77777777" w:rsidTr="00BD2F34">
        <w:trPr>
          <w:cantSplit/>
          <w:trHeight w:val="680"/>
        </w:trPr>
        <w:tc>
          <w:tcPr>
            <w:tcW w:w="811" w:type="dxa"/>
          </w:tcPr>
          <w:p w14:paraId="6CA9FCA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04D93AA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траховая часть по годам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B26BF3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Cs w:val="24"/>
                <w:lang w:eastAsia="ru-RU"/>
              </w:rPr>
            </w:pPr>
            <w:r w:rsidRPr="00851108">
              <w:rPr>
                <w:rFonts w:cs="Times New Roman"/>
                <w:szCs w:val="24"/>
              </w:rPr>
              <w:t>ФНС/ПФР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883893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934A9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127E89" w:rsidRPr="000F100B" w14:paraId="4AD27918" w14:textId="77777777" w:rsidTr="00127E89">
        <w:trPr>
          <w:cantSplit/>
          <w:trHeight w:val="242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503EF3E6" w14:textId="77777777" w:rsidR="00127E89" w:rsidRPr="00B40790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szCs w:val="24"/>
                <w:lang w:eastAsia="ru-RU"/>
              </w:rPr>
              <w:t>Загранпаспорт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1A1FA390" w14:textId="77777777" w:rsidR="00127E89" w:rsidRPr="00B40790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FFFFFF" w:themeColor="background1"/>
                <w:szCs w:val="24"/>
                <w:lang w:eastAsia="ru-RU"/>
              </w:rPr>
            </w:pPr>
          </w:p>
        </w:tc>
      </w:tr>
      <w:tr w:rsidR="00127E89" w:rsidRPr="000F100B" w14:paraId="4E2E7E3C" w14:textId="77777777" w:rsidTr="00127E89">
        <w:trPr>
          <w:cantSplit/>
          <w:trHeight w:val="300"/>
        </w:trPr>
        <w:tc>
          <w:tcPr>
            <w:tcW w:w="811" w:type="dxa"/>
          </w:tcPr>
          <w:p w14:paraId="077C66E3" w14:textId="77777777" w:rsidR="00127E89" w:rsidRPr="000F100B" w:rsidRDefault="00127E89" w:rsidP="00127E89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A83CBC9" w14:textId="77777777" w:rsidR="00127E89" w:rsidRPr="002F6984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3D2DB623" w14:textId="77777777" w:rsidR="00127E89" w:rsidRPr="00B40790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1DB12792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3047D120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127E89" w:rsidRPr="000F100B" w14:paraId="41505C2A" w14:textId="77777777" w:rsidTr="00127E89">
        <w:trPr>
          <w:cantSplit/>
          <w:trHeight w:val="300"/>
        </w:trPr>
        <w:tc>
          <w:tcPr>
            <w:tcW w:w="811" w:type="dxa"/>
          </w:tcPr>
          <w:p w14:paraId="68AD93D1" w14:textId="77777777" w:rsidR="00127E89" w:rsidRPr="000F100B" w:rsidRDefault="00127E89" w:rsidP="00127E89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60CB8D4" w14:textId="77777777" w:rsidR="00127E89" w:rsidRPr="002F6984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111B792E" w14:textId="77777777" w:rsidR="00127E89" w:rsidRPr="00B40790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66049D38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A10606F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127E89" w:rsidRPr="000F100B" w14:paraId="31602859" w14:textId="77777777" w:rsidTr="00127E89">
        <w:trPr>
          <w:cantSplit/>
          <w:trHeight w:val="300"/>
        </w:trPr>
        <w:tc>
          <w:tcPr>
            <w:tcW w:w="811" w:type="dxa"/>
          </w:tcPr>
          <w:p w14:paraId="42EC88EE" w14:textId="77777777" w:rsidR="00127E89" w:rsidRPr="000F100B" w:rsidRDefault="00127E89" w:rsidP="00127E89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74DEBDB" w14:textId="77777777" w:rsidR="00127E89" w:rsidRPr="002F6984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vAlign w:val="bottom"/>
            <w:hideMark/>
          </w:tcPr>
          <w:p w14:paraId="535DD86B" w14:textId="77777777" w:rsidR="00127E89" w:rsidRPr="00B40790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524472FC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26FC1FE4" w14:textId="77777777" w:rsidR="00127E89" w:rsidRPr="000F100B" w:rsidRDefault="00127E89" w:rsidP="00127E89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170144DA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3985BE"/>
          </w:tcPr>
          <w:p w14:paraId="229A5D7D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Дети</w:t>
            </w:r>
          </w:p>
        </w:tc>
      </w:tr>
      <w:tr w:rsidR="00B63B0F" w:rsidRPr="000F100B" w14:paraId="2B87DE1D" w14:textId="77777777" w:rsidTr="00BD2F34">
        <w:trPr>
          <w:cantSplit/>
          <w:trHeight w:val="381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26BB1AC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bCs/>
                <w:szCs w:val="24"/>
                <w:lang w:eastAsia="ru-RU"/>
              </w:rPr>
              <w:t>Основная информация</w:t>
            </w:r>
            <w:r w:rsidRPr="002F6984">
              <w:rPr>
                <w:rFonts w:eastAsia="Times New Roman" w:cs="Times New Roman"/>
                <w:szCs w:val="24"/>
                <w:lang w:eastAsia="ru-RU"/>
              </w:rPr>
              <w:t xml:space="preserve"> (</w:t>
            </w:r>
            <w:proofErr w:type="spellStart"/>
            <w:r w:rsidRPr="002F6984">
              <w:rPr>
                <w:rFonts w:eastAsia="Times New Roman" w:cs="Times New Roman"/>
                <w:szCs w:val="24"/>
                <w:lang w:eastAsia="ru-RU"/>
              </w:rPr>
              <w:t>см.выше</w:t>
            </w:r>
            <w:proofErr w:type="spellEnd"/>
            <w:r w:rsidRPr="002F6984">
              <w:rPr>
                <w:rFonts w:eastAsia="Times New Roman" w:cs="Times New Roman"/>
                <w:szCs w:val="24"/>
                <w:lang w:eastAsia="ru-RU"/>
              </w:rPr>
              <w:t xml:space="preserve"> в этой же таблице раздел «Основная информация»)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72FE94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0953206" w14:textId="77777777" w:rsidTr="00BD2F34">
        <w:trPr>
          <w:cantSplit/>
          <w:trHeight w:val="272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1660CEF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000000" w:themeColor="text1"/>
                <w:szCs w:val="24"/>
                <w:lang w:eastAsia="ru-RU"/>
              </w:rPr>
              <w:t>Свидетельство о рождении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1AEF7C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D2F34" w:rsidRPr="000F100B" w14:paraId="206C8404" w14:textId="77777777" w:rsidTr="00BD2F34">
        <w:trPr>
          <w:cantSplit/>
          <w:trHeight w:val="300"/>
        </w:trPr>
        <w:tc>
          <w:tcPr>
            <w:tcW w:w="811" w:type="dxa"/>
          </w:tcPr>
          <w:p w14:paraId="26ACFBEE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54994BA" w14:textId="77777777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2DB976A" w14:textId="033C2915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504DF0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3D4C69F1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37891161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5C1AEB38" w14:textId="77777777" w:rsidTr="00BD2F34">
        <w:trPr>
          <w:cantSplit/>
          <w:trHeight w:val="300"/>
        </w:trPr>
        <w:tc>
          <w:tcPr>
            <w:tcW w:w="811" w:type="dxa"/>
          </w:tcPr>
          <w:p w14:paraId="7E1155C1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A13D82D" w14:textId="77777777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омер актовой запис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6593B58" w14:textId="546A706A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504DF0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084688B2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14F6D375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5630B3BF" w14:textId="77777777" w:rsidTr="00BD2F34">
        <w:trPr>
          <w:cantSplit/>
          <w:trHeight w:val="300"/>
        </w:trPr>
        <w:tc>
          <w:tcPr>
            <w:tcW w:w="811" w:type="dxa"/>
          </w:tcPr>
          <w:p w14:paraId="0FBEBAA2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30A92EC" w14:textId="77777777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7B338CE" w14:textId="269A2E26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504DF0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61972534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7E7B2B15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D2F34" w:rsidRPr="000F100B" w14:paraId="5F1770BC" w14:textId="77777777" w:rsidTr="00BD2F34">
        <w:trPr>
          <w:cantSplit/>
          <w:trHeight w:val="300"/>
        </w:trPr>
        <w:tc>
          <w:tcPr>
            <w:tcW w:w="811" w:type="dxa"/>
          </w:tcPr>
          <w:p w14:paraId="256C8E9D" w14:textId="77777777" w:rsidR="00BD2F34" w:rsidRPr="000F100B" w:rsidRDefault="00BD2F34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hideMark/>
          </w:tcPr>
          <w:p w14:paraId="50A7E9E9" w14:textId="77777777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Место государственной регистраци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4C5776B" w14:textId="2593D39C" w:rsidR="00BD2F34" w:rsidRPr="002F6984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504DF0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368333AA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6261DAE5" w14:textId="77777777" w:rsidR="00BD2F34" w:rsidRPr="000F100B" w:rsidRDefault="00BD2F34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34EB215" w14:textId="77777777" w:rsidTr="00BD2F34">
        <w:trPr>
          <w:cantSplit/>
          <w:trHeight w:val="362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214CCB9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000000" w:themeColor="text1"/>
                <w:szCs w:val="24"/>
                <w:lang w:eastAsia="ru-RU"/>
              </w:rPr>
              <w:t>Полис ОМС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1A2A496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5FEA929D" w14:textId="77777777" w:rsidTr="00BD2F34">
        <w:trPr>
          <w:cantSplit/>
          <w:trHeight w:val="300"/>
        </w:trPr>
        <w:tc>
          <w:tcPr>
            <w:tcW w:w="811" w:type="dxa"/>
          </w:tcPr>
          <w:p w14:paraId="5D12BC46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2CDB1CE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Номер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82B06A7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ОМС</w:t>
            </w:r>
          </w:p>
        </w:tc>
        <w:tc>
          <w:tcPr>
            <w:tcW w:w="1633" w:type="dxa"/>
            <w:shd w:val="clear" w:color="auto" w:fill="auto"/>
            <w:noWrap/>
            <w:vAlign w:val="bottom"/>
            <w:hideMark/>
          </w:tcPr>
          <w:p w14:paraId="45AAEDD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49731B4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B91E827" w14:textId="77777777" w:rsidTr="00BD2F34">
        <w:trPr>
          <w:cantSplit/>
          <w:trHeight w:val="234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45077BB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000000" w:themeColor="text1"/>
                <w:szCs w:val="24"/>
                <w:lang w:eastAsia="ru-RU"/>
              </w:rPr>
              <w:t>Загранпаспорт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4B22A7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4B67F3CF" w14:textId="77777777" w:rsidTr="00BD2F34">
        <w:trPr>
          <w:cantSplit/>
          <w:trHeight w:val="300"/>
        </w:trPr>
        <w:tc>
          <w:tcPr>
            <w:tcW w:w="811" w:type="dxa"/>
          </w:tcPr>
          <w:p w14:paraId="7783CF9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6BFF99A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DD73454" w14:textId="77777777" w:rsidR="00B63B0F" w:rsidRDefault="00B63B0F" w:rsidP="00BD2F34">
            <w:pPr>
              <w:ind w:firstLine="0"/>
              <w:jc w:val="left"/>
            </w:pPr>
            <w:r w:rsidRPr="00507AD3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3FF5AE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164E0D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27995279" w14:textId="77777777" w:rsidTr="00BD2F34">
        <w:trPr>
          <w:cantSplit/>
          <w:trHeight w:val="300"/>
        </w:trPr>
        <w:tc>
          <w:tcPr>
            <w:tcW w:w="811" w:type="dxa"/>
          </w:tcPr>
          <w:p w14:paraId="6E013B0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041FB18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Серия и номер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E4A9E43" w14:textId="77777777" w:rsidR="00B63B0F" w:rsidRDefault="00B63B0F" w:rsidP="00BD2F34">
            <w:pPr>
              <w:ind w:firstLine="0"/>
              <w:jc w:val="left"/>
            </w:pPr>
            <w:r w:rsidRPr="00507AD3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FA642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384AC5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3219FA95" w14:textId="77777777" w:rsidTr="00BD2F34">
        <w:trPr>
          <w:cantSplit/>
          <w:trHeight w:val="300"/>
        </w:trPr>
        <w:tc>
          <w:tcPr>
            <w:tcW w:w="811" w:type="dxa"/>
          </w:tcPr>
          <w:p w14:paraId="3FFDB935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3B70A83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01AF86B" w14:textId="77777777" w:rsidR="00B63B0F" w:rsidRDefault="00B63B0F" w:rsidP="00BD2F34">
            <w:pPr>
              <w:ind w:firstLine="0"/>
              <w:jc w:val="left"/>
            </w:pPr>
            <w:r w:rsidRPr="00507AD3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5B8D68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5F0A884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16EA7089" w14:textId="77777777" w:rsidTr="00BD2F34">
        <w:trPr>
          <w:cantSplit/>
          <w:trHeight w:val="300"/>
        </w:trPr>
        <w:tc>
          <w:tcPr>
            <w:tcW w:w="811" w:type="dxa"/>
          </w:tcPr>
          <w:p w14:paraId="29AEFF3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981E00F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Действителен д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67D7BB0" w14:textId="77777777" w:rsidR="00B63B0F" w:rsidRDefault="00B63B0F" w:rsidP="00BD2F34">
            <w:pPr>
              <w:ind w:firstLine="0"/>
              <w:jc w:val="left"/>
            </w:pPr>
            <w:r w:rsidRPr="00507AD3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6FED96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09E7A6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3C8E0D06" w14:textId="77777777" w:rsidTr="00BD2F34">
        <w:trPr>
          <w:cantSplit/>
          <w:trHeight w:val="300"/>
        </w:trPr>
        <w:tc>
          <w:tcPr>
            <w:tcW w:w="811" w:type="dxa"/>
          </w:tcPr>
          <w:p w14:paraId="3AEC05E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BABF386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Орган выдавший докумен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EAA056A" w14:textId="77777777" w:rsidR="00B63B0F" w:rsidRDefault="00B63B0F" w:rsidP="00BD2F34">
            <w:pPr>
              <w:ind w:firstLine="0"/>
              <w:jc w:val="left"/>
            </w:pPr>
            <w:r w:rsidRPr="00507AD3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B9E940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  <w:hideMark/>
          </w:tcPr>
          <w:p w14:paraId="4DA1357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152F6334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3096686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bCs/>
                <w:szCs w:val="24"/>
                <w:lang w:eastAsia="ru-RU"/>
              </w:rPr>
              <w:t>Транспортные средства</w:t>
            </w:r>
          </w:p>
        </w:tc>
      </w:tr>
      <w:tr w:rsidR="00B63B0F" w:rsidRPr="000F100B" w14:paraId="6BCF1AC6" w14:textId="77777777" w:rsidTr="00BD2F34">
        <w:trPr>
          <w:cantSplit/>
          <w:trHeight w:val="300"/>
        </w:trPr>
        <w:tc>
          <w:tcPr>
            <w:tcW w:w="811" w:type="dxa"/>
          </w:tcPr>
          <w:p w14:paraId="55FD6F1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769AF3AE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ГРЗ</w:t>
            </w:r>
          </w:p>
        </w:tc>
        <w:tc>
          <w:tcPr>
            <w:tcW w:w="1375" w:type="dxa"/>
            <w:shd w:val="clear" w:color="auto" w:fill="auto"/>
            <w:noWrap/>
          </w:tcPr>
          <w:p w14:paraId="31835A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1741A5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4C76275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5717802C" w14:textId="77777777" w:rsidTr="00BD2F34">
        <w:trPr>
          <w:cantSplit/>
          <w:trHeight w:val="300"/>
        </w:trPr>
        <w:tc>
          <w:tcPr>
            <w:tcW w:w="3187" w:type="dxa"/>
            <w:gridSpan w:val="2"/>
            <w:shd w:val="clear" w:color="auto" w:fill="A6A6A6" w:themeFill="background1" w:themeFillShade="A6"/>
          </w:tcPr>
          <w:p w14:paraId="034321A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iCs/>
                <w:color w:val="000000"/>
                <w:szCs w:val="24"/>
                <w:lang w:eastAsia="ru-RU"/>
              </w:rPr>
              <w:t>СТС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416EEA1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164F2E6E" w14:textId="77777777" w:rsidTr="00BD2F34">
        <w:trPr>
          <w:cantSplit/>
          <w:trHeight w:val="300"/>
        </w:trPr>
        <w:tc>
          <w:tcPr>
            <w:tcW w:w="811" w:type="dxa"/>
          </w:tcPr>
          <w:p w14:paraId="3B9D069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2123981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Серия и номер свидетельства о регистрации</w:t>
            </w:r>
          </w:p>
        </w:tc>
        <w:tc>
          <w:tcPr>
            <w:tcW w:w="1375" w:type="dxa"/>
            <w:shd w:val="clear" w:color="auto" w:fill="auto"/>
            <w:noWrap/>
          </w:tcPr>
          <w:p w14:paraId="6034C64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 (ГИБДД)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63A694E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08AAAA2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29BFCCEF" w14:textId="77777777" w:rsidTr="00BD2F34">
        <w:trPr>
          <w:cantSplit/>
          <w:trHeight w:val="300"/>
        </w:trPr>
        <w:tc>
          <w:tcPr>
            <w:tcW w:w="811" w:type="dxa"/>
          </w:tcPr>
          <w:p w14:paraId="76B500A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8E63C6B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Категория ТС</w:t>
            </w:r>
          </w:p>
        </w:tc>
        <w:tc>
          <w:tcPr>
            <w:tcW w:w="1375" w:type="dxa"/>
            <w:shd w:val="clear" w:color="auto" w:fill="auto"/>
            <w:noWrap/>
          </w:tcPr>
          <w:p w14:paraId="53A8883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37DD04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0CAB7BF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4039272F" w14:textId="77777777" w:rsidTr="00BD2F34">
        <w:trPr>
          <w:cantSplit/>
          <w:trHeight w:val="300"/>
        </w:trPr>
        <w:tc>
          <w:tcPr>
            <w:tcW w:w="811" w:type="dxa"/>
          </w:tcPr>
          <w:p w14:paraId="3E25BF9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49350596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VIN номер</w:t>
            </w:r>
          </w:p>
        </w:tc>
        <w:tc>
          <w:tcPr>
            <w:tcW w:w="1375" w:type="dxa"/>
            <w:shd w:val="clear" w:color="auto" w:fill="auto"/>
            <w:noWrap/>
          </w:tcPr>
          <w:p w14:paraId="122428A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103779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B4AD0C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7B5CC81" w14:textId="77777777" w:rsidTr="00BD2F34">
        <w:trPr>
          <w:cantSplit/>
          <w:trHeight w:val="300"/>
        </w:trPr>
        <w:tc>
          <w:tcPr>
            <w:tcW w:w="811" w:type="dxa"/>
          </w:tcPr>
          <w:p w14:paraId="6BA10053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A967095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Номер шасси (рамы)</w:t>
            </w:r>
          </w:p>
        </w:tc>
        <w:tc>
          <w:tcPr>
            <w:tcW w:w="1375" w:type="dxa"/>
            <w:shd w:val="clear" w:color="auto" w:fill="auto"/>
            <w:noWrap/>
          </w:tcPr>
          <w:p w14:paraId="1869C47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2CA3F0B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285749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11576522" w14:textId="77777777" w:rsidTr="00BD2F34">
        <w:trPr>
          <w:cantSplit/>
          <w:trHeight w:val="300"/>
        </w:trPr>
        <w:tc>
          <w:tcPr>
            <w:tcW w:w="811" w:type="dxa"/>
          </w:tcPr>
          <w:p w14:paraId="547344B5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651FB768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Номер кузова</w:t>
            </w:r>
          </w:p>
        </w:tc>
        <w:tc>
          <w:tcPr>
            <w:tcW w:w="1375" w:type="dxa"/>
            <w:shd w:val="clear" w:color="auto" w:fill="auto"/>
            <w:noWrap/>
          </w:tcPr>
          <w:p w14:paraId="0CCC00F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94D40E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73BF6A2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42BBD7CD" w14:textId="77777777" w:rsidTr="00BD2F34">
        <w:trPr>
          <w:cantSplit/>
          <w:trHeight w:val="300"/>
        </w:trPr>
        <w:tc>
          <w:tcPr>
            <w:tcW w:w="811" w:type="dxa"/>
          </w:tcPr>
          <w:p w14:paraId="60CF879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4929011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Марка</w:t>
            </w:r>
          </w:p>
        </w:tc>
        <w:tc>
          <w:tcPr>
            <w:tcW w:w="1375" w:type="dxa"/>
            <w:shd w:val="clear" w:color="auto" w:fill="auto"/>
            <w:noWrap/>
          </w:tcPr>
          <w:p w14:paraId="55ADA3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16968F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43EBA8E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1161484" w14:textId="77777777" w:rsidTr="00BD2F34">
        <w:trPr>
          <w:cantSplit/>
          <w:trHeight w:val="300"/>
        </w:trPr>
        <w:tc>
          <w:tcPr>
            <w:tcW w:w="811" w:type="dxa"/>
          </w:tcPr>
          <w:p w14:paraId="3B529AA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6B03E7EF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Модель</w:t>
            </w:r>
          </w:p>
        </w:tc>
        <w:tc>
          <w:tcPr>
            <w:tcW w:w="1375" w:type="dxa"/>
            <w:shd w:val="clear" w:color="auto" w:fill="auto"/>
            <w:noWrap/>
          </w:tcPr>
          <w:p w14:paraId="0FE5B1E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79E71BA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21D82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0EBCF83A" w14:textId="77777777" w:rsidTr="00BD2F34">
        <w:trPr>
          <w:cantSplit/>
          <w:trHeight w:val="300"/>
        </w:trPr>
        <w:tc>
          <w:tcPr>
            <w:tcW w:w="811" w:type="dxa"/>
          </w:tcPr>
          <w:p w14:paraId="371DCE57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0D81B6E6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cs="Times New Roman"/>
                <w:szCs w:val="24"/>
              </w:rPr>
              <w:t>Год выпуска</w:t>
            </w:r>
          </w:p>
        </w:tc>
        <w:tc>
          <w:tcPr>
            <w:tcW w:w="1375" w:type="dxa"/>
            <w:shd w:val="clear" w:color="auto" w:fill="auto"/>
            <w:noWrap/>
          </w:tcPr>
          <w:p w14:paraId="4452607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274C411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336A43E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BA33F21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/>
          </w:tcPr>
          <w:p w14:paraId="028B78BB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b/>
                <w:bCs/>
                <w:szCs w:val="24"/>
                <w:lang w:eastAsia="ru-RU"/>
              </w:rPr>
              <w:t>Иные документы</w:t>
            </w:r>
          </w:p>
        </w:tc>
      </w:tr>
      <w:tr w:rsidR="00B63B0F" w:rsidRPr="000F100B" w14:paraId="7C38E179" w14:textId="77777777" w:rsidTr="00BD2F34">
        <w:trPr>
          <w:cantSplit/>
          <w:trHeight w:val="300"/>
        </w:trPr>
        <w:tc>
          <w:tcPr>
            <w:tcW w:w="3187" w:type="dxa"/>
            <w:gridSpan w:val="2"/>
            <w:shd w:val="clear" w:color="auto" w:fill="A6A6A6"/>
          </w:tcPr>
          <w:p w14:paraId="00B99A6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iCs/>
                <w:color w:val="000000"/>
                <w:szCs w:val="24"/>
                <w:lang w:eastAsia="ru-RU"/>
              </w:rPr>
              <w:t>Доверенность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6B6426F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674F4234" w14:textId="77777777" w:rsidTr="00BD2F34">
        <w:trPr>
          <w:cantSplit/>
          <w:trHeight w:val="300"/>
        </w:trPr>
        <w:tc>
          <w:tcPr>
            <w:tcW w:w="811" w:type="dxa"/>
          </w:tcPr>
          <w:p w14:paraId="2D2EC66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767F6451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szCs w:val="24"/>
              </w:rPr>
            </w:pPr>
            <w:r w:rsidRPr="002F6984">
              <w:rPr>
                <w:rFonts w:cs="Times New Roman"/>
                <w:iCs/>
                <w:color w:val="000000"/>
                <w:szCs w:val="24"/>
              </w:rPr>
              <w:t>Номер</w:t>
            </w:r>
          </w:p>
        </w:tc>
        <w:tc>
          <w:tcPr>
            <w:tcW w:w="1375" w:type="dxa"/>
            <w:shd w:val="clear" w:color="auto" w:fill="auto"/>
            <w:noWrap/>
          </w:tcPr>
          <w:p w14:paraId="1038690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5F21A66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28F8AE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05F69597" w14:textId="77777777" w:rsidTr="00BD2F34">
        <w:trPr>
          <w:cantSplit/>
          <w:trHeight w:val="300"/>
        </w:trPr>
        <w:tc>
          <w:tcPr>
            <w:tcW w:w="811" w:type="dxa"/>
          </w:tcPr>
          <w:p w14:paraId="66ABB32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6405FA4C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szCs w:val="24"/>
              </w:rPr>
            </w:pPr>
            <w:r w:rsidRPr="002F6984">
              <w:rPr>
                <w:rFonts w:cs="Times New Roman"/>
                <w:iCs/>
                <w:color w:val="000000"/>
                <w:szCs w:val="24"/>
              </w:rPr>
              <w:t>Кем выдана</w:t>
            </w:r>
          </w:p>
        </w:tc>
        <w:tc>
          <w:tcPr>
            <w:tcW w:w="1375" w:type="dxa"/>
            <w:shd w:val="clear" w:color="auto" w:fill="auto"/>
            <w:noWrap/>
          </w:tcPr>
          <w:p w14:paraId="546028D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80BF49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4DB3CE1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4172ED24" w14:textId="77777777" w:rsidTr="00BD2F34">
        <w:trPr>
          <w:cantSplit/>
          <w:trHeight w:val="300"/>
        </w:trPr>
        <w:tc>
          <w:tcPr>
            <w:tcW w:w="811" w:type="dxa"/>
          </w:tcPr>
          <w:p w14:paraId="5FD562A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18374FC1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szCs w:val="24"/>
              </w:rPr>
            </w:pPr>
            <w:r w:rsidRPr="002F6984">
              <w:rPr>
                <w:rFonts w:cs="Times New Roman"/>
                <w:iCs/>
                <w:color w:val="000000"/>
                <w:szCs w:val="24"/>
              </w:rPr>
              <w:t>Дата выдачи</w:t>
            </w:r>
          </w:p>
        </w:tc>
        <w:tc>
          <w:tcPr>
            <w:tcW w:w="1375" w:type="dxa"/>
            <w:shd w:val="clear" w:color="auto" w:fill="auto"/>
            <w:noWrap/>
          </w:tcPr>
          <w:p w14:paraId="1CFB6ED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74D7EB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1A7CD13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2C24025" w14:textId="77777777" w:rsidTr="00BD2F34">
        <w:trPr>
          <w:cantSplit/>
          <w:trHeight w:val="300"/>
        </w:trPr>
        <w:tc>
          <w:tcPr>
            <w:tcW w:w="811" w:type="dxa"/>
          </w:tcPr>
          <w:p w14:paraId="710066D3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3775AA4F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szCs w:val="24"/>
              </w:rPr>
            </w:pPr>
            <w:r w:rsidRPr="002F6984">
              <w:rPr>
                <w:rFonts w:cs="Times New Roman"/>
                <w:iCs/>
                <w:color w:val="000000"/>
                <w:szCs w:val="24"/>
              </w:rPr>
              <w:t>Срок полномочий</w:t>
            </w:r>
          </w:p>
        </w:tc>
        <w:tc>
          <w:tcPr>
            <w:tcW w:w="1375" w:type="dxa"/>
            <w:shd w:val="clear" w:color="auto" w:fill="auto"/>
            <w:noWrap/>
          </w:tcPr>
          <w:p w14:paraId="381363B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5AE4C36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152976E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3ADE34B" w14:textId="77777777" w:rsidTr="00BD2F34">
        <w:trPr>
          <w:cantSplit/>
          <w:trHeight w:val="300"/>
        </w:trPr>
        <w:tc>
          <w:tcPr>
            <w:tcW w:w="811" w:type="dxa"/>
          </w:tcPr>
          <w:p w14:paraId="2123C44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shd w:val="clear" w:color="auto" w:fill="auto"/>
            <w:noWrap/>
          </w:tcPr>
          <w:p w14:paraId="742E975C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szCs w:val="24"/>
              </w:rPr>
            </w:pPr>
            <w:r w:rsidRPr="002F6984">
              <w:rPr>
                <w:rFonts w:cs="Times New Roman"/>
                <w:iCs/>
                <w:color w:val="000000"/>
                <w:szCs w:val="24"/>
              </w:rPr>
              <w:t>Цель выдачи</w:t>
            </w:r>
          </w:p>
        </w:tc>
        <w:tc>
          <w:tcPr>
            <w:tcW w:w="1375" w:type="dxa"/>
            <w:shd w:val="clear" w:color="auto" w:fill="auto"/>
            <w:noWrap/>
          </w:tcPr>
          <w:p w14:paraId="3A71990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3307D3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vAlign w:val="bottom"/>
          </w:tcPr>
          <w:p w14:paraId="4E56D17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83DC401" w14:textId="77777777" w:rsidTr="00BD2F34">
        <w:trPr>
          <w:cantSplit/>
          <w:trHeight w:val="300"/>
        </w:trPr>
        <w:tc>
          <w:tcPr>
            <w:tcW w:w="3187" w:type="dxa"/>
            <w:gridSpan w:val="2"/>
            <w:shd w:val="clear" w:color="auto" w:fill="A6A6A6"/>
          </w:tcPr>
          <w:p w14:paraId="70F5AF20" w14:textId="77777777" w:rsidR="00B63B0F" w:rsidRPr="004A4796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  <w:t>Ранее выданные</w:t>
            </w:r>
            <w:r w:rsidRPr="004A4796"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  <w:t xml:space="preserve"> паспорта</w:t>
            </w:r>
          </w:p>
        </w:tc>
        <w:tc>
          <w:tcPr>
            <w:tcW w:w="6668" w:type="dxa"/>
            <w:gridSpan w:val="3"/>
            <w:shd w:val="clear" w:color="auto" w:fill="auto"/>
          </w:tcPr>
          <w:p w14:paraId="1C4C5AA2" w14:textId="77777777" w:rsidR="00B63B0F" w:rsidRPr="004A4796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2B1E4D42" w14:textId="77777777" w:rsidTr="00BD2F34">
        <w:trPr>
          <w:cantSplit/>
          <w:trHeight w:val="300"/>
        </w:trPr>
        <w:tc>
          <w:tcPr>
            <w:tcW w:w="811" w:type="dxa"/>
          </w:tcPr>
          <w:p w14:paraId="34953B5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5C119446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Тип документа</w:t>
            </w:r>
          </w:p>
        </w:tc>
        <w:tc>
          <w:tcPr>
            <w:tcW w:w="1375" w:type="dxa"/>
            <w:shd w:val="clear" w:color="auto" w:fill="auto"/>
            <w:noWrap/>
          </w:tcPr>
          <w:p w14:paraId="2972395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1E0DA3E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0C54C53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2F95BBCA" w14:textId="77777777" w:rsidTr="00BD2F34">
        <w:trPr>
          <w:cantSplit/>
          <w:trHeight w:val="300"/>
        </w:trPr>
        <w:tc>
          <w:tcPr>
            <w:tcW w:w="811" w:type="dxa"/>
          </w:tcPr>
          <w:p w14:paraId="4486AFF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7E1AAD5D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Серия документа</w:t>
            </w:r>
          </w:p>
        </w:tc>
        <w:tc>
          <w:tcPr>
            <w:tcW w:w="1375" w:type="dxa"/>
            <w:shd w:val="clear" w:color="auto" w:fill="auto"/>
            <w:noWrap/>
          </w:tcPr>
          <w:p w14:paraId="6079BFE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39C4936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4556D77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0C63B628" w14:textId="77777777" w:rsidTr="00BD2F34">
        <w:trPr>
          <w:cantSplit/>
          <w:trHeight w:val="300"/>
        </w:trPr>
        <w:tc>
          <w:tcPr>
            <w:tcW w:w="811" w:type="dxa"/>
          </w:tcPr>
          <w:p w14:paraId="1E52050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4B96E249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Номер документа</w:t>
            </w:r>
          </w:p>
        </w:tc>
        <w:tc>
          <w:tcPr>
            <w:tcW w:w="1375" w:type="dxa"/>
            <w:shd w:val="clear" w:color="auto" w:fill="auto"/>
            <w:noWrap/>
          </w:tcPr>
          <w:p w14:paraId="7673EC1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583481C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71635FE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1DBE677E" w14:textId="77777777" w:rsidTr="00BD2F34">
        <w:trPr>
          <w:cantSplit/>
          <w:trHeight w:val="300"/>
        </w:trPr>
        <w:tc>
          <w:tcPr>
            <w:tcW w:w="811" w:type="dxa"/>
          </w:tcPr>
          <w:p w14:paraId="684FD2B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595329BE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Дата выдачи</w:t>
            </w:r>
          </w:p>
        </w:tc>
        <w:tc>
          <w:tcPr>
            <w:tcW w:w="1375" w:type="dxa"/>
            <w:shd w:val="clear" w:color="auto" w:fill="auto"/>
            <w:noWrap/>
          </w:tcPr>
          <w:p w14:paraId="66753C8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3A9F22F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060C379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6D46C319" w14:textId="77777777" w:rsidTr="00BD2F34">
        <w:trPr>
          <w:cantSplit/>
          <w:trHeight w:val="300"/>
        </w:trPr>
        <w:tc>
          <w:tcPr>
            <w:tcW w:w="811" w:type="dxa"/>
          </w:tcPr>
          <w:p w14:paraId="2C94FE0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6AE12CCD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Код выдавшего подраздел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5B80966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6F16D6D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5A3CE5B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2E55D94" w14:textId="77777777" w:rsidTr="00BD2F34">
        <w:trPr>
          <w:cantSplit/>
          <w:trHeight w:val="300"/>
        </w:trPr>
        <w:tc>
          <w:tcPr>
            <w:tcW w:w="811" w:type="dxa"/>
          </w:tcPr>
          <w:p w14:paraId="4EB799C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</w:tcPr>
          <w:p w14:paraId="74945A43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Наименование выдавшего подразделения</w:t>
            </w:r>
          </w:p>
        </w:tc>
        <w:tc>
          <w:tcPr>
            <w:tcW w:w="1375" w:type="dxa"/>
            <w:shd w:val="clear" w:color="auto" w:fill="auto"/>
            <w:noWrap/>
          </w:tcPr>
          <w:p w14:paraId="7A57A1C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EE6C07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457349D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790716DC" w14:textId="77777777" w:rsidTr="00BD2F34">
        <w:trPr>
          <w:cantSplit/>
          <w:trHeight w:val="300"/>
        </w:trPr>
        <w:tc>
          <w:tcPr>
            <w:tcW w:w="811" w:type="dxa"/>
          </w:tcPr>
          <w:p w14:paraId="6443DCB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</w:tcPr>
          <w:p w14:paraId="1A78471B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Статус паспорта</w:t>
            </w:r>
          </w:p>
        </w:tc>
        <w:tc>
          <w:tcPr>
            <w:tcW w:w="1375" w:type="dxa"/>
            <w:shd w:val="clear" w:color="auto" w:fill="auto"/>
            <w:noWrap/>
          </w:tcPr>
          <w:p w14:paraId="134CA7B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7ECB915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6294943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61E11BFC" w14:textId="77777777" w:rsidTr="00BD2F34">
        <w:trPr>
          <w:cantSplit/>
          <w:trHeight w:val="300"/>
        </w:trPr>
        <w:tc>
          <w:tcPr>
            <w:tcW w:w="811" w:type="dxa"/>
          </w:tcPr>
          <w:p w14:paraId="2004F30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right"/>
              <w:rPr>
                <w:rFonts w:cs="Times New Roman"/>
                <w:iCs/>
                <w:color w:val="000000"/>
                <w:szCs w:val="24"/>
              </w:rPr>
            </w:pPr>
          </w:p>
        </w:tc>
        <w:tc>
          <w:tcPr>
            <w:tcW w:w="237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</w:tcPr>
          <w:p w14:paraId="78ED20BF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cs="Times New Roman"/>
                <w:iCs/>
                <w:color w:val="000000"/>
                <w:szCs w:val="24"/>
              </w:rPr>
            </w:pPr>
            <w:r>
              <w:t>Причина недействительности</w:t>
            </w:r>
          </w:p>
        </w:tc>
        <w:tc>
          <w:tcPr>
            <w:tcW w:w="1375" w:type="dxa"/>
            <w:shd w:val="clear" w:color="auto" w:fill="auto"/>
            <w:noWrap/>
          </w:tcPr>
          <w:p w14:paraId="3C0E36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vAlign w:val="bottom"/>
          </w:tcPr>
          <w:p w14:paraId="084305D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660" w:type="dxa"/>
            <w:shd w:val="clear" w:color="auto" w:fill="auto"/>
            <w:vAlign w:val="bottom"/>
          </w:tcPr>
          <w:p w14:paraId="0E4400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B63B0F" w:rsidRPr="000F100B" w14:paraId="3034BB3B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3985BE"/>
          </w:tcPr>
          <w:p w14:paraId="13FB7142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000000" w:themeColor="text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Юридические лица (через ЛК ФЛ с правом доступа)</w:t>
            </w:r>
          </w:p>
        </w:tc>
      </w:tr>
      <w:tr w:rsidR="00B63B0F" w:rsidRPr="000F100B" w14:paraId="76BD0EB6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71FFA07F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Сведения о юридическом лице</w:t>
            </w:r>
          </w:p>
        </w:tc>
      </w:tr>
      <w:tr w:rsidR="00B63B0F" w:rsidRPr="000F100B" w14:paraId="1F940E32" w14:textId="77777777" w:rsidTr="00BD2F34">
        <w:trPr>
          <w:cantSplit/>
          <w:trHeight w:val="300"/>
        </w:trPr>
        <w:tc>
          <w:tcPr>
            <w:tcW w:w="811" w:type="dxa"/>
          </w:tcPr>
          <w:p w14:paraId="4DEA4F95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0FBDD8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рганизационно-правовая форм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96E21B7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Из сертификата ЭП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11040A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078BF71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3710CE0E" w14:textId="77777777" w:rsidTr="00BD2F34">
        <w:trPr>
          <w:cantSplit/>
          <w:trHeight w:val="300"/>
        </w:trPr>
        <w:tc>
          <w:tcPr>
            <w:tcW w:w="811" w:type="dxa"/>
          </w:tcPr>
          <w:p w14:paraId="0DF154E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E52F95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именование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0351749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Из сертификата ЭП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FCB35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51DD6FA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41B41275" w14:textId="77777777" w:rsidTr="00BD2F34">
        <w:trPr>
          <w:cantSplit/>
          <w:trHeight w:val="300"/>
        </w:trPr>
        <w:tc>
          <w:tcPr>
            <w:tcW w:w="811" w:type="dxa"/>
          </w:tcPr>
          <w:p w14:paraId="1ABDC30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CEEE7F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Р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4469A97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Из сертификата ЭП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3A5905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19FFCD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ABDBA73" w14:textId="77777777" w:rsidTr="00BD2F34">
        <w:trPr>
          <w:cantSplit/>
          <w:trHeight w:val="300"/>
        </w:trPr>
        <w:tc>
          <w:tcPr>
            <w:tcW w:w="811" w:type="dxa"/>
          </w:tcPr>
          <w:p w14:paraId="3434F57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EBA6DD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1158CA2" w14:textId="77777777" w:rsidR="00B63B0F" w:rsidRPr="002F6984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</w:pPr>
            <w:r w:rsidRPr="002F6984">
              <w:rPr>
                <w:rFonts w:eastAsia="Times New Roman" w:cs="Times New Roman"/>
                <w:iCs/>
                <w:color w:val="000000"/>
                <w:szCs w:val="24"/>
                <w:lang w:eastAsia="ru-RU"/>
              </w:rPr>
              <w:t>Из сертификата ЭП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2C0D2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A4A2D6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394BCDF8" w14:textId="77777777" w:rsidTr="00BD2F34">
        <w:trPr>
          <w:cantSplit/>
          <w:trHeight w:val="300"/>
        </w:trPr>
        <w:tc>
          <w:tcPr>
            <w:tcW w:w="811" w:type="dxa"/>
          </w:tcPr>
          <w:p w14:paraId="5BA6BC0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68876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ая почт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C44F51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C7A85E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636F20D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4D0FA0FD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2C297238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Личные данные руководителя</w:t>
            </w:r>
          </w:p>
        </w:tc>
      </w:tr>
      <w:tr w:rsidR="00B63B0F" w:rsidRPr="000F100B" w14:paraId="0936501B" w14:textId="77777777" w:rsidTr="00BD2F34">
        <w:trPr>
          <w:cantSplit/>
          <w:trHeight w:val="300"/>
        </w:trPr>
        <w:tc>
          <w:tcPr>
            <w:tcW w:w="811" w:type="dxa"/>
          </w:tcPr>
          <w:p w14:paraId="6B9FF12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1F3974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ИО руководител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8FF292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FD9A29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3B3F5F4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3E74C2A" w14:textId="77777777" w:rsidTr="00BD2F34">
        <w:trPr>
          <w:cantSplit/>
          <w:trHeight w:val="300"/>
        </w:trPr>
        <w:tc>
          <w:tcPr>
            <w:tcW w:w="811" w:type="dxa"/>
          </w:tcPr>
          <w:p w14:paraId="03ABC93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0531FA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 руководител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FF2B10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C7EEF9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0CBAC36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5F64A933" w14:textId="77777777" w:rsidTr="00BD2F34">
        <w:trPr>
          <w:cantSplit/>
          <w:trHeight w:val="300"/>
        </w:trPr>
        <w:tc>
          <w:tcPr>
            <w:tcW w:w="811" w:type="dxa"/>
          </w:tcPr>
          <w:p w14:paraId="0B61C9D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189FE9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лжность руководител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5FA03B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36D30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EF6714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4847115" w14:textId="77777777" w:rsidTr="00BD2F34">
        <w:trPr>
          <w:cantSplit/>
          <w:trHeight w:val="300"/>
        </w:trPr>
        <w:tc>
          <w:tcPr>
            <w:tcW w:w="811" w:type="dxa"/>
          </w:tcPr>
          <w:p w14:paraId="33BC05C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F35C37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сновные данные ФЛ (см. физические лица)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C98537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1633" w:type="dxa"/>
            <w:shd w:val="clear" w:color="auto" w:fill="auto"/>
            <w:noWrap/>
            <w:hideMark/>
          </w:tcPr>
          <w:p w14:paraId="5AC7E98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-</w:t>
            </w:r>
          </w:p>
        </w:tc>
        <w:tc>
          <w:tcPr>
            <w:tcW w:w="3660" w:type="dxa"/>
            <w:shd w:val="clear" w:color="auto" w:fill="auto"/>
            <w:hideMark/>
          </w:tcPr>
          <w:p w14:paraId="4255E6C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59EE1D2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17F32353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Личные данные сотрудников</w:t>
            </w:r>
          </w:p>
        </w:tc>
      </w:tr>
      <w:tr w:rsidR="00B63B0F" w:rsidRPr="000F100B" w14:paraId="336640CC" w14:textId="77777777" w:rsidTr="00BD2F34">
        <w:trPr>
          <w:cantSplit/>
          <w:trHeight w:val="300"/>
        </w:trPr>
        <w:tc>
          <w:tcPr>
            <w:tcW w:w="811" w:type="dxa"/>
          </w:tcPr>
          <w:p w14:paraId="1B4A17B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47DC7C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8665C3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9EC569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3AC1AF1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3895761B" w14:textId="77777777" w:rsidTr="00BD2F34">
        <w:trPr>
          <w:cantSplit/>
          <w:trHeight w:val="300"/>
        </w:trPr>
        <w:tc>
          <w:tcPr>
            <w:tcW w:w="811" w:type="dxa"/>
          </w:tcPr>
          <w:p w14:paraId="74D0A43A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339484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НИЛС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7965B0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E2E0A5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74F4EF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7867D91" w14:textId="77777777" w:rsidTr="00BD2F34">
        <w:trPr>
          <w:cantSplit/>
          <w:trHeight w:val="300"/>
        </w:trPr>
        <w:tc>
          <w:tcPr>
            <w:tcW w:w="811" w:type="dxa"/>
          </w:tcPr>
          <w:p w14:paraId="58E0C6F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23D034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9B3EB6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65A86C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9F0D77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1DC3064E" w14:textId="77777777" w:rsidTr="00BD2F34">
        <w:trPr>
          <w:cantSplit/>
          <w:trHeight w:val="300"/>
        </w:trPr>
        <w:tc>
          <w:tcPr>
            <w:tcW w:w="811" w:type="dxa"/>
          </w:tcPr>
          <w:p w14:paraId="0D8C0A4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0722CA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ая почт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7275EE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C7191A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-</w:t>
            </w:r>
          </w:p>
        </w:tc>
        <w:tc>
          <w:tcPr>
            <w:tcW w:w="3660" w:type="dxa"/>
            <w:shd w:val="clear" w:color="auto" w:fill="auto"/>
            <w:hideMark/>
          </w:tcPr>
          <w:p w14:paraId="3BED683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68108A29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5DD5A464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>Основные данные организации</w:t>
            </w:r>
          </w:p>
        </w:tc>
      </w:tr>
      <w:tr w:rsidR="00B63B0F" w:rsidRPr="000F100B" w14:paraId="63A3D865" w14:textId="77777777" w:rsidTr="00BD2F34">
        <w:trPr>
          <w:cantSplit/>
          <w:trHeight w:val="300"/>
        </w:trPr>
        <w:tc>
          <w:tcPr>
            <w:tcW w:w="811" w:type="dxa"/>
          </w:tcPr>
          <w:p w14:paraId="5D912E1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5A146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ГРН записей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72BAD0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199835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9516B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3E436E3" w14:textId="77777777" w:rsidTr="00BD2F34">
        <w:trPr>
          <w:cantSplit/>
          <w:trHeight w:val="300"/>
        </w:trPr>
        <w:tc>
          <w:tcPr>
            <w:tcW w:w="811" w:type="dxa"/>
          </w:tcPr>
          <w:p w14:paraId="1FB1961A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AD81D2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Даты внесения сведений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FE2C2A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9531D2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492EEE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B2C56E2" w14:textId="77777777" w:rsidTr="00BD2F34">
        <w:trPr>
          <w:cantSplit/>
          <w:trHeight w:val="300"/>
        </w:trPr>
        <w:tc>
          <w:tcPr>
            <w:tcW w:w="811" w:type="dxa"/>
          </w:tcPr>
          <w:p w14:paraId="451A7EED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484297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аименование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D38364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7087903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BB49E5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56FCFEBF" w14:textId="77777777" w:rsidTr="00BD2F34">
        <w:trPr>
          <w:cantSplit/>
          <w:trHeight w:val="300"/>
        </w:trPr>
        <w:tc>
          <w:tcPr>
            <w:tcW w:w="811" w:type="dxa"/>
          </w:tcPr>
          <w:p w14:paraId="6F0E1B07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B2FD05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Статус международной компани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45913C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2859195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D2D896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0A1ACB8" w14:textId="77777777" w:rsidTr="00BD2F34">
        <w:trPr>
          <w:cantSplit/>
          <w:trHeight w:val="300"/>
        </w:trPr>
        <w:tc>
          <w:tcPr>
            <w:tcW w:w="811" w:type="dxa"/>
          </w:tcPr>
          <w:p w14:paraId="42C5C66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859D9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(место нахождение)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9F338E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2DB5B3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446867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CB7A331" w14:textId="77777777" w:rsidTr="00BD2F34">
        <w:trPr>
          <w:cantSplit/>
          <w:trHeight w:val="300"/>
        </w:trPr>
        <w:tc>
          <w:tcPr>
            <w:tcW w:w="811" w:type="dxa"/>
          </w:tcPr>
          <w:p w14:paraId="156BE3B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70C9BC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пособ образова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69C1247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1A1D1A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7F4283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CA27498" w14:textId="77777777" w:rsidTr="00BD2F34">
        <w:trPr>
          <w:cantSplit/>
          <w:trHeight w:val="300"/>
        </w:trPr>
        <w:tc>
          <w:tcPr>
            <w:tcW w:w="811" w:type="dxa"/>
          </w:tcPr>
          <w:p w14:paraId="0BFC6725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D0DAFD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Р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11F83D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711122D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3971C51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21456A82" w14:textId="77777777" w:rsidTr="00BD2F34">
        <w:trPr>
          <w:cantSplit/>
          <w:trHeight w:val="300"/>
        </w:trPr>
        <w:tc>
          <w:tcPr>
            <w:tcW w:w="811" w:type="dxa"/>
          </w:tcPr>
          <w:p w14:paraId="5F5FCD60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956B3C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ОГР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E3B428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273936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6EA9AE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2C93C9EA" w14:textId="77777777" w:rsidTr="00BD2F34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350C1BD0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000000" w:themeColor="text1"/>
                <w:szCs w:val="24"/>
                <w:lang w:eastAsia="ru-RU"/>
              </w:rPr>
              <w:t>Индивидуальные предприниматели (через ЛК ФЛ)</w:t>
            </w:r>
          </w:p>
        </w:tc>
      </w:tr>
      <w:tr w:rsidR="00B63B0F" w:rsidRPr="000F100B" w14:paraId="410060AE" w14:textId="77777777" w:rsidTr="00BD2F34">
        <w:trPr>
          <w:cantSplit/>
          <w:trHeight w:val="300"/>
        </w:trPr>
        <w:tc>
          <w:tcPr>
            <w:tcW w:w="811" w:type="dxa"/>
          </w:tcPr>
          <w:p w14:paraId="3CB5D73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70D740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И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A29FD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7E4602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F48A57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49BB2734" w14:textId="77777777" w:rsidTr="00BD2F34">
        <w:trPr>
          <w:cantSplit/>
          <w:trHeight w:val="300"/>
        </w:trPr>
        <w:tc>
          <w:tcPr>
            <w:tcW w:w="811" w:type="dxa"/>
          </w:tcPr>
          <w:p w14:paraId="4689D19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03B958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ол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8E360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5F681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CC842E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BB1EA81" w14:textId="77777777" w:rsidTr="00BD2F34">
        <w:trPr>
          <w:cantSplit/>
          <w:trHeight w:val="600"/>
        </w:trPr>
        <w:tc>
          <w:tcPr>
            <w:tcW w:w="811" w:type="dxa"/>
          </w:tcPr>
          <w:p w14:paraId="2BDBD1D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B0D86F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Дата и место рожде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41004AA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433C27E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5D4B1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 (за исключением места рождения)</w:t>
            </w:r>
          </w:p>
        </w:tc>
      </w:tr>
      <w:tr w:rsidR="00B63B0F" w:rsidRPr="000F100B" w14:paraId="1EAA9CA6" w14:textId="77777777" w:rsidTr="00BD2F34">
        <w:trPr>
          <w:cantSplit/>
          <w:trHeight w:val="300"/>
        </w:trPr>
        <w:tc>
          <w:tcPr>
            <w:tcW w:w="811" w:type="dxa"/>
          </w:tcPr>
          <w:p w14:paraId="737E45FB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E4F966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Гражданство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E4A071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8FF127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C74248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F94BED7" w14:textId="77777777" w:rsidTr="00BD2F34">
        <w:trPr>
          <w:cantSplit/>
          <w:trHeight w:val="300"/>
        </w:trPr>
        <w:tc>
          <w:tcPr>
            <w:tcW w:w="811" w:type="dxa"/>
          </w:tcPr>
          <w:p w14:paraId="12484FF8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7B30916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Место жительств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146A14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DA6666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53B2708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62D9681A" w14:textId="77777777" w:rsidTr="00BD2F34">
        <w:trPr>
          <w:cantSplit/>
          <w:trHeight w:val="300"/>
        </w:trPr>
        <w:tc>
          <w:tcPr>
            <w:tcW w:w="811" w:type="dxa"/>
          </w:tcPr>
          <w:p w14:paraId="086A3459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D66DFB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Адрес электронной почты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EA188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Гражданин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5F2541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C91724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0282C02F" w14:textId="77777777" w:rsidTr="00BD2F34">
        <w:trPr>
          <w:cantSplit/>
          <w:trHeight w:val="300"/>
        </w:trPr>
        <w:tc>
          <w:tcPr>
            <w:tcW w:w="811" w:type="dxa"/>
          </w:tcPr>
          <w:p w14:paraId="497B9FA3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6A8032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Серия номер паспорта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68E18A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454B9E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16D8B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117AE657" w14:textId="77777777" w:rsidTr="00BD2F34">
        <w:trPr>
          <w:cantSplit/>
          <w:trHeight w:val="300"/>
        </w:trPr>
        <w:tc>
          <w:tcPr>
            <w:tcW w:w="811" w:type="dxa"/>
          </w:tcPr>
          <w:p w14:paraId="6D13809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203855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Когда выдан паспор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C3144A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7922CA1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6B10E3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B63B0F" w:rsidRPr="000F100B" w14:paraId="70DB0E66" w14:textId="77777777" w:rsidTr="00BD2F34">
        <w:trPr>
          <w:cantSplit/>
          <w:trHeight w:val="300"/>
        </w:trPr>
        <w:tc>
          <w:tcPr>
            <w:tcW w:w="811" w:type="dxa"/>
          </w:tcPr>
          <w:p w14:paraId="32E35E57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7A6F51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Кем выдан паспорт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B144F4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15319F2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2BB243A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3B0D5172" w14:textId="77777777" w:rsidTr="00BD2F34">
        <w:trPr>
          <w:cantSplit/>
          <w:trHeight w:val="300"/>
        </w:trPr>
        <w:tc>
          <w:tcPr>
            <w:tcW w:w="811" w:type="dxa"/>
          </w:tcPr>
          <w:p w14:paraId="1EC454FF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6CFD6A8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Код подразделени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50EC266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0E8A900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74C4C02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5BD259F0" w14:textId="77777777" w:rsidTr="00BD2F34">
        <w:trPr>
          <w:cantSplit/>
          <w:trHeight w:val="900"/>
        </w:trPr>
        <w:tc>
          <w:tcPr>
            <w:tcW w:w="811" w:type="dxa"/>
          </w:tcPr>
          <w:p w14:paraId="08FA46D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hideMark/>
          </w:tcPr>
          <w:p w14:paraId="047BE04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Вид, данные и срок действия документа, подтверждающего право проживания на территории Российской Федерации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F57AC2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017536E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08C72B3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730A1CD4" w14:textId="77777777" w:rsidTr="00BD2F34">
        <w:trPr>
          <w:cantSplit/>
          <w:trHeight w:val="300"/>
        </w:trPr>
        <w:tc>
          <w:tcPr>
            <w:tcW w:w="811" w:type="dxa"/>
          </w:tcPr>
          <w:p w14:paraId="2FD139EC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08A7D9E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Дата регистрации качестве ИП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2A5FD54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985D4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5E36AFF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410A20F8" w14:textId="77777777" w:rsidTr="00BD2F34">
        <w:trPr>
          <w:cantSplit/>
          <w:trHeight w:val="300"/>
        </w:trPr>
        <w:tc>
          <w:tcPr>
            <w:tcW w:w="811" w:type="dxa"/>
          </w:tcPr>
          <w:p w14:paraId="6600D964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9A0AC3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Сведения о полученных лицензиях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3FBA07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7487B1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12A78E4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155A2E90" w14:textId="77777777" w:rsidTr="00BD2F34">
        <w:trPr>
          <w:cantSplit/>
          <w:trHeight w:val="600"/>
        </w:trPr>
        <w:tc>
          <w:tcPr>
            <w:tcW w:w="811" w:type="dxa"/>
          </w:tcPr>
          <w:p w14:paraId="3C9FA881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541031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ИНН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0C4BF1D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88A43A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B519F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 (ИНН через регистр физического лица)</w:t>
            </w:r>
          </w:p>
        </w:tc>
      </w:tr>
      <w:tr w:rsidR="00B63B0F" w:rsidRPr="000F100B" w14:paraId="7875D21D" w14:textId="77777777" w:rsidTr="00BD2F34">
        <w:trPr>
          <w:cantSplit/>
          <w:trHeight w:val="300"/>
        </w:trPr>
        <w:tc>
          <w:tcPr>
            <w:tcW w:w="811" w:type="dxa"/>
          </w:tcPr>
          <w:p w14:paraId="3FB90402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37DB95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Коды ОКВЭД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7DFC476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524C016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8DD9A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402B812C" w14:textId="77777777" w:rsidTr="00BD2F34">
        <w:trPr>
          <w:cantSplit/>
          <w:trHeight w:val="300"/>
        </w:trPr>
        <w:tc>
          <w:tcPr>
            <w:tcW w:w="811" w:type="dxa"/>
          </w:tcPr>
          <w:p w14:paraId="5B0AA7AE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42CFB5D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омер регистрации ИП в качестве страховател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58108E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3240289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62610C8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55A95F9D" w14:textId="77777777" w:rsidTr="00BD2F34">
        <w:trPr>
          <w:cantSplit/>
          <w:trHeight w:val="300"/>
        </w:trPr>
        <w:tc>
          <w:tcPr>
            <w:tcW w:w="811" w:type="dxa"/>
          </w:tcPr>
          <w:p w14:paraId="600749CD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noWrap/>
            <w:hideMark/>
          </w:tcPr>
          <w:p w14:paraId="12A72EF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Дата регистрации ИП в качестве страхователя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32C280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6AD6A0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46CA303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B63B0F" w:rsidRPr="000F100B" w14:paraId="092EA899" w14:textId="77777777" w:rsidTr="00BD2F34">
        <w:trPr>
          <w:cantSplit/>
          <w:trHeight w:val="900"/>
        </w:trPr>
        <w:tc>
          <w:tcPr>
            <w:tcW w:w="811" w:type="dxa"/>
          </w:tcPr>
          <w:p w14:paraId="5DC5E080" w14:textId="77777777" w:rsidR="00B63B0F" w:rsidRPr="000F100B" w:rsidRDefault="00B63B0F" w:rsidP="00BD2F34">
            <w:pPr>
              <w:pStyle w:val="a7"/>
              <w:numPr>
                <w:ilvl w:val="0"/>
                <w:numId w:val="26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376" w:type="dxa"/>
            <w:shd w:val="clear" w:color="auto" w:fill="auto"/>
            <w:hideMark/>
          </w:tcPr>
          <w:p w14:paraId="0B427FD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Основной государственный регистрационный номер индивидуального предпринимателя (ОГРНИП)</w:t>
            </w:r>
          </w:p>
        </w:tc>
        <w:tc>
          <w:tcPr>
            <w:tcW w:w="1375" w:type="dxa"/>
            <w:shd w:val="clear" w:color="auto" w:fill="auto"/>
            <w:noWrap/>
            <w:hideMark/>
          </w:tcPr>
          <w:p w14:paraId="11303AA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33" w:type="dxa"/>
            <w:shd w:val="clear" w:color="auto" w:fill="auto"/>
            <w:noWrap/>
            <w:hideMark/>
          </w:tcPr>
          <w:p w14:paraId="024795D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660" w:type="dxa"/>
            <w:shd w:val="clear" w:color="auto" w:fill="auto"/>
            <w:hideMark/>
          </w:tcPr>
          <w:p w14:paraId="0F4C9CF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Приказ Минкомсвязи России от 13.04.2012 N 107</w:t>
            </w:r>
          </w:p>
        </w:tc>
      </w:tr>
    </w:tbl>
    <w:p w14:paraId="60B9EB07" w14:textId="77777777" w:rsidR="003F5D28" w:rsidRPr="000F100B" w:rsidRDefault="003F5D28" w:rsidP="00B63B0F">
      <w:pPr>
        <w:ind w:firstLine="0"/>
      </w:pPr>
    </w:p>
    <w:p w14:paraId="577A58F0" w14:textId="77777777" w:rsidR="003F5D28" w:rsidRPr="000F100B" w:rsidRDefault="003F5D28" w:rsidP="00D64C66">
      <w:pPr>
        <w:pStyle w:val="affff1"/>
        <w:spacing w:after="0"/>
        <w:jc w:val="left"/>
      </w:pPr>
      <w:bookmarkStart w:id="136" w:name="_Toc533688952"/>
      <w:bookmarkStart w:id="137" w:name="_Toc1495201"/>
      <w:bookmarkStart w:id="138" w:name="_Toc2098635"/>
      <w:bookmarkStart w:id="139" w:name="_Toc3485007"/>
      <w:r w:rsidRPr="000F100B">
        <w:lastRenderedPageBreak/>
        <w:t>Приложение</w:t>
      </w:r>
      <w:r w:rsidR="000338BC" w:rsidRPr="000F100B">
        <w:t xml:space="preserve"> </w:t>
      </w:r>
      <w:r w:rsidRPr="000F100B">
        <w:t>5</w:t>
      </w:r>
      <w:bookmarkEnd w:id="136"/>
      <w:r w:rsidR="00943F41" w:rsidRPr="000F100B">
        <w:t>.</w:t>
      </w:r>
      <w:r w:rsidR="000338BC" w:rsidRPr="000F100B">
        <w:t xml:space="preserve"> </w:t>
      </w:r>
      <w:r w:rsidR="005812B3" w:rsidRPr="000F100B">
        <w:t>Список</w:t>
      </w:r>
      <w:r w:rsidR="000338BC" w:rsidRPr="000F100B">
        <w:t xml:space="preserve"> </w:t>
      </w:r>
      <w:r w:rsidR="005812B3" w:rsidRPr="000F100B">
        <w:t>дополнительных</w:t>
      </w:r>
      <w:r w:rsidR="000338BC" w:rsidRPr="000F100B">
        <w:t xml:space="preserve"> </w:t>
      </w:r>
      <w:r w:rsidR="005812B3" w:rsidRPr="000F100B">
        <w:t>сведений</w:t>
      </w:r>
      <w:r w:rsidR="000338BC" w:rsidRPr="000F100B">
        <w:t xml:space="preserve"> </w:t>
      </w:r>
      <w:r w:rsidR="005812B3" w:rsidRPr="000F100B">
        <w:t>гражданина</w:t>
      </w:r>
      <w:bookmarkEnd w:id="137"/>
      <w:bookmarkEnd w:id="138"/>
      <w:bookmarkEnd w:id="139"/>
    </w:p>
    <w:tbl>
      <w:tblPr>
        <w:tblpPr w:leftFromText="180" w:rightFromText="180" w:vertAnchor="page" w:horzAnchor="margin" w:tblpY="1713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4"/>
        <w:gridCol w:w="2573"/>
        <w:gridCol w:w="1584"/>
        <w:gridCol w:w="1652"/>
        <w:gridCol w:w="3136"/>
      </w:tblGrid>
      <w:tr w:rsidR="00B63B0F" w:rsidRPr="000F100B" w14:paraId="0BCE0CA6" w14:textId="77777777" w:rsidTr="00B63B0F">
        <w:trPr>
          <w:cantSplit/>
          <w:trHeight w:val="600"/>
          <w:tblHeader/>
        </w:trPr>
        <w:tc>
          <w:tcPr>
            <w:tcW w:w="696" w:type="dxa"/>
            <w:shd w:val="clear" w:color="auto" w:fill="3985BE"/>
            <w:vAlign w:val="center"/>
          </w:tcPr>
          <w:p w14:paraId="3CC80026" w14:textId="77777777" w:rsidR="00B63B0F" w:rsidRPr="000F100B" w:rsidRDefault="00B63B0F" w:rsidP="007C529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 xml:space="preserve">№ </w:t>
            </w:r>
            <w:proofErr w:type="spellStart"/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п.п</w:t>
            </w:r>
            <w:proofErr w:type="spellEnd"/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.</w:t>
            </w:r>
          </w:p>
        </w:tc>
        <w:tc>
          <w:tcPr>
            <w:tcW w:w="2635" w:type="dxa"/>
            <w:shd w:val="clear" w:color="auto" w:fill="3985BE"/>
            <w:noWrap/>
            <w:vAlign w:val="center"/>
            <w:hideMark/>
          </w:tcPr>
          <w:p w14:paraId="5FBA88A5" w14:textId="77777777" w:rsidR="00B63B0F" w:rsidRPr="000F100B" w:rsidRDefault="00B63B0F" w:rsidP="007C529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Данные для хранения в ЕСИА</w:t>
            </w:r>
          </w:p>
        </w:tc>
        <w:tc>
          <w:tcPr>
            <w:tcW w:w="1620" w:type="dxa"/>
            <w:shd w:val="clear" w:color="auto" w:fill="3985BE"/>
            <w:vAlign w:val="center"/>
            <w:hideMark/>
          </w:tcPr>
          <w:p w14:paraId="12190FCA" w14:textId="77777777" w:rsidR="00B63B0F" w:rsidRPr="000F100B" w:rsidRDefault="00B63B0F" w:rsidP="007C529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ФОИВ держатель сведений</w:t>
            </w:r>
          </w:p>
        </w:tc>
        <w:tc>
          <w:tcPr>
            <w:tcW w:w="1690" w:type="dxa"/>
            <w:shd w:val="clear" w:color="auto" w:fill="3985BE"/>
            <w:vAlign w:val="center"/>
            <w:hideMark/>
          </w:tcPr>
          <w:p w14:paraId="667F76CC" w14:textId="77777777" w:rsidR="00B63B0F" w:rsidRPr="000F100B" w:rsidRDefault="00B63B0F" w:rsidP="007C529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Проверка ГИС</w:t>
            </w:r>
          </w:p>
        </w:tc>
        <w:tc>
          <w:tcPr>
            <w:tcW w:w="3214" w:type="dxa"/>
            <w:shd w:val="clear" w:color="auto" w:fill="3985BE"/>
            <w:vAlign w:val="center"/>
            <w:hideMark/>
          </w:tcPr>
          <w:p w14:paraId="42FD55B6" w14:textId="77777777" w:rsidR="00B63B0F" w:rsidRPr="000F100B" w:rsidRDefault="00B63B0F" w:rsidP="007C529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Нормативно правовые акты</w:t>
            </w:r>
          </w:p>
        </w:tc>
      </w:tr>
      <w:tr w:rsidR="00B63B0F" w:rsidRPr="000F100B" w14:paraId="08281297" w14:textId="77777777" w:rsidTr="00B63B0F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6FDCE41D" w14:textId="545F1DE3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  <w:t>Справки и иные документы</w:t>
            </w:r>
            <w:r w:rsidR="00CF31C0">
              <w:rPr>
                <w:rFonts w:eastAsia="Times New Roman" w:cs="Times New Roman"/>
                <w:b/>
                <w:color w:val="000000"/>
                <w:szCs w:val="24"/>
                <w:lang w:eastAsia="ru-RU"/>
              </w:rPr>
              <w:t xml:space="preserve"> физического лица</w:t>
            </w:r>
          </w:p>
        </w:tc>
      </w:tr>
      <w:tr w:rsidR="00B63B0F" w:rsidRPr="000F100B" w14:paraId="2941C248" w14:textId="77777777" w:rsidTr="00B63B0F">
        <w:trPr>
          <w:cantSplit/>
          <w:trHeight w:val="300"/>
        </w:trPr>
        <w:tc>
          <w:tcPr>
            <w:tcW w:w="696" w:type="dxa"/>
          </w:tcPr>
          <w:p w14:paraId="1EE0A28A" w14:textId="77777777" w:rsidR="00B63B0F" w:rsidRPr="000F100B" w:rsidRDefault="00B63B0F" w:rsidP="00B63B0F">
            <w:pPr>
              <w:pStyle w:val="a7"/>
              <w:numPr>
                <w:ilvl w:val="0"/>
                <w:numId w:val="25"/>
              </w:numPr>
              <w:spacing w:after="0" w:line="240" w:lineRule="auto"/>
              <w:ind w:left="357" w:hanging="357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35" w:type="dxa"/>
            <w:shd w:val="clear" w:color="auto" w:fill="auto"/>
            <w:noWrap/>
            <w:vAlign w:val="bottom"/>
          </w:tcPr>
          <w:p w14:paraId="2AC851CA" w14:textId="77777777" w:rsidR="00B63B0F" w:rsidRPr="000F100B" w:rsidRDefault="00B63B0F" w:rsidP="00B63B0F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правка 2-НДФЛ</w:t>
            </w:r>
          </w:p>
        </w:tc>
        <w:tc>
          <w:tcPr>
            <w:tcW w:w="1620" w:type="dxa"/>
            <w:shd w:val="clear" w:color="auto" w:fill="auto"/>
            <w:noWrap/>
            <w:vAlign w:val="bottom"/>
          </w:tcPr>
          <w:p w14:paraId="61F67B10" w14:textId="77777777" w:rsidR="00B63B0F" w:rsidRPr="000F100B" w:rsidRDefault="00B63B0F" w:rsidP="00B63B0F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690" w:type="dxa"/>
            <w:shd w:val="clear" w:color="auto" w:fill="auto"/>
            <w:noWrap/>
            <w:vAlign w:val="bottom"/>
          </w:tcPr>
          <w:p w14:paraId="47DBF5FF" w14:textId="77777777" w:rsidR="00B63B0F" w:rsidRPr="000F100B" w:rsidRDefault="00B63B0F" w:rsidP="00B63B0F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214" w:type="dxa"/>
            <w:shd w:val="clear" w:color="auto" w:fill="auto"/>
            <w:vAlign w:val="bottom"/>
          </w:tcPr>
          <w:p w14:paraId="5C7901AA" w14:textId="77777777" w:rsidR="00B63B0F" w:rsidRPr="000F100B" w:rsidRDefault="00B63B0F" w:rsidP="00B63B0F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  <w:tr w:rsidR="00CF31C0" w:rsidRPr="000F100B" w14:paraId="3BCC869C" w14:textId="77777777" w:rsidTr="00B63B0F">
        <w:trPr>
          <w:cantSplit/>
          <w:trHeight w:val="300"/>
        </w:trPr>
        <w:tc>
          <w:tcPr>
            <w:tcW w:w="696" w:type="dxa"/>
          </w:tcPr>
          <w:p w14:paraId="045DED9F" w14:textId="77777777" w:rsidR="00CF31C0" w:rsidRPr="000F100B" w:rsidRDefault="00CF31C0" w:rsidP="00CF31C0">
            <w:pPr>
              <w:pStyle w:val="a7"/>
              <w:numPr>
                <w:ilvl w:val="0"/>
                <w:numId w:val="25"/>
              </w:numPr>
              <w:spacing w:after="0" w:line="240" w:lineRule="auto"/>
              <w:ind w:left="357" w:hanging="357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35" w:type="dxa"/>
            <w:shd w:val="clear" w:color="auto" w:fill="auto"/>
            <w:noWrap/>
            <w:vAlign w:val="bottom"/>
          </w:tcPr>
          <w:p w14:paraId="22719A2C" w14:textId="223E997D" w:rsidR="00CF31C0" w:rsidRPr="00B63B0F" w:rsidRDefault="00EE3265" w:rsidP="00CF31C0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Охотничий билет</w:t>
            </w:r>
          </w:p>
        </w:tc>
        <w:tc>
          <w:tcPr>
            <w:tcW w:w="1620" w:type="dxa"/>
            <w:shd w:val="clear" w:color="auto" w:fill="auto"/>
            <w:noWrap/>
            <w:vAlign w:val="bottom"/>
          </w:tcPr>
          <w:p w14:paraId="7B34404E" w14:textId="65F6D45C" w:rsidR="00CF31C0" w:rsidRPr="000F100B" w:rsidRDefault="00EE3265" w:rsidP="00CF31C0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  <w:tc>
          <w:tcPr>
            <w:tcW w:w="1690" w:type="dxa"/>
            <w:shd w:val="clear" w:color="auto" w:fill="auto"/>
            <w:noWrap/>
            <w:vAlign w:val="bottom"/>
          </w:tcPr>
          <w:p w14:paraId="1E93E4A1" w14:textId="7AA89C25" w:rsidR="00CF31C0" w:rsidRPr="000F100B" w:rsidRDefault="00CF31C0" w:rsidP="00CF31C0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Нет</w:t>
            </w:r>
          </w:p>
        </w:tc>
        <w:tc>
          <w:tcPr>
            <w:tcW w:w="3214" w:type="dxa"/>
            <w:shd w:val="clear" w:color="auto" w:fill="auto"/>
            <w:vAlign w:val="bottom"/>
          </w:tcPr>
          <w:p w14:paraId="2AB6A45E" w14:textId="5B834FC2" w:rsidR="00CF31C0" w:rsidRPr="000F100B" w:rsidRDefault="00CF31C0" w:rsidP="00CF31C0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</w:tr>
    </w:tbl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3"/>
        <w:gridCol w:w="2630"/>
        <w:gridCol w:w="1525"/>
        <w:gridCol w:w="1663"/>
        <w:gridCol w:w="3148"/>
      </w:tblGrid>
      <w:tr w:rsidR="00CF31C0" w:rsidRPr="000F100B" w14:paraId="32064240" w14:textId="77777777" w:rsidTr="00E53C61">
        <w:trPr>
          <w:cantSplit/>
          <w:trHeight w:val="300"/>
        </w:trPr>
        <w:tc>
          <w:tcPr>
            <w:tcW w:w="675" w:type="dxa"/>
          </w:tcPr>
          <w:p w14:paraId="73EDA60F" w14:textId="77777777" w:rsidR="00CF31C0" w:rsidRPr="000F100B" w:rsidRDefault="00CF31C0" w:rsidP="00E53C61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F087752" w14:textId="3D184FDE" w:rsidR="00CF31C0" w:rsidRPr="000F100B" w:rsidRDefault="00EE3265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Разрешение н</w:t>
            </w:r>
            <w:r w:rsidR="008464AF">
              <w:rPr>
                <w:rFonts w:eastAsia="Times New Roman" w:cs="Times New Roman"/>
                <w:color w:val="000000"/>
                <w:szCs w:val="24"/>
                <w:lang w:eastAsia="ru-RU"/>
              </w:rPr>
              <w:t>а ношение оружия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2D677F5" w14:textId="15692171" w:rsidR="00CF31C0" w:rsidRPr="000F100B" w:rsidRDefault="00EE3265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proofErr w:type="spellStart"/>
            <w:r>
              <w:rPr>
                <w:rFonts w:eastAsia="Times New Roman" w:cs="Times New Roman"/>
                <w:szCs w:val="24"/>
                <w:lang w:eastAsia="ru-RU"/>
              </w:rPr>
              <w:t>Росгвардия</w:t>
            </w:r>
            <w:proofErr w:type="spellEnd"/>
          </w:p>
        </w:tc>
        <w:tc>
          <w:tcPr>
            <w:tcW w:w="1701" w:type="dxa"/>
            <w:shd w:val="clear" w:color="auto" w:fill="auto"/>
            <w:noWrap/>
            <w:hideMark/>
          </w:tcPr>
          <w:p w14:paraId="78C4AC85" w14:textId="77777777" w:rsidR="00CF31C0" w:rsidRPr="000F100B" w:rsidRDefault="00CF31C0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C1B6534" w14:textId="77777777" w:rsidR="00CF31C0" w:rsidRPr="000F100B" w:rsidRDefault="00CF31C0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CF31C0" w:rsidRPr="000F100B" w14:paraId="412D2F59" w14:textId="77777777" w:rsidTr="00E53C61">
        <w:trPr>
          <w:cantSplit/>
          <w:trHeight w:val="300"/>
        </w:trPr>
        <w:tc>
          <w:tcPr>
            <w:tcW w:w="675" w:type="dxa"/>
          </w:tcPr>
          <w:p w14:paraId="35285A3B" w14:textId="77777777" w:rsidR="00CF31C0" w:rsidRPr="000F100B" w:rsidRDefault="00CF31C0" w:rsidP="00E53C61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681A6020" w14:textId="124FEA97" w:rsidR="00CF31C0" w:rsidRPr="000F100B" w:rsidRDefault="008464AF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Иные разрешения и разрешительные документы, в том числе лицензия, разрешения и справк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6E68B88" w14:textId="2BD3AD75" w:rsidR="00CF31C0" w:rsidRPr="000F100B" w:rsidRDefault="008464AF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583CD6D" w14:textId="77777777" w:rsidR="00CF31C0" w:rsidRPr="000F100B" w:rsidRDefault="00CF31C0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C6CB374" w14:textId="77777777" w:rsidR="00CF31C0" w:rsidRPr="000F100B" w:rsidRDefault="00CF31C0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CF31C0" w:rsidRPr="000F100B" w14:paraId="1A679463" w14:textId="77777777" w:rsidTr="00E53C61">
        <w:trPr>
          <w:cantSplit/>
          <w:trHeight w:val="300"/>
        </w:trPr>
        <w:tc>
          <w:tcPr>
            <w:tcW w:w="675" w:type="dxa"/>
          </w:tcPr>
          <w:p w14:paraId="7D7E4ABC" w14:textId="77777777" w:rsidR="00CF31C0" w:rsidRPr="000F100B" w:rsidRDefault="00CF31C0" w:rsidP="00E53C61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1061397" w14:textId="2DA81996" w:rsidR="00CF31C0" w:rsidRPr="000F100B" w:rsidRDefault="008464AF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Иные документы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12A8D75" w14:textId="7501D1E9" w:rsidR="00CF31C0" w:rsidRPr="000F100B" w:rsidRDefault="008464AF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4"/>
                <w:lang w:eastAsia="ru-RU"/>
              </w:rPr>
              <w:t>-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28816FE3" w14:textId="77777777" w:rsidR="00CF31C0" w:rsidRPr="000F100B" w:rsidRDefault="00CF31C0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8AE1BA7" w14:textId="77777777" w:rsidR="00CF31C0" w:rsidRPr="000F100B" w:rsidRDefault="00CF31C0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2AF9D5DF" w14:textId="77777777" w:rsidTr="00073F79">
        <w:trPr>
          <w:cantSplit/>
          <w:trHeight w:val="300"/>
        </w:trPr>
        <w:tc>
          <w:tcPr>
            <w:tcW w:w="9855" w:type="dxa"/>
            <w:gridSpan w:val="5"/>
            <w:shd w:val="clear" w:color="auto" w:fill="A6A6A6" w:themeFill="background1" w:themeFillShade="A6"/>
          </w:tcPr>
          <w:p w14:paraId="12D5B127" w14:textId="18CE4390" w:rsidR="003B613C" w:rsidRPr="000F100B" w:rsidRDefault="003B613C" w:rsidP="00E53C61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4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szCs w:val="24"/>
                <w:lang w:eastAsia="ru-RU"/>
              </w:rPr>
              <w:t>Дополнительные</w:t>
            </w:r>
            <w:r w:rsidRPr="000F100B">
              <w:rPr>
                <w:rFonts w:eastAsia="Times New Roman" w:cs="Times New Roman"/>
                <w:b/>
                <w:bCs/>
                <w:szCs w:val="24"/>
                <w:lang w:eastAsia="ru-RU"/>
              </w:rPr>
              <w:t xml:space="preserve"> данные организации</w:t>
            </w:r>
          </w:p>
        </w:tc>
      </w:tr>
      <w:tr w:rsidR="003B613C" w:rsidRPr="000F100B" w14:paraId="66D55DBE" w14:textId="77777777" w:rsidTr="00073F79">
        <w:trPr>
          <w:cantSplit/>
          <w:trHeight w:val="300"/>
        </w:trPr>
        <w:tc>
          <w:tcPr>
            <w:tcW w:w="675" w:type="dxa"/>
          </w:tcPr>
          <w:p w14:paraId="7E993F96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8295D65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ирующий орган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45F0C7E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4132BFF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52FA4928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0492E4D" w14:textId="77777777" w:rsidTr="00073F79">
        <w:trPr>
          <w:cantSplit/>
          <w:trHeight w:val="300"/>
        </w:trPr>
        <w:tc>
          <w:tcPr>
            <w:tcW w:w="675" w:type="dxa"/>
          </w:tcPr>
          <w:p w14:paraId="227A368A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58B10EB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регистрирующего орган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314D779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19AF71A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4106787D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538FF217" w14:textId="77777777" w:rsidTr="00073F79">
        <w:trPr>
          <w:cantSplit/>
          <w:trHeight w:val="300"/>
        </w:trPr>
        <w:tc>
          <w:tcPr>
            <w:tcW w:w="675" w:type="dxa"/>
          </w:tcPr>
          <w:p w14:paraId="0282001E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04B1E98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6CE180B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2212DE1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48DFFA3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3B613C" w:rsidRPr="000F100B" w14:paraId="7FBFDE98" w14:textId="77777777" w:rsidTr="00073F79">
        <w:trPr>
          <w:cantSplit/>
          <w:trHeight w:val="300"/>
        </w:trPr>
        <w:tc>
          <w:tcPr>
            <w:tcW w:w="675" w:type="dxa"/>
          </w:tcPr>
          <w:p w14:paraId="544746D4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D75112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ПП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F1ED7DC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7D4BE796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64006F6F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24B1535F" w14:textId="77777777" w:rsidTr="00073F79">
        <w:trPr>
          <w:cantSplit/>
          <w:trHeight w:val="300"/>
        </w:trPr>
        <w:tc>
          <w:tcPr>
            <w:tcW w:w="675" w:type="dxa"/>
          </w:tcPr>
          <w:p w14:paraId="7ECB7549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E5F6C53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постановки на учет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DCBA145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7F683DF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72DD782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0CFE4EC1" w14:textId="77777777" w:rsidTr="00073F79">
        <w:trPr>
          <w:cantSplit/>
          <w:trHeight w:val="300"/>
        </w:trPr>
        <w:tc>
          <w:tcPr>
            <w:tcW w:w="675" w:type="dxa"/>
          </w:tcPr>
          <w:p w14:paraId="41D81F61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1B38AB1A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именование налогового орган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6808B645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31456D4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4F7D1793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76DA7031" w14:textId="77777777" w:rsidTr="00073F79">
        <w:trPr>
          <w:cantSplit/>
          <w:trHeight w:val="300"/>
        </w:trPr>
        <w:tc>
          <w:tcPr>
            <w:tcW w:w="675" w:type="dxa"/>
          </w:tcPr>
          <w:p w14:paraId="131FE841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A1DCA8C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. номер страхователя в ПФР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73F03AE4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2103B75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3C5D072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1AA93E12" w14:textId="77777777" w:rsidTr="00073F79">
        <w:trPr>
          <w:cantSplit/>
          <w:trHeight w:val="300"/>
        </w:trPr>
        <w:tc>
          <w:tcPr>
            <w:tcW w:w="675" w:type="dxa"/>
          </w:tcPr>
          <w:p w14:paraId="350EEC48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188B4FF7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егистраци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338766FC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C86AA7C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547483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394B04B" w14:textId="77777777" w:rsidTr="00073F79">
        <w:trPr>
          <w:cantSplit/>
          <w:trHeight w:val="300"/>
        </w:trPr>
        <w:tc>
          <w:tcPr>
            <w:tcW w:w="675" w:type="dxa"/>
          </w:tcPr>
          <w:p w14:paraId="69BEE9D7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C1DCAE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ер. орган ПФР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7DFCD12F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6F1E1CC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68703456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7D9532B9" w14:textId="77777777" w:rsidTr="00073F79">
        <w:trPr>
          <w:cantSplit/>
          <w:trHeight w:val="300"/>
        </w:trPr>
        <w:tc>
          <w:tcPr>
            <w:tcW w:w="675" w:type="dxa"/>
          </w:tcPr>
          <w:p w14:paraId="6A3BFA0C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19F47F2B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. номер страхователя в ФСС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3BF622C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70260BBF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7E9D8F73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6B0C30C1" w14:textId="77777777" w:rsidTr="00073F79">
        <w:trPr>
          <w:cantSplit/>
          <w:trHeight w:val="300"/>
        </w:trPr>
        <w:tc>
          <w:tcPr>
            <w:tcW w:w="675" w:type="dxa"/>
          </w:tcPr>
          <w:p w14:paraId="5FC7DE76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11AE4D6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егистраци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66DD3266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4EE37129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6790046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5A1ECE97" w14:textId="77777777" w:rsidTr="00073F79">
        <w:trPr>
          <w:cantSplit/>
          <w:trHeight w:val="300"/>
        </w:trPr>
        <w:tc>
          <w:tcPr>
            <w:tcW w:w="675" w:type="dxa"/>
          </w:tcPr>
          <w:p w14:paraId="4DB74636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B0D674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сполнительный орган ФСС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C3ECFBA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30B3E55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07315FA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F0F6B37" w14:textId="77777777" w:rsidTr="00073F79">
        <w:trPr>
          <w:cantSplit/>
          <w:trHeight w:val="300"/>
        </w:trPr>
        <w:tc>
          <w:tcPr>
            <w:tcW w:w="675" w:type="dxa"/>
          </w:tcPr>
          <w:p w14:paraId="6AE86E97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1E78632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ид уставного капитал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A14295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283E91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9911CED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EDEC15B" w14:textId="77777777" w:rsidTr="00073F79">
        <w:trPr>
          <w:cantSplit/>
          <w:trHeight w:val="300"/>
        </w:trPr>
        <w:tc>
          <w:tcPr>
            <w:tcW w:w="675" w:type="dxa"/>
          </w:tcPr>
          <w:p w14:paraId="4D9102E2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F287324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азмер уставного капитал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DD5FA27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74EA8E58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6563C08D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58205637" w14:textId="77777777" w:rsidTr="00073F79">
        <w:trPr>
          <w:cantSplit/>
          <w:trHeight w:val="300"/>
        </w:trPr>
        <w:tc>
          <w:tcPr>
            <w:tcW w:w="675" w:type="dxa"/>
          </w:tcPr>
          <w:p w14:paraId="02AC9BA0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32DAFB4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 учредителя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5E5B3F3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283538C3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1CCF4F42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240F063B" w14:textId="77777777" w:rsidTr="00073F79">
        <w:trPr>
          <w:cantSplit/>
          <w:trHeight w:val="300"/>
        </w:trPr>
        <w:tc>
          <w:tcPr>
            <w:tcW w:w="675" w:type="dxa"/>
          </w:tcPr>
          <w:p w14:paraId="6B986182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FE196C9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именование учредителя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C627FDA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9CF9814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7C09EE7C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12D9778E" w14:textId="77777777" w:rsidTr="00073F79">
        <w:trPr>
          <w:cantSplit/>
          <w:trHeight w:val="300"/>
        </w:trPr>
        <w:tc>
          <w:tcPr>
            <w:tcW w:w="675" w:type="dxa"/>
          </w:tcPr>
          <w:p w14:paraId="6F6ED096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944EB74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именование держателя реестр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3409766A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A109FF7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1AD5B04F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7DF413C" w14:textId="77777777" w:rsidTr="00073F79">
        <w:trPr>
          <w:cantSplit/>
          <w:trHeight w:val="300"/>
        </w:trPr>
        <w:tc>
          <w:tcPr>
            <w:tcW w:w="675" w:type="dxa"/>
          </w:tcPr>
          <w:p w14:paraId="3BCC468C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26BB3909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РН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7787CF6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302BB686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1805F6F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аз Минкомсвязи России от 13.04.2012 N 107</w:t>
            </w:r>
          </w:p>
        </w:tc>
      </w:tr>
      <w:tr w:rsidR="003B613C" w:rsidRPr="000F100B" w14:paraId="4E29CC77" w14:textId="77777777" w:rsidTr="00073F79">
        <w:trPr>
          <w:cantSplit/>
          <w:trHeight w:val="300"/>
        </w:trPr>
        <w:tc>
          <w:tcPr>
            <w:tcW w:w="675" w:type="dxa"/>
          </w:tcPr>
          <w:p w14:paraId="0AD671CB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FD827CD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сновной ВЭД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27BC003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6081F314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745724C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26D92212" w14:textId="77777777" w:rsidTr="00073F79">
        <w:trPr>
          <w:cantSplit/>
          <w:trHeight w:val="300"/>
        </w:trPr>
        <w:tc>
          <w:tcPr>
            <w:tcW w:w="675" w:type="dxa"/>
          </w:tcPr>
          <w:p w14:paraId="3495CEAB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2263D0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полнительные ВЭД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3FFF22C2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39E54CC3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CBE97FA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E3AD82F" w14:textId="77777777" w:rsidTr="00073F79">
        <w:trPr>
          <w:cantSplit/>
          <w:trHeight w:val="300"/>
        </w:trPr>
        <w:tc>
          <w:tcPr>
            <w:tcW w:w="675" w:type="dxa"/>
          </w:tcPr>
          <w:p w14:paraId="72FCD49E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6875A78F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лицензи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4AA0407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969235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17C7255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14E986A8" w14:textId="77777777" w:rsidTr="00073F79">
        <w:trPr>
          <w:cantSplit/>
          <w:trHeight w:val="300"/>
        </w:trPr>
        <w:tc>
          <w:tcPr>
            <w:tcW w:w="675" w:type="dxa"/>
          </w:tcPr>
          <w:p w14:paraId="72844A7A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82A2E7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6546817F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CE2CA4A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3775AF8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37D5B20" w14:textId="77777777" w:rsidTr="00073F79">
        <w:trPr>
          <w:cantSplit/>
          <w:trHeight w:val="300"/>
        </w:trPr>
        <w:tc>
          <w:tcPr>
            <w:tcW w:w="675" w:type="dxa"/>
          </w:tcPr>
          <w:p w14:paraId="5DDF9519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6567D784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истечения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BC3D152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24225FD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3EB7FD4D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423BBC60" w14:textId="77777777" w:rsidTr="00073F79">
        <w:trPr>
          <w:cantSplit/>
          <w:trHeight w:val="300"/>
        </w:trPr>
        <w:tc>
          <w:tcPr>
            <w:tcW w:w="675" w:type="dxa"/>
          </w:tcPr>
          <w:p w14:paraId="6B1DB789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6E16E599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ид лицензируемой деятельност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7F730EE5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7C0F722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779C4CD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62E0F5D0" w14:textId="77777777" w:rsidTr="00073F79">
        <w:trPr>
          <w:cantSplit/>
          <w:trHeight w:val="300"/>
        </w:trPr>
        <w:tc>
          <w:tcPr>
            <w:tcW w:w="675" w:type="dxa"/>
          </w:tcPr>
          <w:p w14:paraId="08B68F9C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EB01A4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рган выдавший лицензию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24EC0D8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ECEB1D5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A88F30D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E54F3FD" w14:textId="77777777" w:rsidTr="00073F79">
        <w:trPr>
          <w:cantSplit/>
          <w:trHeight w:val="300"/>
        </w:trPr>
        <w:tc>
          <w:tcPr>
            <w:tcW w:w="675" w:type="dxa"/>
          </w:tcPr>
          <w:p w14:paraId="6B432053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93C0259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именование филиал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E32BCEA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B8639C5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47630F76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898C6E7" w14:textId="77777777" w:rsidTr="00073F79">
        <w:trPr>
          <w:cantSplit/>
          <w:trHeight w:val="300"/>
        </w:trPr>
        <w:tc>
          <w:tcPr>
            <w:tcW w:w="675" w:type="dxa"/>
          </w:tcPr>
          <w:p w14:paraId="5C210DBF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B19343F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филиал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10F6494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5364F989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63C5DC14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47DD3B97" w14:textId="77777777" w:rsidTr="00073F79">
        <w:trPr>
          <w:cantSplit/>
          <w:trHeight w:val="300"/>
        </w:trPr>
        <w:tc>
          <w:tcPr>
            <w:tcW w:w="675" w:type="dxa"/>
          </w:tcPr>
          <w:p w14:paraId="58136B60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7C0B2B72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рана нахождения представительств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538EB1F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244F4799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107A88C2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8009D56" w14:textId="77777777" w:rsidTr="00073F79">
        <w:trPr>
          <w:cantSplit/>
          <w:trHeight w:val="300"/>
        </w:trPr>
        <w:tc>
          <w:tcPr>
            <w:tcW w:w="675" w:type="dxa"/>
          </w:tcPr>
          <w:p w14:paraId="0D43E3C7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0860D8F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нахождения представительств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31C2C645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183D1C1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7B6A4C5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25F22BD0" w14:textId="77777777" w:rsidTr="00073F79">
        <w:trPr>
          <w:cantSplit/>
          <w:trHeight w:val="300"/>
        </w:trPr>
        <w:tc>
          <w:tcPr>
            <w:tcW w:w="675" w:type="dxa"/>
          </w:tcPr>
          <w:p w14:paraId="0AA0ACC2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51105103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Наименование </w:t>
            </w:r>
            <w:proofErr w:type="spellStart"/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авопредшественников</w:t>
            </w:r>
            <w:proofErr w:type="spellEnd"/>
          </w:p>
        </w:tc>
        <w:tc>
          <w:tcPr>
            <w:tcW w:w="1559" w:type="dxa"/>
            <w:shd w:val="clear" w:color="auto" w:fill="auto"/>
            <w:noWrap/>
            <w:hideMark/>
          </w:tcPr>
          <w:p w14:paraId="7A00C55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A9E9D7B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020C1E47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701B7646" w14:textId="77777777" w:rsidTr="00073F79">
        <w:trPr>
          <w:cantSplit/>
          <w:trHeight w:val="300"/>
        </w:trPr>
        <w:tc>
          <w:tcPr>
            <w:tcW w:w="675" w:type="dxa"/>
          </w:tcPr>
          <w:p w14:paraId="56878FDF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29A74F88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ОГРН </w:t>
            </w:r>
            <w:proofErr w:type="spellStart"/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авопредшественников</w:t>
            </w:r>
            <w:proofErr w:type="spellEnd"/>
          </w:p>
        </w:tc>
        <w:tc>
          <w:tcPr>
            <w:tcW w:w="1559" w:type="dxa"/>
            <w:shd w:val="clear" w:color="auto" w:fill="auto"/>
            <w:noWrap/>
            <w:hideMark/>
          </w:tcPr>
          <w:p w14:paraId="12A2CF0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AEC0E7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1CF4A2EF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1C50ADEF" w14:textId="77777777" w:rsidTr="00073F79">
        <w:trPr>
          <w:cantSplit/>
          <w:trHeight w:val="300"/>
        </w:trPr>
        <w:tc>
          <w:tcPr>
            <w:tcW w:w="675" w:type="dxa"/>
          </w:tcPr>
          <w:p w14:paraId="68955842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4467CD7E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ИНН </w:t>
            </w:r>
            <w:proofErr w:type="spellStart"/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авопредшественников</w:t>
            </w:r>
            <w:proofErr w:type="spellEnd"/>
          </w:p>
        </w:tc>
        <w:tc>
          <w:tcPr>
            <w:tcW w:w="1559" w:type="dxa"/>
            <w:shd w:val="clear" w:color="auto" w:fill="auto"/>
            <w:noWrap/>
            <w:hideMark/>
          </w:tcPr>
          <w:p w14:paraId="5D433BBB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7757506B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6BB510C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63A26168" w14:textId="77777777" w:rsidTr="00073F79">
        <w:trPr>
          <w:cantSplit/>
          <w:trHeight w:val="300"/>
        </w:trPr>
        <w:tc>
          <w:tcPr>
            <w:tcW w:w="675" w:type="dxa"/>
          </w:tcPr>
          <w:p w14:paraId="5E2D5A00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CE2AA57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пособ прекращения юридического лица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6EAD7424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0F4D6D3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28627154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3B965386" w14:textId="77777777" w:rsidTr="00073F79">
        <w:trPr>
          <w:cantSplit/>
          <w:trHeight w:val="300"/>
        </w:trPr>
        <w:tc>
          <w:tcPr>
            <w:tcW w:w="675" w:type="dxa"/>
          </w:tcPr>
          <w:p w14:paraId="677FADF8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2841DF1C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чредительный документ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0218EAC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10F2765C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40B35A27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3B613C" w:rsidRPr="000F100B" w14:paraId="75F94A75" w14:textId="77777777" w:rsidTr="00073F79">
        <w:trPr>
          <w:cantSplit/>
          <w:trHeight w:val="300"/>
        </w:trPr>
        <w:tc>
          <w:tcPr>
            <w:tcW w:w="675" w:type="dxa"/>
          </w:tcPr>
          <w:p w14:paraId="110F0EDA" w14:textId="77777777" w:rsidR="003B613C" w:rsidRPr="000F100B" w:rsidRDefault="003B613C" w:rsidP="00073F79">
            <w:pPr>
              <w:pStyle w:val="a7"/>
              <w:numPr>
                <w:ilvl w:val="0"/>
                <w:numId w:val="25"/>
              </w:numPr>
              <w:tabs>
                <w:tab w:val="left" w:pos="213"/>
              </w:tabs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2694" w:type="dxa"/>
            <w:shd w:val="clear" w:color="auto" w:fill="auto"/>
            <w:noWrap/>
            <w:hideMark/>
          </w:tcPr>
          <w:p w14:paraId="09B98C80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цесс реорганизации</w:t>
            </w:r>
          </w:p>
        </w:tc>
        <w:tc>
          <w:tcPr>
            <w:tcW w:w="1559" w:type="dxa"/>
            <w:shd w:val="clear" w:color="auto" w:fill="auto"/>
            <w:noWrap/>
            <w:hideMark/>
          </w:tcPr>
          <w:p w14:paraId="2E4FD308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szCs w:val="24"/>
                <w:lang w:eastAsia="ru-RU"/>
              </w:rPr>
              <w:t>ФНС</w:t>
            </w:r>
          </w:p>
        </w:tc>
        <w:tc>
          <w:tcPr>
            <w:tcW w:w="1701" w:type="dxa"/>
            <w:shd w:val="clear" w:color="auto" w:fill="auto"/>
            <w:noWrap/>
            <w:hideMark/>
          </w:tcPr>
          <w:p w14:paraId="475FAD27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т</w:t>
            </w:r>
          </w:p>
        </w:tc>
        <w:tc>
          <w:tcPr>
            <w:tcW w:w="3226" w:type="dxa"/>
            <w:shd w:val="clear" w:color="auto" w:fill="auto"/>
            <w:hideMark/>
          </w:tcPr>
          <w:p w14:paraId="3C828371" w14:textId="77777777" w:rsidR="003B613C" w:rsidRPr="000F100B" w:rsidRDefault="003B613C" w:rsidP="00E53C61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</w:tbl>
    <w:p w14:paraId="2652D8C4" w14:textId="73A5FFB7" w:rsidR="003F5D28" w:rsidRPr="000F100B" w:rsidRDefault="003F5D28" w:rsidP="00B63B0F">
      <w:pPr>
        <w:ind w:firstLine="0"/>
      </w:pPr>
    </w:p>
    <w:p w14:paraId="53529132" w14:textId="77777777" w:rsidR="003F5D28" w:rsidRPr="000F100B" w:rsidRDefault="003F5D28" w:rsidP="00D64C66">
      <w:pPr>
        <w:pStyle w:val="affff1"/>
        <w:jc w:val="left"/>
      </w:pPr>
      <w:bookmarkStart w:id="140" w:name="_Toc528584185"/>
      <w:bookmarkStart w:id="141" w:name="_Toc532249654"/>
      <w:bookmarkStart w:id="142" w:name="_Toc533688953"/>
      <w:bookmarkStart w:id="143" w:name="_Toc1495202"/>
      <w:bookmarkStart w:id="144" w:name="_Toc2098636"/>
      <w:bookmarkStart w:id="145" w:name="_Toc3485008"/>
      <w:bookmarkStart w:id="146" w:name="_Toc528246330"/>
      <w:r w:rsidRPr="000F100B">
        <w:lastRenderedPageBreak/>
        <w:t>Приложение</w:t>
      </w:r>
      <w:r w:rsidR="000338BC" w:rsidRPr="000F100B">
        <w:t xml:space="preserve"> </w:t>
      </w:r>
      <w:bookmarkEnd w:id="140"/>
      <w:bookmarkEnd w:id="141"/>
      <w:bookmarkEnd w:id="142"/>
      <w:r w:rsidR="00CD30E1" w:rsidRPr="000F100B">
        <w:t>6</w:t>
      </w:r>
      <w:r w:rsidR="00943F41" w:rsidRPr="000F100B">
        <w:t>.</w:t>
      </w:r>
      <w:r w:rsidR="000338BC" w:rsidRPr="000F100B">
        <w:t xml:space="preserve"> </w:t>
      </w:r>
      <w:r w:rsidR="005812B3" w:rsidRPr="000F100B">
        <w:t>Список</w:t>
      </w:r>
      <w:r w:rsidR="000338BC" w:rsidRPr="000F100B">
        <w:t xml:space="preserve"> </w:t>
      </w:r>
      <w:r w:rsidR="005812B3" w:rsidRPr="000F100B">
        <w:t>сервисов</w:t>
      </w:r>
      <w:r w:rsidR="000338BC" w:rsidRPr="000F100B">
        <w:t xml:space="preserve"> </w:t>
      </w:r>
      <w:r w:rsidR="005812B3" w:rsidRPr="000F100B">
        <w:t>ЕПГУ</w:t>
      </w:r>
      <w:r w:rsidR="000338BC" w:rsidRPr="000F100B">
        <w:t xml:space="preserve"> </w:t>
      </w:r>
      <w:r w:rsidR="005812B3" w:rsidRPr="000F100B">
        <w:t>(интеграционный</w:t>
      </w:r>
      <w:r w:rsidR="000338BC" w:rsidRPr="000F100B">
        <w:t xml:space="preserve"> </w:t>
      </w:r>
      <w:r w:rsidR="005812B3" w:rsidRPr="000F100B">
        <w:t>модуль)</w:t>
      </w:r>
      <w:bookmarkEnd w:id="143"/>
      <w:bookmarkEnd w:id="144"/>
      <w:bookmarkEnd w:id="145"/>
    </w:p>
    <w:bookmarkEnd w:id="146"/>
    <w:p w14:paraId="21991BA2" w14:textId="77777777" w:rsidR="003F5D28" w:rsidRPr="000F100B" w:rsidRDefault="003F5D28" w:rsidP="00D64C66">
      <w:pPr>
        <w:ind w:left="709" w:firstLine="0"/>
      </w:pPr>
    </w:p>
    <w:tbl>
      <w:tblPr>
        <w:tblStyle w:val="affff3"/>
        <w:tblW w:w="9634" w:type="dxa"/>
        <w:tblLayout w:type="fixed"/>
        <w:tblLook w:val="04A0" w:firstRow="1" w:lastRow="0" w:firstColumn="1" w:lastColumn="0" w:noHBand="0" w:noVBand="1"/>
      </w:tblPr>
      <w:tblGrid>
        <w:gridCol w:w="3256"/>
        <w:gridCol w:w="4394"/>
        <w:gridCol w:w="1984"/>
      </w:tblGrid>
      <w:tr w:rsidR="003F5D28" w:rsidRPr="000F100B" w14:paraId="29A2DCF4" w14:textId="77777777" w:rsidTr="008C2D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85"/>
        </w:trPr>
        <w:tc>
          <w:tcPr>
            <w:tcW w:w="0" w:type="dxa"/>
            <w:shd w:val="clear" w:color="auto" w:fill="3985BE"/>
          </w:tcPr>
          <w:p w14:paraId="09C5E1FB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Назва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слуги</w:t>
            </w:r>
          </w:p>
        </w:tc>
        <w:tc>
          <w:tcPr>
            <w:tcW w:w="0" w:type="dxa"/>
            <w:shd w:val="clear" w:color="auto" w:fill="3985BE"/>
          </w:tcPr>
          <w:p w14:paraId="077B22A5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Результат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каза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услуги</w:t>
            </w:r>
          </w:p>
        </w:tc>
        <w:tc>
          <w:tcPr>
            <w:tcW w:w="0" w:type="dxa"/>
            <w:shd w:val="clear" w:color="auto" w:fill="3985BE"/>
          </w:tcPr>
          <w:p w14:paraId="19ECB9DC" w14:textId="77777777" w:rsidR="003F5D28" w:rsidRPr="000F100B" w:rsidRDefault="003F5D28" w:rsidP="00D64C66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Ответственны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ФОИВ</w:t>
            </w:r>
          </w:p>
        </w:tc>
      </w:tr>
      <w:tr w:rsidR="003F5D28" w:rsidRPr="000F100B" w14:paraId="13BAFD63" w14:textId="77777777" w:rsidTr="00DA7A92">
        <w:tc>
          <w:tcPr>
            <w:tcW w:w="3256" w:type="dxa"/>
            <w:hideMark/>
          </w:tcPr>
          <w:p w14:paraId="680340A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Извещ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ицев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чет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ФР</w:t>
            </w:r>
          </w:p>
          <w:p w14:paraId="5FD503F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rPr>
                <w:rFonts w:cs="Times New Roman"/>
                <w:b/>
                <w:szCs w:val="24"/>
                <w:lang w:eastAsia="ru-RU"/>
              </w:rPr>
            </w:pPr>
          </w:p>
        </w:tc>
        <w:tc>
          <w:tcPr>
            <w:tcW w:w="4394" w:type="dxa"/>
          </w:tcPr>
          <w:p w14:paraId="0A06E445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ведени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дивидуальн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ицевог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чёта</w:t>
            </w:r>
          </w:p>
          <w:p w14:paraId="456FD8F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</w:p>
          <w:p w14:paraId="6EE495BC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i/>
                <w:szCs w:val="24"/>
                <w:lang w:eastAsia="ru-RU"/>
              </w:rPr>
              <w:t>Срок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—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режиме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реального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времени</w:t>
            </w:r>
          </w:p>
        </w:tc>
        <w:tc>
          <w:tcPr>
            <w:tcW w:w="1984" w:type="dxa"/>
          </w:tcPr>
          <w:p w14:paraId="52514B1A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ФР</w:t>
            </w:r>
          </w:p>
        </w:tc>
      </w:tr>
      <w:tr w:rsidR="003F5D28" w:rsidRPr="000F100B" w14:paraId="6E09D7B5" w14:textId="77777777" w:rsidTr="00D64C66">
        <w:trPr>
          <w:trHeight w:val="1159"/>
        </w:trPr>
        <w:tc>
          <w:tcPr>
            <w:tcW w:w="0" w:type="dxa"/>
          </w:tcPr>
          <w:p w14:paraId="079789BF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Справк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сутств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удимости</w:t>
            </w:r>
          </w:p>
        </w:tc>
        <w:tc>
          <w:tcPr>
            <w:tcW w:w="0" w:type="dxa"/>
          </w:tcPr>
          <w:p w14:paraId="5B8C2280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веренн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МВД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электронн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правки.</w:t>
            </w:r>
          </w:p>
          <w:p w14:paraId="2A147898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i/>
                <w:szCs w:val="24"/>
                <w:lang w:eastAsia="ru-RU"/>
              </w:rPr>
            </w:pPr>
            <w:r w:rsidRPr="000F100B">
              <w:rPr>
                <w:rFonts w:cs="Times New Roman"/>
                <w:i/>
                <w:szCs w:val="24"/>
                <w:lang w:eastAsia="ru-RU"/>
              </w:rPr>
              <w:t>Срок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—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30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дней</w:t>
            </w:r>
          </w:p>
        </w:tc>
        <w:tc>
          <w:tcPr>
            <w:tcW w:w="0" w:type="dxa"/>
          </w:tcPr>
          <w:p w14:paraId="6E632ED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МВД</w:t>
            </w:r>
          </w:p>
        </w:tc>
      </w:tr>
      <w:tr w:rsidR="003F5D28" w:rsidRPr="000F100B" w14:paraId="08D5D010" w14:textId="77777777" w:rsidTr="00DA7A92">
        <w:tc>
          <w:tcPr>
            <w:tcW w:w="3256" w:type="dxa"/>
          </w:tcPr>
          <w:p w14:paraId="0AA52BA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Выплат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траховых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й,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накопительно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й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государственному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онному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беспечению</w:t>
            </w:r>
          </w:p>
        </w:tc>
        <w:tc>
          <w:tcPr>
            <w:tcW w:w="4394" w:type="dxa"/>
          </w:tcPr>
          <w:p w14:paraId="7D893521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Измен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способ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олуч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и.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(требуетс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инест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игинал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кумент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дел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ФР).</w:t>
            </w:r>
          </w:p>
          <w:p w14:paraId="13C8366A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</w:p>
          <w:p w14:paraId="02DC4B11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i/>
                <w:szCs w:val="24"/>
                <w:lang w:eastAsia="ru-RU"/>
              </w:rPr>
            </w:pPr>
            <w:r w:rsidRPr="000F100B">
              <w:rPr>
                <w:rFonts w:cs="Times New Roman"/>
                <w:i/>
                <w:szCs w:val="24"/>
                <w:lang w:eastAsia="ru-RU"/>
              </w:rPr>
              <w:t>Срок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—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3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дня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с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момента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предоставления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оригиналов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документов</w:t>
            </w:r>
          </w:p>
        </w:tc>
        <w:tc>
          <w:tcPr>
            <w:tcW w:w="1984" w:type="dxa"/>
          </w:tcPr>
          <w:p w14:paraId="58387463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ФР</w:t>
            </w:r>
          </w:p>
        </w:tc>
      </w:tr>
      <w:tr w:rsidR="003F5D28" w:rsidRPr="000F100B" w14:paraId="3F66CBEB" w14:textId="77777777" w:rsidTr="00DA7A92">
        <w:tc>
          <w:tcPr>
            <w:tcW w:w="3256" w:type="dxa"/>
          </w:tcPr>
          <w:p w14:paraId="0D9BB4F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Установл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енсии</w:t>
            </w:r>
          </w:p>
        </w:tc>
        <w:tc>
          <w:tcPr>
            <w:tcW w:w="4394" w:type="dxa"/>
          </w:tcPr>
          <w:p w14:paraId="297AB962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i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ередача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нформаци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езультат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рассмотрени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заявк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ЛК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ЕПГУ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(требуется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ринест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ригиналы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документо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в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отделение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ПФР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или</w:t>
            </w:r>
            <w:r w:rsidR="000338BC" w:rsidRPr="000F100B">
              <w:rPr>
                <w:rFonts w:cs="Times New Roman"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szCs w:val="24"/>
                <w:lang w:eastAsia="ru-RU"/>
              </w:rPr>
              <w:t>МФЦ).</w:t>
            </w:r>
          </w:p>
          <w:p w14:paraId="6426A0EB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szCs w:val="24"/>
                <w:lang w:eastAsia="ru-RU"/>
              </w:rPr>
            </w:pPr>
          </w:p>
          <w:p w14:paraId="38F839AE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left"/>
              <w:rPr>
                <w:rFonts w:cs="Times New Roman"/>
                <w:i/>
                <w:szCs w:val="24"/>
                <w:lang w:eastAsia="ru-RU"/>
              </w:rPr>
            </w:pPr>
            <w:r w:rsidRPr="000F100B">
              <w:rPr>
                <w:rFonts w:cs="Times New Roman"/>
                <w:i/>
                <w:szCs w:val="24"/>
                <w:lang w:eastAsia="ru-RU"/>
              </w:rPr>
              <w:t>Срок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—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10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рабочих</w:t>
            </w:r>
            <w:r w:rsidR="000338BC" w:rsidRPr="000F100B">
              <w:rPr>
                <w:rFonts w:cs="Times New Roman"/>
                <w:i/>
                <w:szCs w:val="24"/>
                <w:lang w:eastAsia="ru-RU"/>
              </w:rPr>
              <w:t xml:space="preserve"> </w:t>
            </w:r>
            <w:r w:rsidRPr="000F100B">
              <w:rPr>
                <w:rFonts w:cs="Times New Roman"/>
                <w:i/>
                <w:szCs w:val="24"/>
                <w:lang w:eastAsia="ru-RU"/>
              </w:rPr>
              <w:t>дней</w:t>
            </w:r>
          </w:p>
        </w:tc>
        <w:tc>
          <w:tcPr>
            <w:tcW w:w="1984" w:type="dxa"/>
          </w:tcPr>
          <w:p w14:paraId="25C987AD" w14:textId="77777777" w:rsidR="003F5D28" w:rsidRPr="000F100B" w:rsidRDefault="003F5D28" w:rsidP="00DA7A92">
            <w:pPr>
              <w:spacing w:before="100" w:beforeAutospacing="1" w:after="0" w:afterAutospacing="1"/>
              <w:ind w:firstLine="0"/>
              <w:jc w:val="center"/>
              <w:rPr>
                <w:rFonts w:cs="Times New Roman"/>
                <w:szCs w:val="24"/>
                <w:lang w:eastAsia="ru-RU"/>
              </w:rPr>
            </w:pPr>
            <w:r w:rsidRPr="000F100B">
              <w:rPr>
                <w:rFonts w:cs="Times New Roman"/>
                <w:szCs w:val="24"/>
                <w:lang w:eastAsia="ru-RU"/>
              </w:rPr>
              <w:t>ПФР</w:t>
            </w:r>
          </w:p>
        </w:tc>
      </w:tr>
    </w:tbl>
    <w:p w14:paraId="65A9C891" w14:textId="77777777" w:rsidR="003F5D28" w:rsidRPr="000F100B" w:rsidRDefault="003F5D28" w:rsidP="003F5D28">
      <w:pPr>
        <w:ind w:firstLine="0"/>
      </w:pPr>
    </w:p>
    <w:p w14:paraId="3D80467B" w14:textId="77777777" w:rsidR="003F5D28" w:rsidRPr="000F100B" w:rsidRDefault="003F5D28" w:rsidP="003F5D28">
      <w:pPr>
        <w:spacing w:after="160"/>
        <w:ind w:firstLine="0"/>
        <w:jc w:val="left"/>
      </w:pPr>
      <w:r w:rsidRPr="000F100B">
        <w:br w:type="page"/>
      </w:r>
    </w:p>
    <w:p w14:paraId="7D1CB46C" w14:textId="77777777" w:rsidR="003F5D28" w:rsidRPr="000F100B" w:rsidRDefault="003F5D28" w:rsidP="007720CF">
      <w:pPr>
        <w:pStyle w:val="affff1"/>
        <w:jc w:val="both"/>
      </w:pPr>
      <w:bookmarkStart w:id="147" w:name="_Toc528584186"/>
      <w:bookmarkStart w:id="148" w:name="_Toc532249655"/>
      <w:bookmarkStart w:id="149" w:name="_Toc533688954"/>
      <w:bookmarkStart w:id="150" w:name="_Toc1495203"/>
      <w:bookmarkStart w:id="151" w:name="_Toc2098637"/>
      <w:bookmarkStart w:id="152" w:name="_Toc3485009"/>
      <w:bookmarkStart w:id="153" w:name="_Toc528246331"/>
      <w:r w:rsidRPr="000F100B">
        <w:lastRenderedPageBreak/>
        <w:t>Приложение</w:t>
      </w:r>
      <w:r w:rsidR="000338BC" w:rsidRPr="000F100B">
        <w:t xml:space="preserve"> </w:t>
      </w:r>
      <w:bookmarkEnd w:id="147"/>
      <w:bookmarkEnd w:id="148"/>
      <w:bookmarkEnd w:id="149"/>
      <w:r w:rsidR="00CD30E1" w:rsidRPr="000F100B">
        <w:t>7</w:t>
      </w:r>
      <w:r w:rsidR="00943F41" w:rsidRPr="000F100B">
        <w:t>.</w:t>
      </w:r>
      <w:r w:rsidR="000338BC" w:rsidRPr="000F100B">
        <w:t xml:space="preserve"> </w:t>
      </w:r>
      <w:r w:rsidR="00103758" w:rsidRPr="000F100B">
        <w:t xml:space="preserve">Список </w:t>
      </w:r>
      <w:r w:rsidR="005812B3" w:rsidRPr="000F100B">
        <w:t>сервисов</w:t>
      </w:r>
      <w:r w:rsidR="00103758" w:rsidRPr="000F100B">
        <w:t>,</w:t>
      </w:r>
      <w:r w:rsidR="000338BC" w:rsidRPr="000F100B">
        <w:t xml:space="preserve"> </w:t>
      </w:r>
      <w:r w:rsidR="005812B3" w:rsidRPr="000F100B">
        <w:t>доступных</w:t>
      </w:r>
      <w:r w:rsidR="000338BC" w:rsidRPr="000F100B">
        <w:t xml:space="preserve"> </w:t>
      </w:r>
      <w:r w:rsidR="00103758" w:rsidRPr="000F100B">
        <w:t xml:space="preserve">в соответствии с </w:t>
      </w:r>
      <w:r w:rsidR="005812B3" w:rsidRPr="000F100B">
        <w:t>распоряжени</w:t>
      </w:r>
      <w:r w:rsidR="00103758" w:rsidRPr="000F100B">
        <w:t>ем</w:t>
      </w:r>
      <w:r w:rsidR="000338BC" w:rsidRPr="000F100B">
        <w:t xml:space="preserve"> </w:t>
      </w:r>
      <w:r w:rsidR="00103758" w:rsidRPr="000F100B">
        <w:t xml:space="preserve">Правительства Российской Федерации </w:t>
      </w:r>
      <w:r w:rsidR="005812B3" w:rsidRPr="000F100B">
        <w:t>№</w:t>
      </w:r>
      <w:r w:rsidR="000338BC" w:rsidRPr="000F100B">
        <w:t xml:space="preserve"> </w:t>
      </w:r>
      <w:r w:rsidR="005812B3" w:rsidRPr="000F100B">
        <w:t>1471-р</w:t>
      </w:r>
      <w:bookmarkEnd w:id="150"/>
      <w:bookmarkEnd w:id="151"/>
      <w:bookmarkEnd w:id="152"/>
    </w:p>
    <w:bookmarkEnd w:id="153"/>
    <w:p w14:paraId="514287F9" w14:textId="77777777" w:rsidR="003F5D28" w:rsidRPr="000F100B" w:rsidRDefault="003F5D28" w:rsidP="00D64C66">
      <w:pPr>
        <w:ind w:left="709" w:firstLine="0"/>
      </w:pPr>
    </w:p>
    <w:p w14:paraId="0067354D" w14:textId="77777777" w:rsidR="003F5D28" w:rsidRPr="000F100B" w:rsidRDefault="00103758" w:rsidP="003F5D28">
      <w:pPr>
        <w:tabs>
          <w:tab w:val="left" w:pos="709"/>
        </w:tabs>
        <w:spacing w:before="240" w:after="240" w:line="276" w:lineRule="auto"/>
        <w:ind w:firstLine="0"/>
        <w:rPr>
          <w:rFonts w:cs="Times New Roman"/>
          <w:color w:val="000000"/>
          <w:szCs w:val="24"/>
        </w:rPr>
      </w:pPr>
      <w:r w:rsidRPr="000F100B">
        <w:rPr>
          <w:rFonts w:cs="Times New Roman"/>
          <w:color w:val="000000"/>
          <w:szCs w:val="24"/>
        </w:rPr>
        <w:t>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2017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 xml:space="preserve">году приняты поправки к распоряжению Правительства </w:t>
      </w:r>
      <w:r w:rsidR="003F5D28" w:rsidRPr="000F100B">
        <w:rPr>
          <w:rFonts w:cs="Times New Roman"/>
          <w:color w:val="000000"/>
          <w:szCs w:val="24"/>
        </w:rPr>
        <w:t>Российско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Федераци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№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1471-р,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EE235D" w:rsidRPr="000F100B">
        <w:rPr>
          <w:rFonts w:cs="Times New Roman"/>
          <w:color w:val="000000"/>
          <w:szCs w:val="24"/>
        </w:rPr>
        <w:t xml:space="preserve">обеспечивающие </w:t>
      </w:r>
      <w:r w:rsidR="003F5D28" w:rsidRPr="000F100B">
        <w:rPr>
          <w:rFonts w:cs="Times New Roman"/>
          <w:color w:val="000000"/>
          <w:szCs w:val="24"/>
        </w:rPr>
        <w:t>банкам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доступ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к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20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видам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документо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сведени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о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физически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юридически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лица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с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использованием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="003F5D28" w:rsidRPr="000F100B">
        <w:rPr>
          <w:rFonts w:cs="Times New Roman"/>
          <w:color w:val="000000"/>
          <w:szCs w:val="24"/>
        </w:rPr>
        <w:t>СМЭВ.</w:t>
      </w:r>
    </w:p>
    <w:tbl>
      <w:tblPr>
        <w:tblStyle w:val="affff3"/>
        <w:tblW w:w="9634" w:type="dxa"/>
        <w:tblLayout w:type="fixed"/>
        <w:tblLook w:val="04A0" w:firstRow="1" w:lastRow="0" w:firstColumn="1" w:lastColumn="0" w:noHBand="0" w:noVBand="1"/>
      </w:tblPr>
      <w:tblGrid>
        <w:gridCol w:w="7792"/>
        <w:gridCol w:w="1842"/>
      </w:tblGrid>
      <w:tr w:rsidR="003F5D28" w:rsidRPr="000F100B" w14:paraId="7778B473" w14:textId="77777777" w:rsidTr="008C2D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  <w:tblHeader/>
        </w:trPr>
        <w:tc>
          <w:tcPr>
            <w:tcW w:w="0" w:type="dxa"/>
            <w:shd w:val="clear" w:color="auto" w:fill="3985BE"/>
            <w:noWrap/>
            <w:hideMark/>
          </w:tcPr>
          <w:p w14:paraId="12747649" w14:textId="77777777" w:rsidR="003F5D28" w:rsidRPr="000F100B" w:rsidRDefault="000A30A2" w:rsidP="00B25436">
            <w:pPr>
              <w:spacing w:before="60" w:after="60"/>
              <w:ind w:firstLine="0"/>
              <w:jc w:val="center"/>
              <w:rPr>
                <w:rFonts w:eastAsia="Times New Roman" w:cs="Times New Roman"/>
                <w:bCs/>
                <w:szCs w:val="24"/>
                <w:lang w:eastAsia="en-GB"/>
              </w:rPr>
            </w:pPr>
            <w:r w:rsidRPr="000F100B">
              <w:rPr>
                <w:rFonts w:eastAsia="Times New Roman" w:cs="Times New Roman"/>
                <w:bCs/>
                <w:szCs w:val="24"/>
                <w:lang w:eastAsia="en-GB"/>
              </w:rPr>
              <w:t>Вид</w:t>
            </w:r>
            <w:r w:rsidR="000338BC" w:rsidRPr="000F100B">
              <w:rPr>
                <w:rFonts w:eastAsia="Times New Roman" w:cs="Times New Roman"/>
                <w:bCs/>
                <w:szCs w:val="24"/>
                <w:lang w:eastAsia="en-GB"/>
              </w:rPr>
              <w:t xml:space="preserve"> </w:t>
            </w:r>
            <w:r w:rsidR="00B25436" w:rsidRPr="000F100B">
              <w:rPr>
                <w:rFonts w:eastAsia="Times New Roman" w:cs="Times New Roman"/>
                <w:bCs/>
                <w:szCs w:val="24"/>
                <w:lang w:eastAsia="en-GB"/>
              </w:rPr>
              <w:t>сведений</w:t>
            </w:r>
          </w:p>
        </w:tc>
        <w:tc>
          <w:tcPr>
            <w:tcW w:w="0" w:type="dxa"/>
            <w:shd w:val="clear" w:color="auto" w:fill="3985BE"/>
            <w:noWrap/>
            <w:hideMark/>
          </w:tcPr>
          <w:p w14:paraId="18EA818D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eastAsia="Times New Roman" w:cs="Times New Roman"/>
                <w:bCs/>
                <w:szCs w:val="24"/>
                <w:lang w:eastAsia="en-GB"/>
              </w:rPr>
            </w:pPr>
            <w:r w:rsidRPr="000F100B">
              <w:rPr>
                <w:rFonts w:eastAsia="Times New Roman" w:cs="Times New Roman"/>
                <w:bCs/>
                <w:szCs w:val="24"/>
                <w:lang w:eastAsia="en-GB"/>
              </w:rPr>
              <w:t>Поставщик</w:t>
            </w:r>
          </w:p>
        </w:tc>
      </w:tr>
      <w:tr w:rsidR="003F5D28" w:rsidRPr="000F100B" w14:paraId="26F1ECFF" w14:textId="77777777" w:rsidTr="00DA7A92">
        <w:trPr>
          <w:trHeight w:val="20"/>
        </w:trPr>
        <w:tc>
          <w:tcPr>
            <w:tcW w:w="9634" w:type="dxa"/>
            <w:gridSpan w:val="2"/>
            <w:noWrap/>
            <w:hideMark/>
          </w:tcPr>
          <w:p w14:paraId="6CAF94F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</w:pPr>
            <w:r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>Сведения</w:t>
            </w:r>
            <w:r w:rsidR="000338BC"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 xml:space="preserve"> </w:t>
            </w:r>
            <w:r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>в</w:t>
            </w:r>
            <w:r w:rsidR="000338BC"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 xml:space="preserve"> </w:t>
            </w:r>
            <w:r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>текущей</w:t>
            </w:r>
            <w:r w:rsidR="000338BC"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 xml:space="preserve"> </w:t>
            </w:r>
            <w:r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>редакции</w:t>
            </w:r>
            <w:r w:rsidR="000338BC"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 xml:space="preserve"> </w:t>
            </w:r>
            <w:r w:rsidRPr="000F100B">
              <w:rPr>
                <w:rFonts w:eastAsia="Times New Roman" w:cs="Times New Roman"/>
                <w:b/>
                <w:bCs/>
                <w:color w:val="000000"/>
                <w:szCs w:val="24"/>
                <w:lang w:eastAsia="en-GB"/>
              </w:rPr>
              <w:t>1471-р</w:t>
            </w:r>
          </w:p>
        </w:tc>
      </w:tr>
      <w:tr w:rsidR="003F5D28" w:rsidRPr="000F100B" w14:paraId="4EAE35E1" w14:textId="77777777" w:rsidTr="00DA7A92">
        <w:trPr>
          <w:trHeight w:val="20"/>
        </w:trPr>
        <w:tc>
          <w:tcPr>
            <w:tcW w:w="9634" w:type="dxa"/>
            <w:gridSpan w:val="2"/>
            <w:hideMark/>
          </w:tcPr>
          <w:p w14:paraId="2A1DA77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I.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кументы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ните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небюджет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онд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Ф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и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у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рпораци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«Агентств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траховани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кладов»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существлен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ункц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е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рот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м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значаем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з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числа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арбитраж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х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аккредитова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осс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аче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рот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ликвидационн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миссиям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значаем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луча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няти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частник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ешени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б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брово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ликвидации</w:t>
            </w:r>
          </w:p>
        </w:tc>
      </w:tr>
      <w:tr w:rsidR="003F5D28" w:rsidRPr="000F100B" w14:paraId="71CDBC03" w14:textId="77777777" w:rsidTr="00DA7A92">
        <w:trPr>
          <w:trHeight w:val="20"/>
        </w:trPr>
        <w:tc>
          <w:tcPr>
            <w:tcW w:w="7792" w:type="dxa"/>
            <w:hideMark/>
          </w:tcPr>
          <w:p w14:paraId="0C55D4AE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едействительност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достоверя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чность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я</w:t>
            </w:r>
          </w:p>
        </w:tc>
        <w:tc>
          <w:tcPr>
            <w:tcW w:w="1842" w:type="dxa"/>
            <w:noWrap/>
            <w:hideMark/>
          </w:tcPr>
          <w:p w14:paraId="53CCC5D1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F3BE979" w14:textId="77777777" w:rsidTr="00DA7A92">
        <w:trPr>
          <w:trHeight w:val="20"/>
        </w:trPr>
        <w:tc>
          <w:tcPr>
            <w:tcW w:w="7792" w:type="dxa"/>
            <w:hideMark/>
          </w:tcPr>
          <w:p w14:paraId="7CB2BE2A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едействительност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тель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я</w:t>
            </w:r>
          </w:p>
        </w:tc>
        <w:tc>
          <w:tcPr>
            <w:tcW w:w="1842" w:type="dxa"/>
            <w:noWrap/>
            <w:hideMark/>
          </w:tcPr>
          <w:p w14:paraId="703653D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6E3CFCE" w14:textId="77777777" w:rsidTr="00DA7A92">
        <w:trPr>
          <w:trHeight w:val="20"/>
        </w:trPr>
        <w:tc>
          <w:tcPr>
            <w:tcW w:w="7792" w:type="dxa"/>
            <w:hideMark/>
          </w:tcPr>
          <w:p w14:paraId="6878BCF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ется)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ер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достоверя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чность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тиводей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гал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мыванию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уч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туп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те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нансирова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ерроризма»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</w:p>
        </w:tc>
        <w:tc>
          <w:tcPr>
            <w:tcW w:w="1842" w:type="dxa"/>
            <w:noWrap/>
            <w:hideMark/>
          </w:tcPr>
          <w:p w14:paraId="7AF6533A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B2691FC" w14:textId="77777777" w:rsidTr="00DA7A92">
        <w:trPr>
          <w:trHeight w:val="20"/>
        </w:trPr>
        <w:tc>
          <w:tcPr>
            <w:tcW w:w="7792" w:type="dxa"/>
            <w:hideMark/>
          </w:tcPr>
          <w:p w14:paraId="7CA7F5DD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</w:tc>
        <w:tc>
          <w:tcPr>
            <w:tcW w:w="1842" w:type="dxa"/>
            <w:noWrap/>
            <w:hideMark/>
          </w:tcPr>
          <w:p w14:paraId="52900BEE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0F100B">
              <w:rPr>
                <w:rFonts w:cs="Times New Roman"/>
                <w:szCs w:val="24"/>
              </w:rPr>
              <w:t>Росреестр</w:t>
            </w:r>
            <w:proofErr w:type="spellEnd"/>
          </w:p>
        </w:tc>
      </w:tr>
      <w:tr w:rsidR="003F5D28" w:rsidRPr="000F100B" w14:paraId="2F6C1B97" w14:textId="77777777" w:rsidTr="00DA7A92">
        <w:trPr>
          <w:trHeight w:val="20"/>
        </w:trPr>
        <w:tc>
          <w:tcPr>
            <w:tcW w:w="7792" w:type="dxa"/>
            <w:hideMark/>
          </w:tcPr>
          <w:p w14:paraId="11BB594D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реход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</w:tc>
        <w:tc>
          <w:tcPr>
            <w:tcW w:w="1842" w:type="dxa"/>
            <w:noWrap/>
            <w:hideMark/>
          </w:tcPr>
          <w:p w14:paraId="5B5D900D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0F100B">
              <w:rPr>
                <w:rFonts w:cs="Times New Roman"/>
                <w:szCs w:val="24"/>
              </w:rPr>
              <w:t>Росреестр</w:t>
            </w:r>
            <w:proofErr w:type="spellEnd"/>
          </w:p>
        </w:tc>
      </w:tr>
      <w:tr w:rsidR="003F5D28" w:rsidRPr="000F100B" w14:paraId="596A37C7" w14:textId="77777777" w:rsidTr="00DA7A92">
        <w:trPr>
          <w:trHeight w:val="20"/>
        </w:trPr>
        <w:tc>
          <w:tcPr>
            <w:tcW w:w="7792" w:type="dxa"/>
            <w:hideMark/>
          </w:tcPr>
          <w:p w14:paraId="616B33AA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нов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характеристик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регистр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</w:tc>
        <w:tc>
          <w:tcPr>
            <w:tcW w:w="1842" w:type="dxa"/>
            <w:noWrap/>
            <w:hideMark/>
          </w:tcPr>
          <w:p w14:paraId="68A9E95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0F100B">
              <w:rPr>
                <w:rFonts w:cs="Times New Roman"/>
                <w:szCs w:val="24"/>
              </w:rPr>
              <w:t>Росреестр</w:t>
            </w:r>
            <w:proofErr w:type="spellEnd"/>
          </w:p>
        </w:tc>
      </w:tr>
      <w:tr w:rsidR="003F5D28" w:rsidRPr="000F100B" w14:paraId="7B59104C" w14:textId="77777777" w:rsidTr="00DA7A92">
        <w:trPr>
          <w:trHeight w:val="20"/>
        </w:trPr>
        <w:tc>
          <w:tcPr>
            <w:tcW w:w="7792" w:type="dxa"/>
            <w:hideMark/>
          </w:tcPr>
          <w:p w14:paraId="5AEAA07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н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дов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ухгалтер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финансовой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т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  <w:tc>
          <w:tcPr>
            <w:tcW w:w="1842" w:type="dxa"/>
            <w:noWrap/>
            <w:hideMark/>
          </w:tcPr>
          <w:p w14:paraId="761AC088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стат</w:t>
            </w:r>
          </w:p>
        </w:tc>
      </w:tr>
      <w:tr w:rsidR="003F5D28" w:rsidRPr="000F100B" w14:paraId="6AE744AD" w14:textId="77777777" w:rsidTr="00DA7A92">
        <w:trPr>
          <w:trHeight w:val="20"/>
        </w:trPr>
        <w:tc>
          <w:tcPr>
            <w:tcW w:w="7792" w:type="dxa"/>
            <w:hideMark/>
          </w:tcPr>
          <w:p w14:paraId="22D32D3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lastRenderedPageBreak/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сутств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обросовес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ставщик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одрядчик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ей)</w:t>
            </w:r>
          </w:p>
        </w:tc>
        <w:tc>
          <w:tcPr>
            <w:tcW w:w="1842" w:type="dxa"/>
            <w:noWrap/>
            <w:hideMark/>
          </w:tcPr>
          <w:p w14:paraId="1A7A8FB1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А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FCC640A" w14:textId="77777777" w:rsidTr="00DA7A92">
        <w:trPr>
          <w:trHeight w:val="20"/>
        </w:trPr>
        <w:tc>
          <w:tcPr>
            <w:tcW w:w="7792" w:type="dxa"/>
            <w:hideMark/>
          </w:tcPr>
          <w:p w14:paraId="454296B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сутств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обросовес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ставщик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усмотр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упк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овар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абот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слуг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дельным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идам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»</w:t>
            </w:r>
          </w:p>
        </w:tc>
        <w:tc>
          <w:tcPr>
            <w:tcW w:w="1842" w:type="dxa"/>
            <w:noWrap/>
            <w:hideMark/>
          </w:tcPr>
          <w:p w14:paraId="269C9351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А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DA76052" w14:textId="77777777" w:rsidTr="00DA7A92">
        <w:trPr>
          <w:trHeight w:val="20"/>
        </w:trPr>
        <w:tc>
          <w:tcPr>
            <w:tcW w:w="7792" w:type="dxa"/>
            <w:hideMark/>
          </w:tcPr>
          <w:p w14:paraId="3F26B6C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стано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ста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ж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снят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рес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неж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ущ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писа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неж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ра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рекращен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зыск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ущ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зыск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рес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нят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иде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ения</w:t>
            </w:r>
          </w:p>
        </w:tc>
        <w:tc>
          <w:tcPr>
            <w:tcW w:w="1842" w:type="dxa"/>
            <w:noWrap/>
            <w:hideMark/>
          </w:tcPr>
          <w:p w14:paraId="4B3E3C98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ССП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E55D26C" w14:textId="77777777" w:rsidTr="00DA7A92">
        <w:trPr>
          <w:trHeight w:val="20"/>
        </w:trPr>
        <w:tc>
          <w:tcPr>
            <w:tcW w:w="7792" w:type="dxa"/>
            <w:hideMark/>
          </w:tcPr>
          <w:p w14:paraId="0927001C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стано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ста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оро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</w:p>
        </w:tc>
        <w:tc>
          <w:tcPr>
            <w:tcW w:w="1842" w:type="dxa"/>
            <w:noWrap/>
            <w:hideMark/>
          </w:tcPr>
          <w:p w14:paraId="383BEF3D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ССП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0ACF2467" w14:textId="77777777" w:rsidTr="00DA7A92">
        <w:trPr>
          <w:trHeight w:val="20"/>
        </w:trPr>
        <w:tc>
          <w:tcPr>
            <w:tcW w:w="7792" w:type="dxa"/>
            <w:hideMark/>
          </w:tcPr>
          <w:p w14:paraId="6D765C3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ход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яе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оро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зводства</w:t>
            </w:r>
          </w:p>
        </w:tc>
        <w:tc>
          <w:tcPr>
            <w:tcW w:w="1842" w:type="dxa"/>
            <w:noWrap/>
            <w:hideMark/>
          </w:tcPr>
          <w:p w14:paraId="70BC81DE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ССП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BC245A4" w14:textId="77777777" w:rsidTr="00DA7A92">
        <w:trPr>
          <w:trHeight w:val="20"/>
        </w:trPr>
        <w:tc>
          <w:tcPr>
            <w:tcW w:w="7792" w:type="dxa"/>
            <w:hideMark/>
          </w:tcPr>
          <w:p w14:paraId="47B4358B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Общедоступна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формац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н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обходим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дач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нудительном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полне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т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руг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лжнос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  <w:tc>
          <w:tcPr>
            <w:tcW w:w="1842" w:type="dxa"/>
            <w:noWrap/>
            <w:hideMark/>
          </w:tcPr>
          <w:p w14:paraId="67770330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ССП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4F83EB1" w14:textId="77777777" w:rsidTr="00DA7A92">
        <w:trPr>
          <w:trHeight w:val="20"/>
        </w:trPr>
        <w:tc>
          <w:tcPr>
            <w:tcW w:w="7792" w:type="dxa"/>
            <w:hideMark/>
          </w:tcPr>
          <w:p w14:paraId="46F6926C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Общедоступ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  <w:tc>
          <w:tcPr>
            <w:tcW w:w="1842" w:type="dxa"/>
            <w:noWrap/>
            <w:hideMark/>
          </w:tcPr>
          <w:p w14:paraId="7C5C1E0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ECA3A08" w14:textId="77777777" w:rsidTr="00DA7A92">
        <w:trPr>
          <w:trHeight w:val="20"/>
        </w:trPr>
        <w:tc>
          <w:tcPr>
            <w:tcW w:w="7792" w:type="dxa"/>
            <w:hideMark/>
          </w:tcPr>
          <w:p w14:paraId="7289F1D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Общедоступ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дивидуаль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принимателей</w:t>
            </w:r>
          </w:p>
        </w:tc>
        <w:tc>
          <w:tcPr>
            <w:tcW w:w="1842" w:type="dxa"/>
            <w:noWrap/>
            <w:hideMark/>
          </w:tcPr>
          <w:p w14:paraId="310F30A7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4BE614F" w14:textId="77777777" w:rsidTr="00DA7A92">
        <w:trPr>
          <w:trHeight w:val="20"/>
        </w:trPr>
        <w:tc>
          <w:tcPr>
            <w:tcW w:w="7792" w:type="dxa"/>
            <w:hideMark/>
          </w:tcPr>
          <w:p w14:paraId="1F2103B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Адрес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формацио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дрес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</w:p>
        </w:tc>
        <w:tc>
          <w:tcPr>
            <w:tcW w:w="1842" w:type="dxa"/>
            <w:noWrap/>
            <w:hideMark/>
          </w:tcPr>
          <w:p w14:paraId="5097A5BF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4E3756C1" w14:textId="77777777" w:rsidTr="00DA7A92">
        <w:trPr>
          <w:trHeight w:val="20"/>
        </w:trPr>
        <w:tc>
          <w:tcPr>
            <w:tcW w:w="7792" w:type="dxa"/>
            <w:hideMark/>
          </w:tcPr>
          <w:p w14:paraId="76A7F42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ш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остановл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ме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ш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остановлен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пераци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плательщи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ревод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неж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нке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акж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каз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нк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11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ать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76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одекс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</w:tc>
        <w:tc>
          <w:tcPr>
            <w:tcW w:w="1842" w:type="dxa"/>
            <w:noWrap/>
            <w:hideMark/>
          </w:tcPr>
          <w:p w14:paraId="244D8D6D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0CFD5EF" w14:textId="77777777" w:rsidTr="00DA7A92">
        <w:trPr>
          <w:trHeight w:val="20"/>
        </w:trPr>
        <w:tc>
          <w:tcPr>
            <w:tcW w:w="7792" w:type="dxa"/>
            <w:hideMark/>
          </w:tcPr>
          <w:p w14:paraId="3C0800E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Идентификационны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плательщи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нова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е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ждения)</w:t>
            </w:r>
          </w:p>
        </w:tc>
        <w:tc>
          <w:tcPr>
            <w:tcW w:w="1842" w:type="dxa"/>
            <w:noWrap/>
            <w:hideMark/>
          </w:tcPr>
          <w:p w14:paraId="1A169E9E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F28F6AD" w14:textId="77777777" w:rsidTr="00DA7A92">
        <w:trPr>
          <w:trHeight w:val="20"/>
        </w:trPr>
        <w:tc>
          <w:tcPr>
            <w:tcW w:w="7792" w:type="dxa"/>
            <w:hideMark/>
          </w:tcPr>
          <w:p w14:paraId="704F170D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становк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хож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особл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раздел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плательщиков</w:t>
            </w:r>
          </w:p>
        </w:tc>
        <w:tc>
          <w:tcPr>
            <w:tcW w:w="1842" w:type="dxa"/>
            <w:noWrap/>
            <w:hideMark/>
          </w:tcPr>
          <w:p w14:paraId="253436D9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014B7ABE" w14:textId="77777777" w:rsidTr="00DA7A92">
        <w:trPr>
          <w:trHeight w:val="20"/>
        </w:trPr>
        <w:tc>
          <w:tcPr>
            <w:tcW w:w="7792" w:type="dxa"/>
            <w:hideMark/>
          </w:tcPr>
          <w:p w14:paraId="418C2E8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lastRenderedPageBreak/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фамил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ется)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ер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а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о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плательщик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тиводей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гал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мыванию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уч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туп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те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нансирова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ерроризма»</w:t>
            </w:r>
          </w:p>
        </w:tc>
        <w:tc>
          <w:tcPr>
            <w:tcW w:w="1842" w:type="dxa"/>
            <w:noWrap/>
            <w:hideMark/>
          </w:tcPr>
          <w:p w14:paraId="39E0D4A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ФР</w:t>
            </w:r>
          </w:p>
        </w:tc>
      </w:tr>
      <w:tr w:rsidR="003F5D28" w:rsidRPr="000F100B" w14:paraId="22FF7427" w14:textId="77777777" w:rsidTr="00DA7A92">
        <w:trPr>
          <w:trHeight w:val="20"/>
        </w:trPr>
        <w:tc>
          <w:tcPr>
            <w:tcW w:w="7792" w:type="dxa"/>
            <w:hideMark/>
          </w:tcPr>
          <w:p w14:paraId="47B07D9A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ется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ахо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дивидуа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е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тиводей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гал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мыванию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уч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туп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те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нансирова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ерроризма»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едения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дивидуа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е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страхов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дивидуа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ерсонифицированного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а</w:t>
            </w:r>
          </w:p>
        </w:tc>
        <w:tc>
          <w:tcPr>
            <w:tcW w:w="1842" w:type="dxa"/>
            <w:noWrap/>
            <w:hideMark/>
          </w:tcPr>
          <w:p w14:paraId="58CF47B9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777DDA6" w14:textId="77777777" w:rsidTr="00DA7A92">
        <w:trPr>
          <w:trHeight w:val="20"/>
        </w:trPr>
        <w:tc>
          <w:tcPr>
            <w:tcW w:w="7792" w:type="dxa"/>
            <w:hideMark/>
          </w:tcPr>
          <w:p w14:paraId="3D17BDE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ется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ис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яза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дицин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ахо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страхов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тиводей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гал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мыванию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уч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туп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те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нансирова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ерроризма»</w:t>
            </w:r>
          </w:p>
        </w:tc>
        <w:tc>
          <w:tcPr>
            <w:tcW w:w="1842" w:type="dxa"/>
            <w:noWrap/>
            <w:hideMark/>
          </w:tcPr>
          <w:p w14:paraId="52DC460A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ФР</w:t>
            </w:r>
          </w:p>
        </w:tc>
      </w:tr>
      <w:tr w:rsidR="003F5D28" w:rsidRPr="000F100B" w14:paraId="5452650E" w14:textId="77777777" w:rsidTr="00DA7A92">
        <w:trPr>
          <w:trHeight w:val="20"/>
        </w:trPr>
        <w:tc>
          <w:tcPr>
            <w:tcW w:w="7792" w:type="dxa"/>
            <w:hideMark/>
          </w:tcPr>
          <w:p w14:paraId="7C7F185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мил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н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ется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ме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ис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яза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дицин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ахо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страхов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остав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явител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редит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ю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олномоч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е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ли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—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ответ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о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тиводейств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гал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мыванию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уч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туп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уте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нансировани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ерроризма»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</w:p>
        </w:tc>
        <w:tc>
          <w:tcPr>
            <w:tcW w:w="1842" w:type="dxa"/>
            <w:noWrap/>
            <w:hideMark/>
          </w:tcPr>
          <w:p w14:paraId="32D5EF84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ОМС</w:t>
            </w:r>
          </w:p>
        </w:tc>
      </w:tr>
      <w:tr w:rsidR="003F5D28" w:rsidRPr="000F100B" w14:paraId="0F7E4239" w14:textId="77777777" w:rsidTr="00DA7A92">
        <w:trPr>
          <w:trHeight w:val="20"/>
        </w:trPr>
        <w:tc>
          <w:tcPr>
            <w:tcW w:w="9634" w:type="dxa"/>
            <w:gridSpan w:val="2"/>
            <w:hideMark/>
          </w:tcPr>
          <w:p w14:paraId="77FBBC9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IV.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кументы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(сведения)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едоставляем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ните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я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явителя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л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следующе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ередач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просу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интересова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о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дключе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еди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истем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межведомствен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электрон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заимодействия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ьзование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нформацион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истемы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ЕПГУ</w:t>
            </w:r>
          </w:p>
        </w:tc>
      </w:tr>
      <w:tr w:rsidR="003F5D28" w:rsidRPr="000F100B" w14:paraId="72D4B0A0" w14:textId="77777777" w:rsidTr="00DA7A92">
        <w:trPr>
          <w:trHeight w:val="20"/>
        </w:trPr>
        <w:tc>
          <w:tcPr>
            <w:tcW w:w="7792" w:type="dxa"/>
            <w:hideMark/>
          </w:tcPr>
          <w:p w14:paraId="79BF510E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д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вш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имеющиеся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движимости</w:t>
            </w:r>
          </w:p>
        </w:tc>
        <w:tc>
          <w:tcPr>
            <w:tcW w:w="1842" w:type="dxa"/>
            <w:noWrap/>
            <w:hideMark/>
          </w:tcPr>
          <w:p w14:paraId="3B9589CF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0F100B">
              <w:rPr>
                <w:rFonts w:cs="Times New Roman"/>
                <w:szCs w:val="24"/>
              </w:rPr>
              <w:t>Росреестр</w:t>
            </w:r>
            <w:proofErr w:type="spellEnd"/>
          </w:p>
        </w:tc>
      </w:tr>
      <w:tr w:rsidR="003F5D28" w:rsidRPr="000F100B" w14:paraId="0AD4A19B" w14:textId="77777777" w:rsidTr="00DA7A92">
        <w:trPr>
          <w:trHeight w:val="20"/>
        </w:trPr>
        <w:tc>
          <w:tcPr>
            <w:tcW w:w="7792" w:type="dxa"/>
            <w:hideMark/>
          </w:tcPr>
          <w:p w14:paraId="6488CF9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lastRenderedPageBreak/>
              <w:t>Учредитель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р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луча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с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ы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ставлен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р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)</w:t>
            </w:r>
          </w:p>
        </w:tc>
        <w:tc>
          <w:tcPr>
            <w:tcW w:w="1842" w:type="dxa"/>
            <w:noWrap/>
            <w:hideMark/>
          </w:tcPr>
          <w:p w14:paraId="6F903881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054F6F7" w14:textId="77777777" w:rsidTr="00DA7A92">
        <w:trPr>
          <w:trHeight w:val="20"/>
        </w:trPr>
        <w:tc>
          <w:tcPr>
            <w:tcW w:w="7792" w:type="dxa"/>
            <w:hideMark/>
          </w:tcPr>
          <w:p w14:paraId="1A486AC9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индивидуаль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принимателей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нках:</w:t>
            </w:r>
          </w:p>
          <w:p w14:paraId="673572B0" w14:textId="77777777" w:rsidR="003F5D28" w:rsidRPr="000F100B" w:rsidRDefault="003F5D28" w:rsidP="00DA7A92">
            <w:pPr>
              <w:pStyle w:val="affffa"/>
              <w:spacing w:before="0"/>
              <w:ind w:left="313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и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;</w:t>
            </w:r>
          </w:p>
          <w:p w14:paraId="087DC9B2" w14:textId="77777777" w:rsidR="003F5D28" w:rsidRPr="000F100B" w:rsidRDefault="003F5D28" w:rsidP="00DA7A92">
            <w:pPr>
              <w:pStyle w:val="affffa"/>
              <w:spacing w:before="0"/>
              <w:ind w:left="313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крыт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;</w:t>
            </w:r>
          </w:p>
          <w:p w14:paraId="5CAF5986" w14:textId="77777777" w:rsidR="003F5D28" w:rsidRPr="000F100B" w:rsidRDefault="003F5D28" w:rsidP="00DA7A92">
            <w:pPr>
              <w:pStyle w:val="affffa"/>
              <w:spacing w:before="0"/>
              <w:ind w:left="313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еквизи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нка;</w:t>
            </w:r>
          </w:p>
          <w:p w14:paraId="4E0A5BCC" w14:textId="77777777" w:rsidR="003F5D28" w:rsidRPr="000F100B" w:rsidRDefault="003F5D28" w:rsidP="00DA7A92">
            <w:pPr>
              <w:pStyle w:val="affffa"/>
              <w:spacing w:before="0"/>
              <w:ind w:left="313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номер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;</w:t>
            </w:r>
          </w:p>
          <w:p w14:paraId="7E706D15" w14:textId="77777777" w:rsidR="003F5D28" w:rsidRPr="000F100B" w:rsidRDefault="003F5D28" w:rsidP="00DA7A92">
            <w:pPr>
              <w:pStyle w:val="affffa"/>
              <w:spacing w:before="0"/>
              <w:ind w:left="313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крыт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чета</w:t>
            </w:r>
          </w:p>
        </w:tc>
        <w:tc>
          <w:tcPr>
            <w:tcW w:w="1842" w:type="dxa"/>
            <w:noWrap/>
            <w:hideMark/>
          </w:tcPr>
          <w:p w14:paraId="3A15C5E0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B58327A" w14:textId="77777777" w:rsidTr="00DA7A92">
        <w:trPr>
          <w:trHeight w:val="20"/>
        </w:trPr>
        <w:tc>
          <w:tcPr>
            <w:tcW w:w="7792" w:type="dxa"/>
            <w:hideMark/>
          </w:tcPr>
          <w:p w14:paraId="069364B5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кла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быль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й</w:t>
            </w:r>
          </w:p>
        </w:tc>
        <w:tc>
          <w:tcPr>
            <w:tcW w:w="1842" w:type="dxa"/>
            <w:noWrap/>
            <w:hideMark/>
          </w:tcPr>
          <w:p w14:paraId="5F8B3AB6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5F5AEAD" w14:textId="77777777" w:rsidTr="00DA7A92">
        <w:trPr>
          <w:trHeight w:val="20"/>
        </w:trPr>
        <w:tc>
          <w:tcPr>
            <w:tcW w:w="7792" w:type="dxa"/>
            <w:hideMark/>
          </w:tcPr>
          <w:p w14:paraId="019574C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кла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бавленн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оимость</w:t>
            </w:r>
          </w:p>
        </w:tc>
        <w:tc>
          <w:tcPr>
            <w:tcW w:w="1842" w:type="dxa"/>
            <w:noWrap/>
            <w:hideMark/>
          </w:tcPr>
          <w:p w14:paraId="5DAD8C8C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C975AE4" w14:textId="77777777" w:rsidTr="00DA7A92">
        <w:trPr>
          <w:trHeight w:val="20"/>
        </w:trPr>
        <w:tc>
          <w:tcPr>
            <w:tcW w:w="7792" w:type="dxa"/>
            <w:hideMark/>
          </w:tcPr>
          <w:p w14:paraId="1D3B03A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кла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у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лачиваемом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яз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именение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рощ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обложения</w:t>
            </w:r>
          </w:p>
        </w:tc>
        <w:tc>
          <w:tcPr>
            <w:tcW w:w="1842" w:type="dxa"/>
            <w:noWrap/>
            <w:hideMark/>
          </w:tcPr>
          <w:p w14:paraId="7C081194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7DC4605" w14:textId="77777777" w:rsidTr="00DA7A92">
        <w:trPr>
          <w:trHeight w:val="20"/>
        </w:trPr>
        <w:tc>
          <w:tcPr>
            <w:tcW w:w="7792" w:type="dxa"/>
            <w:hideMark/>
          </w:tcPr>
          <w:p w14:paraId="3586CE0C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правк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р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2-НДФЛ</w:t>
            </w:r>
          </w:p>
        </w:tc>
        <w:tc>
          <w:tcPr>
            <w:tcW w:w="1842" w:type="dxa"/>
            <w:noWrap/>
            <w:hideMark/>
          </w:tcPr>
          <w:p w14:paraId="0F9B677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9143020" w14:textId="77777777" w:rsidTr="00DA7A92">
        <w:trPr>
          <w:trHeight w:val="20"/>
        </w:trPr>
        <w:tc>
          <w:tcPr>
            <w:tcW w:w="7792" w:type="dxa"/>
            <w:hideMark/>
          </w:tcPr>
          <w:p w14:paraId="38772434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кла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ход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р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3-НДФЛ</w:t>
            </w:r>
          </w:p>
        </w:tc>
        <w:tc>
          <w:tcPr>
            <w:tcW w:w="1842" w:type="dxa"/>
            <w:noWrap/>
            <w:hideMark/>
          </w:tcPr>
          <w:p w14:paraId="4DB4B86E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98EFEE4" w14:textId="77777777" w:rsidTr="00DA7A92">
        <w:trPr>
          <w:trHeight w:val="20"/>
        </w:trPr>
        <w:tc>
          <w:tcPr>
            <w:tcW w:w="7792" w:type="dxa"/>
            <w:hideMark/>
          </w:tcPr>
          <w:p w14:paraId="0686FF24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лектро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ранспорт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а</w:t>
            </w:r>
          </w:p>
        </w:tc>
        <w:tc>
          <w:tcPr>
            <w:tcW w:w="1842" w:type="dxa"/>
            <w:hideMark/>
          </w:tcPr>
          <w:p w14:paraId="03F6AE7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акционерно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щест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«Электронны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»</w:t>
            </w:r>
          </w:p>
        </w:tc>
      </w:tr>
      <w:tr w:rsidR="003F5D28" w:rsidRPr="000F100B" w14:paraId="296501E4" w14:textId="77777777" w:rsidTr="00DA7A92">
        <w:trPr>
          <w:trHeight w:val="20"/>
        </w:trPr>
        <w:tc>
          <w:tcPr>
            <w:tcW w:w="9634" w:type="dxa"/>
            <w:gridSpan w:val="2"/>
            <w:noWrap/>
            <w:hideMark/>
          </w:tcPr>
          <w:p w14:paraId="6DD5427F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Нова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едакци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1471-р</w:t>
            </w:r>
          </w:p>
        </w:tc>
      </w:tr>
      <w:tr w:rsidR="003F5D28" w:rsidRPr="000F100B" w14:paraId="452302B6" w14:textId="77777777" w:rsidTr="00DA7A92">
        <w:trPr>
          <w:trHeight w:val="20"/>
        </w:trPr>
        <w:tc>
          <w:tcPr>
            <w:tcW w:w="9634" w:type="dxa"/>
            <w:gridSpan w:val="2"/>
            <w:hideMark/>
          </w:tcPr>
          <w:p w14:paraId="2306562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I.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кументы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правляем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ните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небюджет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онд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Ф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и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у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рпораци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«Агентств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трахованию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кладов»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существлен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ункц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е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рот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м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значаем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з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числа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арбитраж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х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аккредитова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осси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аче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нкурс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правляющ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банкротств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ликвидационн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омиссиям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назначаемы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луча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иняти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участник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редит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решени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б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брово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ликвидации</w:t>
            </w:r>
          </w:p>
        </w:tc>
      </w:tr>
      <w:tr w:rsidR="003F5D28" w:rsidRPr="000F100B" w14:paraId="5FF449A0" w14:textId="77777777" w:rsidTr="00DA7A92">
        <w:trPr>
          <w:trHeight w:val="20"/>
        </w:trPr>
        <w:tc>
          <w:tcPr>
            <w:tcW w:w="7792" w:type="dxa"/>
            <w:hideMark/>
          </w:tcPr>
          <w:p w14:paraId="6B2BC7F9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итель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недействительност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ающ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и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е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роживание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</w:tc>
        <w:tc>
          <w:tcPr>
            <w:tcW w:w="1842" w:type="dxa"/>
            <w:hideMark/>
          </w:tcPr>
          <w:p w14:paraId="09A37CB8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49448FAE" w14:textId="77777777" w:rsidTr="00DA7A92">
        <w:trPr>
          <w:trHeight w:val="20"/>
        </w:trPr>
        <w:tc>
          <w:tcPr>
            <w:tcW w:w="7792" w:type="dxa"/>
            <w:hideMark/>
          </w:tcPr>
          <w:p w14:paraId="39B97477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ультур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след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амятник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тор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ультуры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род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</w:tc>
        <w:tc>
          <w:tcPr>
            <w:tcW w:w="1842" w:type="dxa"/>
            <w:hideMark/>
          </w:tcPr>
          <w:p w14:paraId="1AB5BDF1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инкультур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4C4A056" w14:textId="77777777" w:rsidTr="00DA7A92">
        <w:trPr>
          <w:trHeight w:val="20"/>
        </w:trPr>
        <w:tc>
          <w:tcPr>
            <w:tcW w:w="7792" w:type="dxa"/>
            <w:hideMark/>
          </w:tcPr>
          <w:p w14:paraId="6648EAD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lastRenderedPageBreak/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тариус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давш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валификационны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кзамен</w:t>
            </w:r>
          </w:p>
        </w:tc>
        <w:tc>
          <w:tcPr>
            <w:tcW w:w="1842" w:type="dxa"/>
            <w:hideMark/>
          </w:tcPr>
          <w:p w14:paraId="166611C6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инюс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2B88F91" w14:textId="77777777" w:rsidTr="00DA7A92">
        <w:trPr>
          <w:trHeight w:val="20"/>
        </w:trPr>
        <w:tc>
          <w:tcPr>
            <w:tcW w:w="7792" w:type="dxa"/>
            <w:hideMark/>
          </w:tcPr>
          <w:p w14:paraId="6647E10D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веренност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формацио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тариата</w:t>
            </w:r>
          </w:p>
        </w:tc>
        <w:tc>
          <w:tcPr>
            <w:tcW w:w="1842" w:type="dxa"/>
            <w:hideMark/>
          </w:tcPr>
          <w:p w14:paraId="6E91997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едеральна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отариальна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лата</w:t>
            </w:r>
          </w:p>
        </w:tc>
      </w:tr>
      <w:tr w:rsidR="003F5D28" w:rsidRPr="000F100B" w14:paraId="473DBB45" w14:textId="77777777" w:rsidTr="00DA7A92">
        <w:trPr>
          <w:trHeight w:val="20"/>
        </w:trPr>
        <w:tc>
          <w:tcPr>
            <w:tcW w:w="7792" w:type="dxa"/>
            <w:hideMark/>
          </w:tcPr>
          <w:p w14:paraId="5D688FE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окумен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разова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</w:p>
        </w:tc>
        <w:tc>
          <w:tcPr>
            <w:tcW w:w="1842" w:type="dxa"/>
            <w:hideMark/>
          </w:tcPr>
          <w:p w14:paraId="0F659625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0F100B">
              <w:rPr>
                <w:rFonts w:cs="Times New Roman"/>
                <w:szCs w:val="24"/>
              </w:rPr>
              <w:t>Рособрнадзор</w:t>
            </w:r>
            <w:proofErr w:type="spellEnd"/>
          </w:p>
        </w:tc>
      </w:tr>
      <w:tr w:rsidR="003F5D28" w:rsidRPr="000F100B" w14:paraId="671B9FBA" w14:textId="77777777" w:rsidTr="00DA7A92">
        <w:trPr>
          <w:trHeight w:val="20"/>
        </w:trPr>
        <w:tc>
          <w:tcPr>
            <w:tcW w:w="7792" w:type="dxa"/>
            <w:hideMark/>
          </w:tcPr>
          <w:p w14:paraId="264617E4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атистическ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ль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лужб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атистики</w:t>
            </w:r>
          </w:p>
        </w:tc>
        <w:tc>
          <w:tcPr>
            <w:tcW w:w="1842" w:type="dxa"/>
            <w:hideMark/>
          </w:tcPr>
          <w:p w14:paraId="6A0F46CA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стат</w:t>
            </w:r>
          </w:p>
        </w:tc>
      </w:tr>
      <w:tr w:rsidR="003F5D28" w:rsidRPr="000F100B" w14:paraId="20A7E7CD" w14:textId="77777777" w:rsidTr="00DA7A92">
        <w:trPr>
          <w:trHeight w:val="20"/>
        </w:trPr>
        <w:tc>
          <w:tcPr>
            <w:tcW w:w="7792" w:type="dxa"/>
            <w:hideMark/>
          </w:tcPr>
          <w:p w14:paraId="29CB9570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держащиес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овар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нак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нак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служи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Ф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обретени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Ф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лез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оделе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Ф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мышле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разц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Ф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именовани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исхож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овар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Ф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грам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л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ВМ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а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анны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опологи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теграль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икросхем</w:t>
            </w:r>
          </w:p>
        </w:tc>
        <w:tc>
          <w:tcPr>
            <w:tcW w:w="1842" w:type="dxa"/>
            <w:hideMark/>
          </w:tcPr>
          <w:p w14:paraId="0230AEA0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оспатент</w:t>
            </w:r>
          </w:p>
        </w:tc>
      </w:tr>
      <w:tr w:rsidR="003F5D28" w:rsidRPr="000F100B" w14:paraId="2F570143" w14:textId="77777777" w:rsidTr="00DA7A92">
        <w:trPr>
          <w:trHeight w:val="20"/>
        </w:trPr>
        <w:tc>
          <w:tcPr>
            <w:tcW w:w="7792" w:type="dxa"/>
            <w:hideMark/>
          </w:tcPr>
          <w:p w14:paraId="64745560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ла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женер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ысканий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рхитектурно-строите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оектирова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оительств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конструкции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апита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мо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бъек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апиталь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роительства</w:t>
            </w:r>
          </w:p>
        </w:tc>
        <w:tc>
          <w:tcPr>
            <w:tcW w:w="1842" w:type="dxa"/>
            <w:hideMark/>
          </w:tcPr>
          <w:p w14:paraId="5DFC33A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0F100B">
              <w:rPr>
                <w:rFonts w:cs="Times New Roman"/>
                <w:szCs w:val="24"/>
              </w:rPr>
              <w:t>Ростехнадзор</w:t>
            </w:r>
            <w:proofErr w:type="spellEnd"/>
          </w:p>
        </w:tc>
      </w:tr>
      <w:tr w:rsidR="003F5D28" w:rsidRPr="000F100B" w14:paraId="1B93B138" w14:textId="77777777" w:rsidTr="00DA7A92">
        <w:trPr>
          <w:trHeight w:val="20"/>
        </w:trPr>
        <w:tc>
          <w:tcPr>
            <w:tcW w:w="7792" w:type="dxa"/>
            <w:hideMark/>
          </w:tcPr>
          <w:p w14:paraId="37D82E86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ействующ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ертифика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е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д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экземпляр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оздуш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ов</w:t>
            </w:r>
          </w:p>
        </w:tc>
        <w:tc>
          <w:tcPr>
            <w:tcW w:w="1842" w:type="dxa"/>
            <w:hideMark/>
          </w:tcPr>
          <w:p w14:paraId="7B7D9395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0F100B">
              <w:rPr>
                <w:rFonts w:cs="Times New Roman"/>
                <w:szCs w:val="24"/>
              </w:rPr>
              <w:t>Росавиация</w:t>
            </w:r>
            <w:proofErr w:type="spellEnd"/>
          </w:p>
        </w:tc>
      </w:tr>
      <w:tr w:rsidR="003F5D28" w:rsidRPr="000F100B" w14:paraId="703B00E2" w14:textId="77777777" w:rsidTr="00DA7A92">
        <w:trPr>
          <w:trHeight w:val="20"/>
        </w:trPr>
        <w:tc>
          <w:tcPr>
            <w:tcW w:w="7792" w:type="dxa"/>
            <w:hideMark/>
          </w:tcPr>
          <w:p w14:paraId="0C026F03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ккредит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лиалов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ставительст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  <w:tc>
          <w:tcPr>
            <w:tcW w:w="1842" w:type="dxa"/>
            <w:hideMark/>
          </w:tcPr>
          <w:p w14:paraId="54698C5F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0CAD0EB3" w14:textId="77777777" w:rsidTr="00DA7A92">
        <w:trPr>
          <w:trHeight w:val="20"/>
        </w:trPr>
        <w:tc>
          <w:tcPr>
            <w:tcW w:w="7792" w:type="dxa"/>
            <w:hideMark/>
          </w:tcPr>
          <w:p w14:paraId="229DDF4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бъект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ал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не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принимательства</w:t>
            </w:r>
          </w:p>
        </w:tc>
        <w:tc>
          <w:tcPr>
            <w:tcW w:w="1842" w:type="dxa"/>
            <w:hideMark/>
          </w:tcPr>
          <w:p w14:paraId="1D8B8654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CF970FF" w14:textId="77777777" w:rsidTr="00DA7A92">
        <w:trPr>
          <w:trHeight w:val="20"/>
        </w:trPr>
        <w:tc>
          <w:tcPr>
            <w:tcW w:w="7792" w:type="dxa"/>
            <w:hideMark/>
          </w:tcPr>
          <w:p w14:paraId="661995C2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дисквалифиц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</w:t>
            </w:r>
          </w:p>
        </w:tc>
        <w:tc>
          <w:tcPr>
            <w:tcW w:w="1842" w:type="dxa"/>
            <w:hideMark/>
          </w:tcPr>
          <w:p w14:paraId="7E931E2C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4D04589D" w14:textId="77777777" w:rsidTr="00DA7A92">
        <w:trPr>
          <w:trHeight w:val="20"/>
        </w:trPr>
        <w:tc>
          <w:tcPr>
            <w:tcW w:w="7792" w:type="dxa"/>
            <w:hideMark/>
          </w:tcPr>
          <w:p w14:paraId="3870DFF2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нош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отор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кт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возмож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аст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существл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уководства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рганиз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становлен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подтвержден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еб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рядке</w:t>
            </w:r>
          </w:p>
        </w:tc>
        <w:tc>
          <w:tcPr>
            <w:tcW w:w="1842" w:type="dxa"/>
            <w:hideMark/>
          </w:tcPr>
          <w:p w14:paraId="5D4C23C0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066A5A07" w14:textId="77777777" w:rsidTr="00DA7A92">
        <w:trPr>
          <w:trHeight w:val="20"/>
        </w:trPr>
        <w:tc>
          <w:tcPr>
            <w:tcW w:w="7792" w:type="dxa"/>
            <w:hideMark/>
          </w:tcPr>
          <w:p w14:paraId="3AC84D09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юридическ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меющ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должен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лат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\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дставляющи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ую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тчетность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боле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да</w:t>
            </w:r>
          </w:p>
        </w:tc>
        <w:tc>
          <w:tcPr>
            <w:tcW w:w="1842" w:type="dxa"/>
            <w:hideMark/>
          </w:tcPr>
          <w:p w14:paraId="31402F7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E621146" w14:textId="77777777" w:rsidTr="00DA7A92">
        <w:trPr>
          <w:trHeight w:val="20"/>
        </w:trPr>
        <w:tc>
          <w:tcPr>
            <w:tcW w:w="9634" w:type="dxa"/>
            <w:gridSpan w:val="2"/>
            <w:hideMark/>
          </w:tcPr>
          <w:p w14:paraId="390C77F0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b/>
                <w:szCs w:val="24"/>
              </w:rPr>
            </w:pPr>
            <w:r w:rsidRPr="000F100B">
              <w:rPr>
                <w:rFonts w:cs="Times New Roman"/>
                <w:b/>
                <w:szCs w:val="24"/>
              </w:rPr>
              <w:t>IV.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окументы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(сведения)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редоставляемы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ы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а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ните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ям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явителя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для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следующе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ередач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просу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заинтересова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ов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ласт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организаций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подключенных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к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еди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истеме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межведомствен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электронного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взаимодействия,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спользованием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федераль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государствен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информационной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системы</w:t>
            </w:r>
            <w:r w:rsidR="000338BC" w:rsidRPr="000F100B">
              <w:rPr>
                <w:rFonts w:cs="Times New Roman"/>
                <w:b/>
                <w:szCs w:val="24"/>
              </w:rPr>
              <w:t xml:space="preserve"> </w:t>
            </w:r>
            <w:r w:rsidRPr="000F100B">
              <w:rPr>
                <w:rFonts w:cs="Times New Roman"/>
                <w:b/>
                <w:szCs w:val="24"/>
              </w:rPr>
              <w:t>ЕПГУ</w:t>
            </w:r>
          </w:p>
        </w:tc>
      </w:tr>
      <w:tr w:rsidR="003F5D28" w:rsidRPr="000F100B" w14:paraId="7C1FDDEE" w14:textId="77777777" w:rsidTr="00DA7A92">
        <w:trPr>
          <w:trHeight w:val="20"/>
        </w:trPr>
        <w:tc>
          <w:tcPr>
            <w:tcW w:w="7792" w:type="dxa"/>
            <w:hideMark/>
          </w:tcPr>
          <w:p w14:paraId="033D712B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lastRenderedPageBreak/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видетель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бственн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но</w:t>
            </w:r>
          </w:p>
        </w:tc>
        <w:tc>
          <w:tcPr>
            <w:tcW w:w="1842" w:type="dxa"/>
            <w:hideMark/>
          </w:tcPr>
          <w:p w14:paraId="672B1DB7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Ч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16EC6C41" w14:textId="77777777" w:rsidTr="00DA7A92">
        <w:trPr>
          <w:trHeight w:val="20"/>
        </w:trPr>
        <w:tc>
          <w:tcPr>
            <w:tcW w:w="7792" w:type="dxa"/>
            <w:hideMark/>
          </w:tcPr>
          <w:p w14:paraId="6D91EC3E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ыписк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е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естр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а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оздушны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делок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ими</w:t>
            </w:r>
          </w:p>
        </w:tc>
        <w:tc>
          <w:tcPr>
            <w:tcW w:w="1842" w:type="dxa"/>
            <w:hideMark/>
          </w:tcPr>
          <w:p w14:paraId="1220FF3C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0F100B">
              <w:rPr>
                <w:rFonts w:cs="Times New Roman"/>
                <w:szCs w:val="24"/>
              </w:rPr>
              <w:t>Росавиация</w:t>
            </w:r>
            <w:proofErr w:type="spellEnd"/>
          </w:p>
        </w:tc>
      </w:tr>
      <w:tr w:rsidR="003F5D28" w:rsidRPr="000F100B" w14:paraId="47B7D1DA" w14:textId="77777777" w:rsidTr="00DA7A92">
        <w:trPr>
          <w:trHeight w:val="20"/>
        </w:trPr>
        <w:tc>
          <w:tcPr>
            <w:tcW w:w="7792" w:type="dxa"/>
            <w:hideMark/>
          </w:tcPr>
          <w:p w14:paraId="0701A9B9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ыд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ражданин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аспортах</w:t>
            </w:r>
          </w:p>
        </w:tc>
        <w:tc>
          <w:tcPr>
            <w:tcW w:w="1842" w:type="dxa"/>
            <w:hideMark/>
          </w:tcPr>
          <w:p w14:paraId="65D8C2D8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7AE54A8" w14:textId="77777777" w:rsidTr="00DA7A92">
        <w:trPr>
          <w:trHeight w:val="20"/>
        </w:trPr>
        <w:tc>
          <w:tcPr>
            <w:tcW w:w="7792" w:type="dxa"/>
            <w:hideMark/>
          </w:tcPr>
          <w:p w14:paraId="71FA7BEC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тель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мест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бывания</w:t>
            </w:r>
          </w:p>
        </w:tc>
        <w:tc>
          <w:tcPr>
            <w:tcW w:w="1842" w:type="dxa"/>
            <w:hideMark/>
          </w:tcPr>
          <w:p w14:paraId="317103DF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4674364" w14:textId="77777777" w:rsidTr="00DA7A92">
        <w:trPr>
          <w:trHeight w:val="20"/>
        </w:trPr>
        <w:tc>
          <w:tcPr>
            <w:tcW w:w="7792" w:type="dxa"/>
            <w:hideMark/>
          </w:tcPr>
          <w:p w14:paraId="55F2984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регистрирован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жил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ме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л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х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нят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гистрацио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а</w:t>
            </w:r>
          </w:p>
        </w:tc>
        <w:tc>
          <w:tcPr>
            <w:tcW w:w="1842" w:type="dxa"/>
            <w:hideMark/>
          </w:tcPr>
          <w:p w14:paraId="56C8E788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2EF7F194" w14:textId="77777777" w:rsidTr="00DA7A92">
        <w:trPr>
          <w:trHeight w:val="20"/>
        </w:trPr>
        <w:tc>
          <w:tcPr>
            <w:tcW w:w="7792" w:type="dxa"/>
            <w:hideMark/>
          </w:tcPr>
          <w:p w14:paraId="38913E40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ич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отсутс</w:t>
            </w:r>
            <w:r w:rsidR="000A30A2" w:rsidRPr="000F100B">
              <w:rPr>
                <w:rFonts w:cs="Times New Roman"/>
                <w:szCs w:val="24"/>
              </w:rPr>
              <w:t>т</w:t>
            </w:r>
            <w:r w:rsidRPr="000F100B">
              <w:rPr>
                <w:rFonts w:cs="Times New Roman"/>
                <w:szCs w:val="24"/>
              </w:rPr>
              <w:t>ви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удимост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или)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ак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голов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ледова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б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кращ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голов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реследова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хожден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зыске</w:t>
            </w:r>
          </w:p>
        </w:tc>
        <w:tc>
          <w:tcPr>
            <w:tcW w:w="1842" w:type="dxa"/>
            <w:hideMark/>
          </w:tcPr>
          <w:p w14:paraId="370DFEE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78DCC7D9" w14:textId="77777777" w:rsidTr="00DA7A92">
        <w:trPr>
          <w:trHeight w:val="20"/>
        </w:trPr>
        <w:tc>
          <w:tcPr>
            <w:tcW w:w="7792" w:type="dxa"/>
            <w:hideMark/>
          </w:tcPr>
          <w:p w14:paraId="78FB8D8F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регистрирован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транспортн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едстве</w:t>
            </w:r>
          </w:p>
        </w:tc>
        <w:tc>
          <w:tcPr>
            <w:tcW w:w="1842" w:type="dxa"/>
            <w:hideMark/>
          </w:tcPr>
          <w:p w14:paraId="65729C23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ВД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66398B09" w14:textId="77777777" w:rsidTr="00DA7A92">
        <w:trPr>
          <w:trHeight w:val="20"/>
        </w:trPr>
        <w:tc>
          <w:tcPr>
            <w:tcW w:w="7792" w:type="dxa"/>
            <w:hideMark/>
          </w:tcPr>
          <w:p w14:paraId="48EBC791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одтверждающи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тату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езидент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остранн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государства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(территории)</w:t>
            </w:r>
          </w:p>
        </w:tc>
        <w:tc>
          <w:tcPr>
            <w:tcW w:w="1842" w:type="dxa"/>
            <w:hideMark/>
          </w:tcPr>
          <w:p w14:paraId="1853E9B5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53AE4FA5" w14:textId="77777777" w:rsidTr="00DA7A92">
        <w:trPr>
          <w:trHeight w:val="20"/>
        </w:trPr>
        <w:tc>
          <w:tcPr>
            <w:tcW w:w="7792" w:type="dxa"/>
            <w:hideMark/>
          </w:tcPr>
          <w:p w14:paraId="4897C0A5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логов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ачисления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г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а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рок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платы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котор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н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стек</w:t>
            </w:r>
          </w:p>
        </w:tc>
        <w:tc>
          <w:tcPr>
            <w:tcW w:w="1842" w:type="dxa"/>
            <w:hideMark/>
          </w:tcPr>
          <w:p w14:paraId="00C654C2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НС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  <w:tr w:rsidR="003F5D28" w:rsidRPr="000F100B" w14:paraId="02D6E8FE" w14:textId="77777777" w:rsidTr="00DA7A92">
        <w:trPr>
          <w:trHeight w:val="20"/>
        </w:trPr>
        <w:tc>
          <w:tcPr>
            <w:tcW w:w="7792" w:type="dxa"/>
            <w:hideMark/>
          </w:tcPr>
          <w:p w14:paraId="61325D7C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азмер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нс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оциальн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ыплата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изическому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лицу,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осуществляемых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Пенсионны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ндом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йск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едерации</w:t>
            </w:r>
          </w:p>
        </w:tc>
        <w:tc>
          <w:tcPr>
            <w:tcW w:w="1842" w:type="dxa"/>
            <w:hideMark/>
          </w:tcPr>
          <w:p w14:paraId="64393C9B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енсионны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фонд</w:t>
            </w:r>
          </w:p>
        </w:tc>
      </w:tr>
      <w:tr w:rsidR="003F5D28" w:rsidRPr="000F100B" w14:paraId="4FFC5B43" w14:textId="77777777" w:rsidTr="00DA7A92">
        <w:trPr>
          <w:trHeight w:val="20"/>
        </w:trPr>
        <w:tc>
          <w:tcPr>
            <w:tcW w:w="7792" w:type="dxa"/>
            <w:hideMark/>
          </w:tcPr>
          <w:p w14:paraId="09B51438" w14:textId="77777777" w:rsidR="003F5D28" w:rsidRPr="000F100B" w:rsidRDefault="003F5D28" w:rsidP="00DA7A92">
            <w:pPr>
              <w:spacing w:before="60" w:after="6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з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учет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запис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в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единой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системе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дентификаци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и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аутентификации</w:t>
            </w:r>
          </w:p>
        </w:tc>
        <w:tc>
          <w:tcPr>
            <w:tcW w:w="1842" w:type="dxa"/>
            <w:hideMark/>
          </w:tcPr>
          <w:p w14:paraId="02D567D0" w14:textId="77777777" w:rsidR="003F5D28" w:rsidRPr="000F100B" w:rsidRDefault="003F5D28" w:rsidP="00DA7A92">
            <w:pPr>
              <w:spacing w:before="60" w:after="6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инкомсвязь</w:t>
            </w:r>
            <w:r w:rsidR="000338BC" w:rsidRPr="000F100B">
              <w:rPr>
                <w:rFonts w:cs="Times New Roman"/>
                <w:szCs w:val="24"/>
              </w:rPr>
              <w:t xml:space="preserve"> </w:t>
            </w:r>
            <w:r w:rsidRPr="000F100B">
              <w:rPr>
                <w:rFonts w:cs="Times New Roman"/>
                <w:szCs w:val="24"/>
              </w:rPr>
              <w:t>России</w:t>
            </w:r>
          </w:p>
        </w:tc>
      </w:tr>
    </w:tbl>
    <w:p w14:paraId="1F45F995" w14:textId="77777777" w:rsidR="003F5D28" w:rsidRPr="000F100B" w:rsidRDefault="003F5D28" w:rsidP="00D64C66">
      <w:pPr>
        <w:pStyle w:val="affff1"/>
        <w:jc w:val="left"/>
      </w:pPr>
      <w:bookmarkStart w:id="154" w:name="_Toc528584187"/>
      <w:bookmarkStart w:id="155" w:name="_Toc532249656"/>
      <w:bookmarkStart w:id="156" w:name="_Toc533688955"/>
      <w:bookmarkStart w:id="157" w:name="_Toc1495204"/>
      <w:bookmarkStart w:id="158" w:name="_Toc2098638"/>
      <w:bookmarkStart w:id="159" w:name="_Toc3485010"/>
      <w:r w:rsidRPr="000F100B">
        <w:lastRenderedPageBreak/>
        <w:t>Приложение</w:t>
      </w:r>
      <w:r w:rsidR="000338BC" w:rsidRPr="000F100B">
        <w:t xml:space="preserve"> </w:t>
      </w:r>
      <w:bookmarkEnd w:id="154"/>
      <w:bookmarkEnd w:id="155"/>
      <w:bookmarkEnd w:id="156"/>
      <w:r w:rsidR="00CD30E1" w:rsidRPr="000F100B">
        <w:t>8</w:t>
      </w:r>
      <w:r w:rsidR="00943F41" w:rsidRPr="000F100B">
        <w:t>.</w:t>
      </w:r>
      <w:r w:rsidR="000338BC" w:rsidRPr="000F100B">
        <w:t xml:space="preserve"> </w:t>
      </w:r>
      <w:r w:rsidR="005812B3" w:rsidRPr="000F100B">
        <w:t>Состав</w:t>
      </w:r>
      <w:r w:rsidR="000338BC" w:rsidRPr="000F100B">
        <w:t xml:space="preserve"> </w:t>
      </w:r>
      <w:r w:rsidR="005812B3" w:rsidRPr="000F100B">
        <w:t>сведений</w:t>
      </w:r>
      <w:r w:rsidR="000338BC" w:rsidRPr="000F100B">
        <w:t xml:space="preserve"> </w:t>
      </w:r>
      <w:r w:rsidR="005812B3" w:rsidRPr="000F100B">
        <w:t>ЕГРЮЛ</w:t>
      </w:r>
      <w:r w:rsidR="000338BC" w:rsidRPr="000F100B">
        <w:t xml:space="preserve"> </w:t>
      </w:r>
      <w:r w:rsidR="005812B3" w:rsidRPr="000F100B">
        <w:t>и</w:t>
      </w:r>
      <w:r w:rsidR="000338BC" w:rsidRPr="000F100B">
        <w:t xml:space="preserve"> </w:t>
      </w:r>
      <w:r w:rsidR="005812B3" w:rsidRPr="000F100B">
        <w:t>ЕГРИП</w:t>
      </w:r>
      <w:bookmarkEnd w:id="157"/>
      <w:bookmarkEnd w:id="158"/>
      <w:bookmarkEnd w:id="159"/>
    </w:p>
    <w:p w14:paraId="5A847D5A" w14:textId="77777777" w:rsidR="003F5D28" w:rsidRPr="000F100B" w:rsidRDefault="003F5D28" w:rsidP="00D64C66">
      <w:pPr>
        <w:ind w:left="709" w:firstLine="0"/>
      </w:pPr>
    </w:p>
    <w:p w14:paraId="27C9D6B0" w14:textId="77777777" w:rsidR="003F5D28" w:rsidRPr="000F100B" w:rsidRDefault="003F5D28" w:rsidP="003F5D28">
      <w:pPr>
        <w:tabs>
          <w:tab w:val="left" w:pos="709"/>
        </w:tabs>
        <w:spacing w:before="240" w:after="240" w:line="276" w:lineRule="auto"/>
        <w:ind w:firstLine="0"/>
        <w:rPr>
          <w:rFonts w:cs="Times New Roman"/>
          <w:color w:val="000000"/>
          <w:szCs w:val="24"/>
        </w:rPr>
      </w:pPr>
      <w:r w:rsidRPr="000F100B">
        <w:rPr>
          <w:rFonts w:cs="Times New Roman"/>
          <w:color w:val="000000"/>
          <w:szCs w:val="24"/>
        </w:rPr>
        <w:t>С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01.10.2018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ступают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в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илу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оправк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к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статье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5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129-ФЗ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«О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государственной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регистраци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юридически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лиц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индивидуальных</w:t>
      </w:r>
      <w:r w:rsidR="000338BC" w:rsidRPr="000F100B">
        <w:rPr>
          <w:rFonts w:cs="Times New Roman"/>
          <w:color w:val="000000"/>
          <w:szCs w:val="24"/>
        </w:rPr>
        <w:t xml:space="preserve"> </w:t>
      </w:r>
      <w:r w:rsidRPr="000F100B">
        <w:rPr>
          <w:rFonts w:cs="Times New Roman"/>
          <w:color w:val="000000"/>
          <w:szCs w:val="24"/>
        </w:rPr>
        <w:t>предпринимателей»</w:t>
      </w:r>
      <w:r w:rsidR="00E73F27" w:rsidRPr="000F100B">
        <w:rPr>
          <w:rFonts w:cs="Times New Roman"/>
          <w:color w:val="000000"/>
          <w:szCs w:val="24"/>
        </w:rPr>
        <w:t>, в соответствии с которыми ЕГРЮЛ и ЕГРИП содержат следующие сведения:</w:t>
      </w:r>
    </w:p>
    <w:tbl>
      <w:tblPr>
        <w:tblStyle w:val="affff3"/>
        <w:tblW w:w="5000" w:type="pct"/>
        <w:tblLayout w:type="fixed"/>
        <w:tblLook w:val="04A0" w:firstRow="1" w:lastRow="0" w:firstColumn="1" w:lastColumn="0" w:noHBand="0" w:noVBand="1"/>
      </w:tblPr>
      <w:tblGrid>
        <w:gridCol w:w="795"/>
        <w:gridCol w:w="7564"/>
        <w:gridCol w:w="1270"/>
      </w:tblGrid>
      <w:tr w:rsidR="00C00FE6" w:rsidRPr="000F100B" w14:paraId="55DDC190" w14:textId="77777777" w:rsidTr="00794C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  <w:tblHeader/>
        </w:trPr>
        <w:tc>
          <w:tcPr>
            <w:tcW w:w="795" w:type="dxa"/>
            <w:shd w:val="clear" w:color="auto" w:fill="3985BE"/>
          </w:tcPr>
          <w:p w14:paraId="053DF47C" w14:textId="77777777" w:rsidR="00C00FE6" w:rsidRPr="000F100B" w:rsidRDefault="00C00FE6" w:rsidP="00B25436">
            <w:pPr>
              <w:spacing w:after="0"/>
              <w:ind w:firstLine="0"/>
              <w:jc w:val="center"/>
              <w:rPr>
                <w:rFonts w:eastAsia="Times New Roman" w:cs="Times New Roman"/>
                <w:bCs/>
                <w:szCs w:val="24"/>
                <w:lang w:eastAsia="en-GB"/>
              </w:rPr>
            </w:pPr>
            <w:r w:rsidRPr="000F100B">
              <w:rPr>
                <w:rFonts w:eastAsia="Times New Roman" w:cs="Times New Roman"/>
                <w:bCs/>
                <w:szCs w:val="24"/>
                <w:lang w:eastAsia="en-GB"/>
              </w:rPr>
              <w:t xml:space="preserve">№ </w:t>
            </w:r>
            <w:proofErr w:type="spellStart"/>
            <w:r w:rsidRPr="000F100B">
              <w:rPr>
                <w:rFonts w:eastAsia="Times New Roman" w:cs="Times New Roman"/>
                <w:bCs/>
                <w:szCs w:val="24"/>
                <w:lang w:eastAsia="en-GB"/>
              </w:rPr>
              <w:t>п.п</w:t>
            </w:r>
            <w:proofErr w:type="spellEnd"/>
            <w:r w:rsidRPr="000F100B">
              <w:rPr>
                <w:rFonts w:eastAsia="Times New Roman" w:cs="Times New Roman"/>
                <w:bCs/>
                <w:szCs w:val="24"/>
                <w:lang w:eastAsia="en-GB"/>
              </w:rPr>
              <w:t>.</w:t>
            </w:r>
          </w:p>
        </w:tc>
        <w:tc>
          <w:tcPr>
            <w:tcW w:w="7564" w:type="dxa"/>
            <w:shd w:val="clear" w:color="auto" w:fill="3985BE"/>
            <w:noWrap/>
            <w:hideMark/>
          </w:tcPr>
          <w:p w14:paraId="34D8E4A8" w14:textId="77777777" w:rsidR="00C00FE6" w:rsidRPr="000F100B" w:rsidRDefault="00C00FE6" w:rsidP="00B25436">
            <w:pPr>
              <w:spacing w:after="0"/>
              <w:ind w:firstLine="0"/>
              <w:jc w:val="center"/>
              <w:rPr>
                <w:rFonts w:eastAsia="Times New Roman" w:cs="Times New Roman"/>
                <w:bCs/>
                <w:szCs w:val="24"/>
                <w:lang w:eastAsia="en-GB"/>
              </w:rPr>
            </w:pPr>
            <w:proofErr w:type="spellStart"/>
            <w:r w:rsidRPr="000F100B">
              <w:rPr>
                <w:rFonts w:eastAsia="Times New Roman" w:cs="Times New Roman"/>
                <w:bCs/>
                <w:szCs w:val="24"/>
                <w:lang w:val="en-GB" w:eastAsia="en-GB"/>
              </w:rPr>
              <w:t>Вид</w:t>
            </w:r>
            <w:proofErr w:type="spellEnd"/>
            <w:r w:rsidRPr="000F100B">
              <w:rPr>
                <w:rFonts w:eastAsia="Times New Roman" w:cs="Times New Roman"/>
                <w:bCs/>
                <w:szCs w:val="24"/>
                <w:lang w:val="en-GB" w:eastAsia="en-GB"/>
              </w:rPr>
              <w:t xml:space="preserve"> </w:t>
            </w:r>
            <w:r w:rsidRPr="000F100B">
              <w:rPr>
                <w:rFonts w:eastAsia="Times New Roman" w:cs="Times New Roman"/>
                <w:bCs/>
                <w:szCs w:val="24"/>
                <w:lang w:eastAsia="en-GB"/>
              </w:rPr>
              <w:t>сведений</w:t>
            </w:r>
          </w:p>
        </w:tc>
        <w:tc>
          <w:tcPr>
            <w:tcW w:w="1270" w:type="dxa"/>
            <w:shd w:val="clear" w:color="auto" w:fill="3985BE"/>
            <w:noWrap/>
            <w:hideMark/>
          </w:tcPr>
          <w:p w14:paraId="7FC8CFED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eastAsia="Times New Roman" w:cs="Times New Roman"/>
                <w:bCs/>
                <w:szCs w:val="24"/>
                <w:lang w:val="en-GB" w:eastAsia="en-GB"/>
              </w:rPr>
            </w:pPr>
            <w:proofErr w:type="spellStart"/>
            <w:r w:rsidRPr="000F100B">
              <w:rPr>
                <w:rFonts w:eastAsia="Times New Roman" w:cs="Times New Roman"/>
                <w:bCs/>
                <w:szCs w:val="24"/>
                <w:lang w:val="en-GB" w:eastAsia="en-GB"/>
              </w:rPr>
              <w:t>Поставщик</w:t>
            </w:r>
            <w:proofErr w:type="spellEnd"/>
          </w:p>
        </w:tc>
      </w:tr>
      <w:tr w:rsidR="00C00FE6" w:rsidRPr="000F100B" w14:paraId="434A311D" w14:textId="77777777" w:rsidTr="00794CB1">
        <w:trPr>
          <w:trHeight w:val="20"/>
        </w:trPr>
        <w:tc>
          <w:tcPr>
            <w:tcW w:w="795" w:type="dxa"/>
          </w:tcPr>
          <w:p w14:paraId="3757A4ED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385EFC5A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лное название юридического лица</w:t>
            </w:r>
          </w:p>
        </w:tc>
        <w:tc>
          <w:tcPr>
            <w:tcW w:w="1270" w:type="dxa"/>
            <w:noWrap/>
          </w:tcPr>
          <w:p w14:paraId="2F03E3E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179FFE28" w14:textId="77777777" w:rsidTr="00794CB1">
        <w:trPr>
          <w:trHeight w:val="20"/>
        </w:trPr>
        <w:tc>
          <w:tcPr>
            <w:tcW w:w="795" w:type="dxa"/>
          </w:tcPr>
          <w:p w14:paraId="104B017A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288453ED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окращенное название юридического лица</w:t>
            </w:r>
          </w:p>
        </w:tc>
        <w:tc>
          <w:tcPr>
            <w:tcW w:w="1270" w:type="dxa"/>
            <w:noWrap/>
          </w:tcPr>
          <w:p w14:paraId="7794842F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1AA269DF" w14:textId="77777777" w:rsidTr="00794CB1">
        <w:trPr>
          <w:trHeight w:val="20"/>
        </w:trPr>
        <w:tc>
          <w:tcPr>
            <w:tcW w:w="795" w:type="dxa"/>
          </w:tcPr>
          <w:p w14:paraId="6FE5FA6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4C43242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Наименование юридического лица на языке народов Российской Федерации</w:t>
            </w:r>
          </w:p>
        </w:tc>
        <w:tc>
          <w:tcPr>
            <w:tcW w:w="1270" w:type="dxa"/>
            <w:noWrap/>
          </w:tcPr>
          <w:p w14:paraId="55C8FD18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451846FF" w14:textId="77777777" w:rsidTr="00794CB1">
        <w:trPr>
          <w:trHeight w:val="20"/>
        </w:trPr>
        <w:tc>
          <w:tcPr>
            <w:tcW w:w="795" w:type="dxa"/>
          </w:tcPr>
          <w:p w14:paraId="63C455EB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E210444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Организационно-правовая форма</w:t>
            </w:r>
          </w:p>
        </w:tc>
        <w:tc>
          <w:tcPr>
            <w:tcW w:w="1270" w:type="dxa"/>
            <w:noWrap/>
          </w:tcPr>
          <w:p w14:paraId="53AD941F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050E4C1E" w14:textId="77777777" w:rsidTr="00794CB1">
        <w:trPr>
          <w:trHeight w:val="20"/>
        </w:trPr>
        <w:tc>
          <w:tcPr>
            <w:tcW w:w="795" w:type="dxa"/>
          </w:tcPr>
          <w:p w14:paraId="4F688764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81EF099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Указание на то, что хозяйственное общество имеет статус международной компании (в применимых случаях)</w:t>
            </w:r>
          </w:p>
        </w:tc>
        <w:tc>
          <w:tcPr>
            <w:tcW w:w="1270" w:type="dxa"/>
            <w:noWrap/>
          </w:tcPr>
          <w:p w14:paraId="560125A7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47D39543" w14:textId="77777777" w:rsidTr="00794CB1">
        <w:trPr>
          <w:trHeight w:val="20"/>
        </w:trPr>
        <w:tc>
          <w:tcPr>
            <w:tcW w:w="795" w:type="dxa"/>
          </w:tcPr>
          <w:p w14:paraId="108AC33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366FBDD1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Адрес юридического лица в пределах местонахождения юридического лица</w:t>
            </w:r>
          </w:p>
        </w:tc>
        <w:tc>
          <w:tcPr>
            <w:tcW w:w="1270" w:type="dxa"/>
            <w:noWrap/>
          </w:tcPr>
          <w:p w14:paraId="77D1D489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6E2F65F0" w14:textId="77777777" w:rsidTr="00794CB1">
        <w:trPr>
          <w:trHeight w:val="20"/>
        </w:trPr>
        <w:tc>
          <w:tcPr>
            <w:tcW w:w="795" w:type="dxa"/>
          </w:tcPr>
          <w:p w14:paraId="1B12112C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F2972B1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Адрес электронной почты юридического лица</w:t>
            </w:r>
          </w:p>
        </w:tc>
        <w:tc>
          <w:tcPr>
            <w:tcW w:w="1270" w:type="dxa"/>
            <w:noWrap/>
          </w:tcPr>
          <w:p w14:paraId="1421C280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6F1649C4" w14:textId="77777777" w:rsidTr="00794CB1">
        <w:trPr>
          <w:trHeight w:val="20"/>
        </w:trPr>
        <w:tc>
          <w:tcPr>
            <w:tcW w:w="795" w:type="dxa"/>
          </w:tcPr>
          <w:p w14:paraId="2B66A64B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C0659B3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б изменении местонахождения</w:t>
            </w:r>
          </w:p>
        </w:tc>
        <w:tc>
          <w:tcPr>
            <w:tcW w:w="1270" w:type="dxa"/>
            <w:noWrap/>
          </w:tcPr>
          <w:p w14:paraId="3AABE25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12B0AFEB" w14:textId="77777777" w:rsidTr="00794CB1">
        <w:trPr>
          <w:trHeight w:val="20"/>
        </w:trPr>
        <w:tc>
          <w:tcPr>
            <w:tcW w:w="795" w:type="dxa"/>
          </w:tcPr>
          <w:p w14:paraId="4518C636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278CF92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пособ образования юридического лица</w:t>
            </w:r>
          </w:p>
        </w:tc>
        <w:tc>
          <w:tcPr>
            <w:tcW w:w="1270" w:type="dxa"/>
            <w:noWrap/>
          </w:tcPr>
          <w:p w14:paraId="4FBFF898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65C9C9ED" w14:textId="77777777" w:rsidTr="00794CB1">
        <w:trPr>
          <w:trHeight w:val="20"/>
        </w:trPr>
        <w:tc>
          <w:tcPr>
            <w:tcW w:w="795" w:type="dxa"/>
          </w:tcPr>
          <w:p w14:paraId="1F5995E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4AD875FD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б учредителях (участниках) юридического лица</w:t>
            </w:r>
          </w:p>
        </w:tc>
        <w:tc>
          <w:tcPr>
            <w:tcW w:w="1270" w:type="dxa"/>
            <w:noWrap/>
          </w:tcPr>
          <w:p w14:paraId="6D335827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59919BB9" w14:textId="77777777" w:rsidTr="00794CB1">
        <w:trPr>
          <w:trHeight w:val="20"/>
        </w:trPr>
        <w:tc>
          <w:tcPr>
            <w:tcW w:w="795" w:type="dxa"/>
          </w:tcPr>
          <w:p w14:paraId="09546962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065B97BE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длинник или копия учредительного документа</w:t>
            </w:r>
          </w:p>
        </w:tc>
        <w:tc>
          <w:tcPr>
            <w:tcW w:w="1270" w:type="dxa"/>
            <w:noWrap/>
          </w:tcPr>
          <w:p w14:paraId="02D8FDEA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06196F11" w14:textId="77777777" w:rsidTr="00794CB1">
        <w:trPr>
          <w:trHeight w:val="20"/>
        </w:trPr>
        <w:tc>
          <w:tcPr>
            <w:tcW w:w="795" w:type="dxa"/>
          </w:tcPr>
          <w:p w14:paraId="420FFE5F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A9E5E25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правопреемстве</w:t>
            </w:r>
          </w:p>
        </w:tc>
        <w:tc>
          <w:tcPr>
            <w:tcW w:w="1270" w:type="dxa"/>
            <w:noWrap/>
          </w:tcPr>
          <w:p w14:paraId="288EB744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1A48DF7B" w14:textId="77777777" w:rsidTr="00794CB1">
        <w:trPr>
          <w:trHeight w:val="20"/>
        </w:trPr>
        <w:tc>
          <w:tcPr>
            <w:tcW w:w="795" w:type="dxa"/>
          </w:tcPr>
          <w:p w14:paraId="18C69DF8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6A6EED0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пособ прекращения юридического лица</w:t>
            </w:r>
          </w:p>
        </w:tc>
        <w:tc>
          <w:tcPr>
            <w:tcW w:w="1270" w:type="dxa"/>
            <w:noWrap/>
          </w:tcPr>
          <w:p w14:paraId="1D24727D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023D9D5E" w14:textId="77777777" w:rsidTr="00794CB1">
        <w:trPr>
          <w:trHeight w:val="20"/>
        </w:trPr>
        <w:tc>
          <w:tcPr>
            <w:tcW w:w="795" w:type="dxa"/>
          </w:tcPr>
          <w:p w14:paraId="78B242C1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9B7D47B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Размер уставного капитала</w:t>
            </w:r>
          </w:p>
        </w:tc>
        <w:tc>
          <w:tcPr>
            <w:tcW w:w="1270" w:type="dxa"/>
            <w:noWrap/>
          </w:tcPr>
          <w:p w14:paraId="4C5F61F4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7C8D6C98" w14:textId="77777777" w:rsidTr="00794CB1">
        <w:trPr>
          <w:trHeight w:val="20"/>
        </w:trPr>
        <w:tc>
          <w:tcPr>
            <w:tcW w:w="795" w:type="dxa"/>
          </w:tcPr>
          <w:p w14:paraId="10CADCD1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51860436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амилия, имя, отчество лица, имеющего право действовать от имени юридического лица</w:t>
            </w:r>
          </w:p>
        </w:tc>
        <w:tc>
          <w:tcPr>
            <w:tcW w:w="1270" w:type="dxa"/>
            <w:noWrap/>
          </w:tcPr>
          <w:p w14:paraId="1D5C64A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5115C221" w14:textId="77777777" w:rsidTr="00794CB1">
        <w:trPr>
          <w:trHeight w:val="20"/>
        </w:trPr>
        <w:tc>
          <w:tcPr>
            <w:tcW w:w="795" w:type="dxa"/>
          </w:tcPr>
          <w:p w14:paraId="588C09F0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0F662CCF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наличии корпоративного договора</w:t>
            </w:r>
          </w:p>
        </w:tc>
        <w:tc>
          <w:tcPr>
            <w:tcW w:w="1270" w:type="dxa"/>
            <w:noWrap/>
          </w:tcPr>
          <w:p w14:paraId="5DD1B4E6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4CF80DE2" w14:textId="77777777" w:rsidTr="00794CB1">
        <w:trPr>
          <w:trHeight w:val="20"/>
        </w:trPr>
        <w:tc>
          <w:tcPr>
            <w:tcW w:w="795" w:type="dxa"/>
          </w:tcPr>
          <w:p w14:paraId="4AC55F61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0E8DB97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лицензиях</w:t>
            </w:r>
          </w:p>
        </w:tc>
        <w:tc>
          <w:tcPr>
            <w:tcW w:w="1270" w:type="dxa"/>
            <w:noWrap/>
          </w:tcPr>
          <w:p w14:paraId="503CF10B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368CAA93" w14:textId="77777777" w:rsidTr="00794CB1">
        <w:trPr>
          <w:trHeight w:val="20"/>
        </w:trPr>
        <w:tc>
          <w:tcPr>
            <w:tcW w:w="795" w:type="dxa"/>
          </w:tcPr>
          <w:p w14:paraId="63397D9A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2F94695E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филиалах и представительствах</w:t>
            </w:r>
          </w:p>
        </w:tc>
        <w:tc>
          <w:tcPr>
            <w:tcW w:w="1270" w:type="dxa"/>
            <w:noWrap/>
          </w:tcPr>
          <w:p w14:paraId="6B9B0E9E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59A64862" w14:textId="77777777" w:rsidTr="00794CB1">
        <w:trPr>
          <w:trHeight w:val="20"/>
        </w:trPr>
        <w:tc>
          <w:tcPr>
            <w:tcW w:w="795" w:type="dxa"/>
          </w:tcPr>
          <w:p w14:paraId="4D78A7E3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28CD8B2E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Идентификационный номер налогоплательщика</w:t>
            </w:r>
          </w:p>
        </w:tc>
        <w:tc>
          <w:tcPr>
            <w:tcW w:w="1270" w:type="dxa"/>
            <w:noWrap/>
          </w:tcPr>
          <w:p w14:paraId="706123C6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309A3522" w14:textId="77777777" w:rsidTr="00794CB1">
        <w:trPr>
          <w:trHeight w:val="20"/>
        </w:trPr>
        <w:tc>
          <w:tcPr>
            <w:tcW w:w="795" w:type="dxa"/>
          </w:tcPr>
          <w:p w14:paraId="5B33AF5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8DA9157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Код причины постановки на учет</w:t>
            </w:r>
          </w:p>
        </w:tc>
        <w:tc>
          <w:tcPr>
            <w:tcW w:w="1270" w:type="dxa"/>
            <w:noWrap/>
          </w:tcPr>
          <w:p w14:paraId="2406B6A9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64B8B0D4" w14:textId="77777777" w:rsidTr="00794CB1">
        <w:trPr>
          <w:trHeight w:val="20"/>
        </w:trPr>
        <w:tc>
          <w:tcPr>
            <w:tcW w:w="795" w:type="dxa"/>
          </w:tcPr>
          <w:p w14:paraId="26F5149F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2324E53D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 постановки на учет</w:t>
            </w:r>
          </w:p>
        </w:tc>
        <w:tc>
          <w:tcPr>
            <w:tcW w:w="1270" w:type="dxa"/>
            <w:noWrap/>
          </w:tcPr>
          <w:p w14:paraId="597B27F4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075DE6CE" w14:textId="77777777" w:rsidTr="00794CB1">
        <w:trPr>
          <w:trHeight w:val="20"/>
        </w:trPr>
        <w:tc>
          <w:tcPr>
            <w:tcW w:w="795" w:type="dxa"/>
          </w:tcPr>
          <w:p w14:paraId="1C64922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5947B38A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Коды ОКВЭД</w:t>
            </w:r>
          </w:p>
        </w:tc>
        <w:tc>
          <w:tcPr>
            <w:tcW w:w="1270" w:type="dxa"/>
            <w:noWrap/>
          </w:tcPr>
          <w:p w14:paraId="2EBF9903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1D7732FD" w14:textId="77777777" w:rsidTr="00794CB1">
        <w:trPr>
          <w:trHeight w:val="20"/>
        </w:trPr>
        <w:tc>
          <w:tcPr>
            <w:tcW w:w="795" w:type="dxa"/>
          </w:tcPr>
          <w:p w14:paraId="386C10BA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24CA89A3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Номер регистрации юридического лица в качестве страхователя</w:t>
            </w:r>
          </w:p>
        </w:tc>
        <w:tc>
          <w:tcPr>
            <w:tcW w:w="1270" w:type="dxa"/>
            <w:noWrap/>
          </w:tcPr>
          <w:p w14:paraId="090EF26F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540B0F93" w14:textId="77777777" w:rsidTr="00794CB1">
        <w:trPr>
          <w:trHeight w:val="20"/>
        </w:trPr>
        <w:tc>
          <w:tcPr>
            <w:tcW w:w="795" w:type="dxa"/>
          </w:tcPr>
          <w:p w14:paraId="00EBE343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47A4286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 регистрации юридического лица в качестве страхователя</w:t>
            </w:r>
          </w:p>
        </w:tc>
        <w:tc>
          <w:tcPr>
            <w:tcW w:w="1270" w:type="dxa"/>
            <w:noWrap/>
          </w:tcPr>
          <w:p w14:paraId="11570FEF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5278C31D" w14:textId="77777777" w:rsidTr="00794CB1">
        <w:trPr>
          <w:trHeight w:val="20"/>
        </w:trPr>
        <w:tc>
          <w:tcPr>
            <w:tcW w:w="795" w:type="dxa"/>
          </w:tcPr>
          <w:p w14:paraId="47616CBE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F9595E7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том, что юридическое лицо находится в процессе реорганизации</w:t>
            </w:r>
          </w:p>
        </w:tc>
        <w:tc>
          <w:tcPr>
            <w:tcW w:w="1270" w:type="dxa"/>
            <w:noWrap/>
          </w:tcPr>
          <w:p w14:paraId="28A4B9CD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2BF3FA38" w14:textId="77777777" w:rsidTr="00794CB1">
        <w:trPr>
          <w:trHeight w:val="20"/>
        </w:trPr>
        <w:tc>
          <w:tcPr>
            <w:tcW w:w="795" w:type="dxa"/>
          </w:tcPr>
          <w:p w14:paraId="7DE220F9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717F0CF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том, что юридическое лицо находится в процессе уменьшения уставного капитала</w:t>
            </w:r>
          </w:p>
        </w:tc>
        <w:tc>
          <w:tcPr>
            <w:tcW w:w="1270" w:type="dxa"/>
            <w:noWrap/>
          </w:tcPr>
          <w:p w14:paraId="1C7E14E3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ЮЛ</w:t>
            </w:r>
          </w:p>
        </w:tc>
      </w:tr>
      <w:tr w:rsidR="00C00FE6" w:rsidRPr="000F100B" w14:paraId="230F9BF8" w14:textId="77777777" w:rsidTr="00794CB1">
        <w:trPr>
          <w:trHeight w:val="20"/>
        </w:trPr>
        <w:tc>
          <w:tcPr>
            <w:tcW w:w="795" w:type="dxa"/>
          </w:tcPr>
          <w:p w14:paraId="49D30132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3EE1C69D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Фамилия, имя, отчество</w:t>
            </w:r>
          </w:p>
        </w:tc>
        <w:tc>
          <w:tcPr>
            <w:tcW w:w="1270" w:type="dxa"/>
            <w:noWrap/>
          </w:tcPr>
          <w:p w14:paraId="768D3AA4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047FE9A5" w14:textId="77777777" w:rsidTr="00794CB1">
        <w:trPr>
          <w:trHeight w:val="20"/>
        </w:trPr>
        <w:tc>
          <w:tcPr>
            <w:tcW w:w="795" w:type="dxa"/>
          </w:tcPr>
          <w:p w14:paraId="28DF2C46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4B22F3B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Пол</w:t>
            </w:r>
          </w:p>
        </w:tc>
        <w:tc>
          <w:tcPr>
            <w:tcW w:w="1270" w:type="dxa"/>
            <w:noWrap/>
          </w:tcPr>
          <w:p w14:paraId="12CAADF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11C12FB1" w14:textId="77777777" w:rsidTr="00794CB1">
        <w:trPr>
          <w:trHeight w:val="20"/>
        </w:trPr>
        <w:tc>
          <w:tcPr>
            <w:tcW w:w="795" w:type="dxa"/>
          </w:tcPr>
          <w:p w14:paraId="3A33126B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5456648B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 и место рождения</w:t>
            </w:r>
          </w:p>
        </w:tc>
        <w:tc>
          <w:tcPr>
            <w:tcW w:w="1270" w:type="dxa"/>
            <w:noWrap/>
          </w:tcPr>
          <w:p w14:paraId="115C01E4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3B4FB542" w14:textId="77777777" w:rsidTr="00794CB1">
        <w:trPr>
          <w:trHeight w:val="20"/>
        </w:trPr>
        <w:tc>
          <w:tcPr>
            <w:tcW w:w="795" w:type="dxa"/>
          </w:tcPr>
          <w:p w14:paraId="3B4F650E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FE49610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Гражданство</w:t>
            </w:r>
          </w:p>
        </w:tc>
        <w:tc>
          <w:tcPr>
            <w:tcW w:w="1270" w:type="dxa"/>
            <w:noWrap/>
          </w:tcPr>
          <w:p w14:paraId="2F5DC4B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791D750D" w14:textId="77777777" w:rsidTr="00794CB1">
        <w:trPr>
          <w:trHeight w:val="20"/>
        </w:trPr>
        <w:tc>
          <w:tcPr>
            <w:tcW w:w="795" w:type="dxa"/>
          </w:tcPr>
          <w:p w14:paraId="7BE98196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481D44D0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Место жительства в Российской Федерации</w:t>
            </w:r>
          </w:p>
        </w:tc>
        <w:tc>
          <w:tcPr>
            <w:tcW w:w="1270" w:type="dxa"/>
            <w:noWrap/>
          </w:tcPr>
          <w:p w14:paraId="25E5BA01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03AD9E61" w14:textId="77777777" w:rsidTr="00794CB1">
        <w:trPr>
          <w:trHeight w:val="20"/>
        </w:trPr>
        <w:tc>
          <w:tcPr>
            <w:tcW w:w="795" w:type="dxa"/>
          </w:tcPr>
          <w:p w14:paraId="7A2078DE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4AC9D44F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Адрес электронной почты</w:t>
            </w:r>
          </w:p>
        </w:tc>
        <w:tc>
          <w:tcPr>
            <w:tcW w:w="1270" w:type="dxa"/>
            <w:noWrap/>
          </w:tcPr>
          <w:p w14:paraId="3BE2B7B0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6B656AE8" w14:textId="77777777" w:rsidTr="00794CB1">
        <w:trPr>
          <w:trHeight w:val="20"/>
        </w:trPr>
        <w:tc>
          <w:tcPr>
            <w:tcW w:w="795" w:type="dxa"/>
          </w:tcPr>
          <w:p w14:paraId="36A18EA2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6EE9BACF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нные основного документа, удостоверяющего личность</w:t>
            </w:r>
          </w:p>
        </w:tc>
        <w:tc>
          <w:tcPr>
            <w:tcW w:w="1270" w:type="dxa"/>
            <w:noWrap/>
          </w:tcPr>
          <w:p w14:paraId="17B08EDD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5320CF65" w14:textId="77777777" w:rsidTr="00794CB1">
        <w:trPr>
          <w:trHeight w:val="20"/>
        </w:trPr>
        <w:tc>
          <w:tcPr>
            <w:tcW w:w="795" w:type="dxa"/>
          </w:tcPr>
          <w:p w14:paraId="2CC33015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57185B63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Вид, данные и срок действия документа, подтверждающего право проживания на территории Российской Федерации</w:t>
            </w:r>
          </w:p>
        </w:tc>
        <w:tc>
          <w:tcPr>
            <w:tcW w:w="1270" w:type="dxa"/>
            <w:noWrap/>
          </w:tcPr>
          <w:p w14:paraId="5C76C2EC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37664192" w14:textId="77777777" w:rsidTr="00794CB1">
        <w:trPr>
          <w:trHeight w:val="20"/>
        </w:trPr>
        <w:tc>
          <w:tcPr>
            <w:tcW w:w="795" w:type="dxa"/>
          </w:tcPr>
          <w:p w14:paraId="2CC1329B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0ABF20C8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 государственной регистрации физического лица в качестве индивидуального предпринимателя</w:t>
            </w:r>
          </w:p>
        </w:tc>
        <w:tc>
          <w:tcPr>
            <w:tcW w:w="1270" w:type="dxa"/>
            <w:noWrap/>
          </w:tcPr>
          <w:p w14:paraId="61593C2C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34F6BD69" w14:textId="77777777" w:rsidTr="00794CB1">
        <w:trPr>
          <w:trHeight w:val="20"/>
        </w:trPr>
        <w:tc>
          <w:tcPr>
            <w:tcW w:w="795" w:type="dxa"/>
          </w:tcPr>
          <w:p w14:paraId="68EE52DB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19ED8D14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Сведения о полученных лицензиях</w:t>
            </w:r>
          </w:p>
        </w:tc>
        <w:tc>
          <w:tcPr>
            <w:tcW w:w="1270" w:type="dxa"/>
            <w:noWrap/>
          </w:tcPr>
          <w:p w14:paraId="4949F2DC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57046FF6" w14:textId="77777777" w:rsidTr="00794CB1">
        <w:trPr>
          <w:trHeight w:val="20"/>
        </w:trPr>
        <w:tc>
          <w:tcPr>
            <w:tcW w:w="795" w:type="dxa"/>
          </w:tcPr>
          <w:p w14:paraId="78CD36AA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73B70992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Идентификационный номер налогоплательщика</w:t>
            </w:r>
          </w:p>
        </w:tc>
        <w:tc>
          <w:tcPr>
            <w:tcW w:w="1270" w:type="dxa"/>
            <w:noWrap/>
          </w:tcPr>
          <w:p w14:paraId="4FF722F2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36713BE4" w14:textId="77777777" w:rsidTr="00794CB1">
        <w:trPr>
          <w:trHeight w:val="20"/>
        </w:trPr>
        <w:tc>
          <w:tcPr>
            <w:tcW w:w="795" w:type="dxa"/>
          </w:tcPr>
          <w:p w14:paraId="6048063C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46240BC8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Коды ОКВЭД</w:t>
            </w:r>
          </w:p>
        </w:tc>
        <w:tc>
          <w:tcPr>
            <w:tcW w:w="1270" w:type="dxa"/>
            <w:noWrap/>
          </w:tcPr>
          <w:p w14:paraId="6FE4C548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0B8CE209" w14:textId="77777777" w:rsidTr="00794CB1">
        <w:trPr>
          <w:trHeight w:val="20"/>
        </w:trPr>
        <w:tc>
          <w:tcPr>
            <w:tcW w:w="795" w:type="dxa"/>
          </w:tcPr>
          <w:p w14:paraId="3113607D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4F6959E6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Номер регистрации индивидуального предпринимателя в качестве страхователя</w:t>
            </w:r>
          </w:p>
        </w:tc>
        <w:tc>
          <w:tcPr>
            <w:tcW w:w="1270" w:type="dxa"/>
            <w:noWrap/>
          </w:tcPr>
          <w:p w14:paraId="17AAB921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  <w:tr w:rsidR="00C00FE6" w:rsidRPr="000F100B" w14:paraId="0A0D831F" w14:textId="77777777" w:rsidTr="00794CB1">
        <w:trPr>
          <w:trHeight w:val="20"/>
        </w:trPr>
        <w:tc>
          <w:tcPr>
            <w:tcW w:w="795" w:type="dxa"/>
          </w:tcPr>
          <w:p w14:paraId="36C82BD7" w14:textId="77777777" w:rsidR="00C00FE6" w:rsidRPr="000F100B" w:rsidRDefault="00C00FE6" w:rsidP="00C968A8">
            <w:pPr>
              <w:pStyle w:val="a7"/>
              <w:numPr>
                <w:ilvl w:val="0"/>
                <w:numId w:val="27"/>
              </w:numPr>
              <w:spacing w:after="0"/>
              <w:ind w:left="0" w:firstLine="0"/>
              <w:jc w:val="left"/>
              <w:rPr>
                <w:rFonts w:cs="Times New Roman"/>
                <w:szCs w:val="24"/>
              </w:rPr>
            </w:pPr>
          </w:p>
        </w:tc>
        <w:tc>
          <w:tcPr>
            <w:tcW w:w="7564" w:type="dxa"/>
          </w:tcPr>
          <w:p w14:paraId="3846B644" w14:textId="77777777" w:rsidR="00C00FE6" w:rsidRPr="000F100B" w:rsidRDefault="00C00FE6" w:rsidP="00DA7A92">
            <w:pPr>
              <w:spacing w:after="0"/>
              <w:ind w:firstLine="0"/>
              <w:jc w:val="left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Дата регистрации индивидуального предпринимателя в качестве страхователя</w:t>
            </w:r>
          </w:p>
        </w:tc>
        <w:tc>
          <w:tcPr>
            <w:tcW w:w="1270" w:type="dxa"/>
            <w:noWrap/>
          </w:tcPr>
          <w:p w14:paraId="0BCB1C68" w14:textId="77777777" w:rsidR="00C00FE6" w:rsidRPr="000F100B" w:rsidRDefault="00C00FE6" w:rsidP="00DA7A92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0F100B">
              <w:rPr>
                <w:rFonts w:cs="Times New Roman"/>
                <w:szCs w:val="24"/>
              </w:rPr>
              <w:t>ЕГРИП</w:t>
            </w:r>
          </w:p>
        </w:tc>
      </w:tr>
    </w:tbl>
    <w:p w14:paraId="436BFEB9" w14:textId="77777777" w:rsidR="003F5D28" w:rsidRPr="000F100B" w:rsidRDefault="003F5D28" w:rsidP="003F5D28"/>
    <w:p w14:paraId="2117DD78" w14:textId="77777777" w:rsidR="00EA0B25" w:rsidRPr="000F100B" w:rsidRDefault="00EA0B25"/>
    <w:p w14:paraId="2B980B67" w14:textId="77777777" w:rsidR="004728F3" w:rsidRPr="000F100B" w:rsidRDefault="004728F3"/>
    <w:p w14:paraId="02FA3AD9" w14:textId="77777777" w:rsidR="004728F3" w:rsidRPr="000F100B" w:rsidRDefault="004728F3"/>
    <w:p w14:paraId="54B054CC" w14:textId="77777777" w:rsidR="004728F3" w:rsidRPr="000F100B" w:rsidRDefault="004728F3"/>
    <w:p w14:paraId="0BB1F845" w14:textId="77777777" w:rsidR="004728F3" w:rsidRPr="000F100B" w:rsidRDefault="004728F3"/>
    <w:p w14:paraId="458E3799" w14:textId="77777777" w:rsidR="004728F3" w:rsidRPr="000F100B" w:rsidRDefault="004728F3" w:rsidP="005F118B">
      <w:pPr>
        <w:ind w:firstLine="0"/>
      </w:pPr>
    </w:p>
    <w:p w14:paraId="7BF7BBD3" w14:textId="77777777" w:rsidR="004728F3" w:rsidRPr="000F100B" w:rsidRDefault="004728F3" w:rsidP="00D64C66">
      <w:pPr>
        <w:pStyle w:val="affff1"/>
        <w:jc w:val="left"/>
      </w:pPr>
      <w:bookmarkStart w:id="160" w:name="_Toc1495205"/>
      <w:bookmarkStart w:id="161" w:name="_Toc2098639"/>
      <w:bookmarkStart w:id="162" w:name="_Toc3485011"/>
      <w:r w:rsidRPr="000F100B">
        <w:lastRenderedPageBreak/>
        <w:t>Приложение</w:t>
      </w:r>
      <w:r w:rsidR="000338BC" w:rsidRPr="000F100B">
        <w:t xml:space="preserve"> </w:t>
      </w:r>
      <w:r w:rsidR="00CD30E1" w:rsidRPr="000F100B">
        <w:t>9</w:t>
      </w:r>
      <w:r w:rsidR="00943F41" w:rsidRPr="000F100B">
        <w:t>.</w:t>
      </w:r>
      <w:r w:rsidR="000338BC" w:rsidRPr="000F100B">
        <w:t xml:space="preserve"> </w:t>
      </w:r>
      <w:r w:rsidR="005812B3" w:rsidRPr="000F100B">
        <w:t>Частота</w:t>
      </w:r>
      <w:r w:rsidR="000338BC" w:rsidRPr="000F100B">
        <w:t xml:space="preserve"> </w:t>
      </w:r>
      <w:r w:rsidR="005812B3" w:rsidRPr="000F100B">
        <w:t>использования</w:t>
      </w:r>
      <w:r w:rsidR="000338BC" w:rsidRPr="000F100B">
        <w:t xml:space="preserve"> </w:t>
      </w:r>
      <w:r w:rsidR="005812B3" w:rsidRPr="000F100B">
        <w:t>атрибутов</w:t>
      </w:r>
      <w:r w:rsidR="008C5AB3" w:rsidRPr="000F100B">
        <w:t xml:space="preserve"> </w:t>
      </w:r>
      <w:bookmarkEnd w:id="160"/>
      <w:r w:rsidR="00E66608" w:rsidRPr="000F100B">
        <w:t>при</w:t>
      </w:r>
      <w:r w:rsidR="000338BC" w:rsidRPr="000F100B">
        <w:t xml:space="preserve"> </w:t>
      </w:r>
      <w:r w:rsidR="00E66608" w:rsidRPr="000F100B">
        <w:t>предоставлении</w:t>
      </w:r>
      <w:r w:rsidR="000338BC" w:rsidRPr="000F100B">
        <w:t xml:space="preserve"> </w:t>
      </w:r>
      <w:proofErr w:type="spellStart"/>
      <w:r w:rsidR="00E66608" w:rsidRPr="000F100B">
        <w:t>госуслуг</w:t>
      </w:r>
      <w:bookmarkEnd w:id="161"/>
      <w:bookmarkEnd w:id="162"/>
      <w:proofErr w:type="spellEnd"/>
    </w:p>
    <w:p w14:paraId="69ED8649" w14:textId="77777777" w:rsidR="004728F3" w:rsidRPr="000F100B" w:rsidRDefault="004728F3" w:rsidP="00D64C66">
      <w:pPr>
        <w:ind w:left="709" w:firstLine="0"/>
      </w:pPr>
    </w:p>
    <w:p w14:paraId="58458971" w14:textId="77777777" w:rsidR="004728F3" w:rsidRPr="000F100B" w:rsidRDefault="004728F3" w:rsidP="004728F3">
      <w:pPr>
        <w:spacing w:after="120"/>
      </w:pP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анализа</w:t>
      </w:r>
      <w:r w:rsidR="000338BC" w:rsidRPr="000F100B">
        <w:t xml:space="preserve"> </w:t>
      </w:r>
      <w:r w:rsidRPr="000F100B">
        <w:t>было</w:t>
      </w:r>
      <w:r w:rsidR="000338BC" w:rsidRPr="000F100B">
        <w:t xml:space="preserve"> </w:t>
      </w:r>
      <w:r w:rsidRPr="000F100B">
        <w:t>выбрано</w:t>
      </w:r>
      <w:r w:rsidR="000338BC" w:rsidRPr="000F100B">
        <w:t xml:space="preserve"> </w:t>
      </w:r>
      <w:r w:rsidRPr="000F100B">
        <w:t>25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услуг,</w:t>
      </w:r>
      <w:r w:rsidR="000338BC" w:rsidRPr="000F100B">
        <w:t xml:space="preserve"> </w:t>
      </w:r>
      <w:r w:rsidRPr="000F100B">
        <w:t>обращения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которым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совокупности</w:t>
      </w:r>
      <w:r w:rsidR="000338BC" w:rsidRPr="000F100B">
        <w:t xml:space="preserve"> </w:t>
      </w:r>
      <w:r w:rsidRPr="000F100B">
        <w:t>составляли</w:t>
      </w:r>
      <w:r w:rsidR="000338BC" w:rsidRPr="000F100B">
        <w:t xml:space="preserve"> </w:t>
      </w:r>
      <w:r w:rsidRPr="000F100B">
        <w:t>71,14%</w:t>
      </w:r>
      <w:r w:rsidR="000338BC" w:rsidRPr="000F100B">
        <w:t xml:space="preserve"> </w:t>
      </w:r>
      <w:r w:rsidRPr="000F100B">
        <w:t>от</w:t>
      </w:r>
      <w:r w:rsidR="000338BC" w:rsidRPr="000F100B">
        <w:t xml:space="preserve"> </w:t>
      </w:r>
      <w:r w:rsidRPr="000F100B">
        <w:t>общего</w:t>
      </w:r>
      <w:r w:rsidR="000338BC" w:rsidRPr="000F100B">
        <w:t xml:space="preserve"> </w:t>
      </w:r>
      <w:r w:rsidRPr="000F100B">
        <w:t>количества</w:t>
      </w:r>
      <w:r w:rsidR="000338BC" w:rsidRPr="000F100B">
        <w:t xml:space="preserve"> </w:t>
      </w:r>
      <w:r w:rsidRPr="000F100B">
        <w:t>обращений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proofErr w:type="spellStart"/>
      <w:r w:rsidRPr="000F100B">
        <w:t>госуслугам</w:t>
      </w:r>
      <w:proofErr w:type="spellEnd"/>
      <w:r w:rsidR="000338BC" w:rsidRPr="000F100B">
        <w:t xml:space="preserve"> </w:t>
      </w:r>
      <w:r w:rsidRPr="000F100B">
        <w:t>через</w:t>
      </w:r>
      <w:r w:rsidR="000338BC" w:rsidRPr="000F100B">
        <w:t xml:space="preserve"> </w:t>
      </w:r>
      <w:r w:rsidRPr="000F100B">
        <w:t>ЕПГУ</w:t>
      </w:r>
      <w:r w:rsidR="000338BC" w:rsidRPr="000F100B">
        <w:t xml:space="preserve"> </w:t>
      </w:r>
      <w:r w:rsidRPr="000F100B">
        <w:t>за</w:t>
      </w:r>
      <w:r w:rsidR="000338BC" w:rsidRPr="000F100B">
        <w:t xml:space="preserve"> </w:t>
      </w:r>
      <w:r w:rsidRPr="000F100B">
        <w:t>11</w:t>
      </w:r>
      <w:r w:rsidR="000338BC" w:rsidRPr="000F100B">
        <w:t xml:space="preserve"> </w:t>
      </w:r>
      <w:r w:rsidRPr="000F100B">
        <w:t>месяцев</w:t>
      </w:r>
      <w:r w:rsidR="000338BC" w:rsidRPr="000F100B">
        <w:t xml:space="preserve"> </w:t>
      </w:r>
      <w:r w:rsidRPr="000F100B">
        <w:t>2018</w:t>
      </w:r>
      <w:r w:rsidR="000338BC" w:rsidRPr="000F100B">
        <w:t xml:space="preserve"> </w:t>
      </w:r>
      <w:r w:rsidRPr="000F100B">
        <w:t>года.</w:t>
      </w:r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8556"/>
        <w:gridCol w:w="1073"/>
      </w:tblGrid>
      <w:tr w:rsidR="004728F3" w:rsidRPr="000F100B" w14:paraId="495BE3B4" w14:textId="77777777" w:rsidTr="008C2D0F">
        <w:trPr>
          <w:trHeight w:val="300"/>
          <w:tblHeader/>
        </w:trPr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7EB6959B" w14:textId="77777777" w:rsidR="004728F3" w:rsidRPr="000F100B" w:rsidRDefault="004728F3" w:rsidP="00F90E3A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Услуга</w:t>
            </w:r>
          </w:p>
        </w:tc>
        <w:tc>
          <w:tcPr>
            <w:tcW w:w="5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3D96482E" w14:textId="77777777" w:rsidR="004728F3" w:rsidRPr="000F100B" w:rsidRDefault="004728F3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%</w:t>
            </w:r>
          </w:p>
        </w:tc>
      </w:tr>
      <w:tr w:rsidR="004728F3" w:rsidRPr="000F100B" w14:paraId="35F9FCA6" w14:textId="77777777" w:rsidTr="008C2D0F">
        <w:trPr>
          <w:trHeight w:val="6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3B45CF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форм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дивидуаль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цев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чета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F1F2BD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8,41%</w:t>
            </w:r>
          </w:p>
        </w:tc>
      </w:tr>
      <w:tr w:rsidR="004728F3" w:rsidRPr="000F100B" w14:paraId="5F4B9625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E4ACA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форм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б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каз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дицинск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слугах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80319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9,84%</w:t>
            </w:r>
          </w:p>
        </w:tc>
      </w:tr>
      <w:tr w:rsidR="004728F3" w:rsidRPr="000F100B" w14:paraId="75104588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CBEEE4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пис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е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рачу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989EC9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,99%</w:t>
            </w:r>
          </w:p>
        </w:tc>
      </w:tr>
      <w:tr w:rsidR="004728F3" w:rsidRPr="000F100B" w14:paraId="0E2D115E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85B4F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E3A490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54%</w:t>
            </w:r>
          </w:p>
        </w:tc>
      </w:tr>
      <w:tr w:rsidR="004728F3" w:rsidRPr="000F100B" w14:paraId="7E655785" w14:textId="77777777" w:rsidTr="008C2D0F">
        <w:trPr>
          <w:trHeight w:val="12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FE99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формл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ыдач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яющ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чност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делам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ерритор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держащ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ы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сител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формации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B1004E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,64%</w:t>
            </w:r>
          </w:p>
        </w:tc>
      </w:tr>
      <w:tr w:rsidR="004728F3" w:rsidRPr="000F100B" w14:paraId="6F24A593" w14:textId="77777777" w:rsidTr="008C2D0F">
        <w:trPr>
          <w:trHeight w:val="6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DB8973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мен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о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яз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ереходо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ав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бственност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купли-продажи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34BC32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,25%</w:t>
            </w:r>
          </w:p>
        </w:tc>
      </w:tr>
      <w:tr w:rsidR="004728F3" w:rsidRPr="000F100B" w14:paraId="201DABD3" w14:textId="77777777" w:rsidTr="008C2D0F">
        <w:trPr>
          <w:trHeight w:val="15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F0E951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ме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дительск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стеч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ок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ейств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дтвержд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лич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дител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менени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стоя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доровья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о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числ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ане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ыявлявшихс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дицинск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казани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л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дицинск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раничени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правлению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ы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ом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33BE71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,96%</w:t>
            </w:r>
          </w:p>
        </w:tc>
      </w:tr>
      <w:tr w:rsidR="004728F3" w:rsidRPr="000F100B" w14:paraId="6ECDC728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58F07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дач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явл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дач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кзамен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сл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хожд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фессиональ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буч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ав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правл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ым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ами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CBD0F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,65%</w:t>
            </w:r>
          </w:p>
        </w:tc>
      </w:tr>
      <w:tr w:rsidR="004728F3" w:rsidRPr="000F100B" w14:paraId="315D1419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5E3A2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правк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лич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отсутствии)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удимост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или)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акт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голов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следова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кращ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голов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следования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E99DF2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,38%</w:t>
            </w:r>
          </w:p>
        </w:tc>
      </w:tr>
      <w:tr w:rsidR="004728F3" w:rsidRPr="000F100B" w14:paraId="5B1EC2E1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8CBFC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жительства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678A2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,26%</w:t>
            </w:r>
          </w:p>
        </w:tc>
      </w:tr>
      <w:tr w:rsidR="004728F3" w:rsidRPr="000F100B" w14:paraId="647EBAA2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71E62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зна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C57DFA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53%</w:t>
            </w:r>
          </w:p>
        </w:tc>
      </w:tr>
      <w:tr w:rsidR="004728F3" w:rsidRPr="000F100B" w14:paraId="6ADDF6AF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AB862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уч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в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кол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о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знанны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удо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дееспособны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ограниченн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ееспособным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10782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19%</w:t>
            </w:r>
          </w:p>
        </w:tc>
      </w:tr>
      <w:tr w:rsidR="004728F3" w:rsidRPr="000F100B" w14:paraId="5A859BE7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D903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одл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азреш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хран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ш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хотничь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невматического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нестрель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руж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руж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граничен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раж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трон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му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A22C2E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3%</w:t>
            </w:r>
          </w:p>
        </w:tc>
      </w:tr>
      <w:tr w:rsidR="004728F3" w:rsidRPr="000F100B" w14:paraId="2DD2E56D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AD9CA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нят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он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чет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жительства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1F14C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90%</w:t>
            </w:r>
          </w:p>
        </w:tc>
      </w:tr>
      <w:tr w:rsidR="004728F3" w:rsidRPr="000F100B" w14:paraId="4D8ED0D7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840E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ыдач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а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яющ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чност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делам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ерритор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стигшем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8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ет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9E50CE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84%</w:t>
            </w:r>
          </w:p>
        </w:tc>
      </w:tr>
      <w:tr w:rsidR="004728F3" w:rsidRPr="000F100B" w14:paraId="50D3753B" w14:textId="77777777" w:rsidTr="008C2D0F">
        <w:trPr>
          <w:trHeight w:val="9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EB86B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формирова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орм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доставл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осударствен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циаль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мощ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ид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бор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циаль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слуг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5EBCA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81%</w:t>
            </w:r>
          </w:p>
        </w:tc>
      </w:tr>
      <w:tr w:rsidR="004728F3" w:rsidRPr="000F100B" w14:paraId="4E20A262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531E6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ед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крепл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дицин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рганизации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819C0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77%</w:t>
            </w:r>
          </w:p>
        </w:tc>
      </w:tr>
      <w:tr w:rsidR="004728F3" w:rsidRPr="000F100B" w14:paraId="34EB9947" w14:textId="77777777" w:rsidTr="008C2D0F">
        <w:trPr>
          <w:trHeight w:val="6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255F4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lastRenderedPageBreak/>
              <w:t>Заме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луча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стиж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зраст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0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л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5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ет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A84F00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74%</w:t>
            </w:r>
          </w:p>
        </w:tc>
      </w:tr>
      <w:tr w:rsidR="004728F3" w:rsidRPr="000F100B" w14:paraId="317FF576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64104F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зна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D28689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71%</w:t>
            </w:r>
          </w:p>
        </w:tc>
      </w:tr>
      <w:tr w:rsidR="004728F3" w:rsidRPr="000F100B" w14:paraId="086A12E3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8727B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у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бывания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C9E8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66%</w:t>
            </w:r>
          </w:p>
        </w:tc>
      </w:tr>
      <w:tr w:rsidR="004728F3" w:rsidRPr="000F100B" w14:paraId="2EC55893" w14:textId="77777777" w:rsidTr="008C2D0F">
        <w:trPr>
          <w:trHeight w:val="12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633547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правл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драздел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ль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лужбы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йск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циональ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вард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оссийск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едер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ведомл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чал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б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конча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каза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хр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слуг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мен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став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чредителе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участников)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FFC214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66%</w:t>
            </w:r>
          </w:p>
        </w:tc>
      </w:tr>
      <w:tr w:rsidR="004728F3" w:rsidRPr="000F100B" w14:paraId="1CF8D1EF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3DB0A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полн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ерепис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ст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о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орме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6EE18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61%</w:t>
            </w:r>
          </w:p>
        </w:tc>
      </w:tr>
      <w:tr w:rsidR="004728F3" w:rsidRPr="000F100B" w14:paraId="5A8FE128" w14:textId="77777777" w:rsidTr="008C2D0F">
        <w:trPr>
          <w:trHeight w:val="21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A6EAE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мен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дительск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мен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держащихс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дительско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ен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ерсональ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ладельц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луча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есл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одительско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достовер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шл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годност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л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льнейш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спользова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следств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носа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вреждени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л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руги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ичин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едения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казанны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м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части)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возможн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пределить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изуальн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либ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луча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е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траты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(хищения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4CD2D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59%</w:t>
            </w:r>
          </w:p>
        </w:tc>
      </w:tr>
      <w:tr w:rsidR="004728F3" w:rsidRPr="000F100B" w14:paraId="50E63F90" w14:textId="77777777" w:rsidTr="008C2D0F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BDA301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рекращ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ог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а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язи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тратой.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357A5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59%</w:t>
            </w:r>
          </w:p>
        </w:tc>
      </w:tr>
      <w:tr w:rsidR="004728F3" w:rsidRPr="000F100B" w14:paraId="7F1CFCD0" w14:textId="77777777" w:rsidTr="008C2D0F">
        <w:trPr>
          <w:trHeight w:val="12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216370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зменение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о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яза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ыдачей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убликат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о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и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ТС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страцион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наков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ранспорт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едств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замен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утраченных,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епригодных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ля</w:t>
            </w:r>
            <w:r w:rsidR="000338BC"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ьзования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07749" w14:textId="77777777" w:rsidR="004728F3" w:rsidRPr="000F100B" w:rsidRDefault="004728F3" w:rsidP="009C6269">
            <w:pPr>
              <w:spacing w:after="0" w:line="240" w:lineRule="auto"/>
              <w:ind w:firstLine="0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0,57%</w:t>
            </w:r>
          </w:p>
        </w:tc>
      </w:tr>
      <w:tr w:rsidR="004728F3" w:rsidRPr="000F100B" w14:paraId="40C67F48" w14:textId="77777777" w:rsidTr="009C6269">
        <w:trPr>
          <w:trHeight w:val="300"/>
        </w:trPr>
        <w:tc>
          <w:tcPr>
            <w:tcW w:w="7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985BE"/>
            <w:vAlign w:val="center"/>
            <w:hideMark/>
          </w:tcPr>
          <w:p w14:paraId="161BBAD7" w14:textId="77777777" w:rsidR="004728F3" w:rsidRPr="000F100B" w:rsidRDefault="004728F3" w:rsidP="009C626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FFFFFF" w:themeColor="background1"/>
                <w:szCs w:val="24"/>
                <w:lang w:eastAsia="ru-RU"/>
              </w:rPr>
              <w:t>Итого:</w:t>
            </w:r>
          </w:p>
        </w:tc>
        <w:tc>
          <w:tcPr>
            <w:tcW w:w="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bottom"/>
            <w:hideMark/>
          </w:tcPr>
          <w:p w14:paraId="40DB8693" w14:textId="77777777" w:rsidR="004728F3" w:rsidRPr="000F100B" w:rsidRDefault="004728F3" w:rsidP="009C626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color w:val="FFFFFF" w:themeColor="background1"/>
                <w:szCs w:val="24"/>
                <w:lang w:eastAsia="ru-RU"/>
              </w:rPr>
              <w:t>71,14%</w:t>
            </w:r>
          </w:p>
        </w:tc>
      </w:tr>
    </w:tbl>
    <w:p w14:paraId="1A0DCABF" w14:textId="77777777" w:rsidR="004728F3" w:rsidRPr="000F100B" w:rsidRDefault="004728F3" w:rsidP="004728F3">
      <w:pPr>
        <w:spacing w:after="120"/>
      </w:pPr>
    </w:p>
    <w:p w14:paraId="1E27AFD8" w14:textId="77777777" w:rsidR="004728F3" w:rsidRPr="000F100B" w:rsidRDefault="004728F3" w:rsidP="004728F3">
      <w:pPr>
        <w:spacing w:after="120"/>
      </w:pPr>
      <w:r w:rsidRPr="000F100B">
        <w:t>По</w:t>
      </w:r>
      <w:r w:rsidR="000338BC" w:rsidRPr="000F100B">
        <w:t xml:space="preserve"> </w:t>
      </w:r>
      <w:r w:rsidRPr="000F100B">
        <w:t>итогу</w:t>
      </w:r>
      <w:r w:rsidR="000338BC" w:rsidRPr="000F100B">
        <w:t xml:space="preserve"> </w:t>
      </w:r>
      <w:r w:rsidRPr="000F100B">
        <w:t>анализа</w:t>
      </w:r>
      <w:r w:rsidR="000338BC" w:rsidRPr="000F100B">
        <w:t xml:space="preserve"> </w:t>
      </w:r>
      <w:r w:rsidRPr="000F100B">
        <w:t>указанных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было</w:t>
      </w:r>
      <w:r w:rsidR="000338BC" w:rsidRPr="000F100B">
        <w:t xml:space="preserve"> </w:t>
      </w:r>
      <w:r w:rsidRPr="000F100B">
        <w:t>определено,</w:t>
      </w:r>
      <w:r w:rsidR="000338BC" w:rsidRPr="000F100B">
        <w:t xml:space="preserve"> </w:t>
      </w:r>
      <w:r w:rsidRPr="000F100B">
        <w:t>что</w:t>
      </w:r>
      <w:r w:rsidR="000338BC" w:rsidRPr="000F100B">
        <w:t xml:space="preserve"> </w:t>
      </w:r>
      <w:r w:rsidRPr="000F100B">
        <w:t>данные</w:t>
      </w:r>
      <w:r w:rsidR="000338BC" w:rsidRPr="000F100B">
        <w:t xml:space="preserve"> </w:t>
      </w:r>
      <w:r w:rsidRPr="000F100B">
        <w:t>услуги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оказаны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спользованием</w:t>
      </w:r>
      <w:r w:rsidR="000338BC" w:rsidRPr="000F100B">
        <w:t xml:space="preserve"> </w:t>
      </w:r>
      <w:r w:rsidRPr="000F100B">
        <w:rPr>
          <w:b/>
        </w:rPr>
        <w:t>11</w:t>
      </w:r>
      <w:r w:rsidR="000338BC" w:rsidRPr="000F100B">
        <w:rPr>
          <w:b/>
        </w:rPr>
        <w:t xml:space="preserve"> </w:t>
      </w:r>
      <w:r w:rsidRPr="000F100B">
        <w:rPr>
          <w:b/>
        </w:rPr>
        <w:t>видов</w:t>
      </w:r>
      <w:r w:rsidR="000338BC" w:rsidRPr="000F100B">
        <w:rPr>
          <w:b/>
        </w:rPr>
        <w:t xml:space="preserve"> </w:t>
      </w:r>
      <w:r w:rsidRPr="000F100B">
        <w:rPr>
          <w:b/>
        </w:rPr>
        <w:t>обязательных</w:t>
      </w:r>
      <w:r w:rsidR="000338BC" w:rsidRPr="000F100B">
        <w:rPr>
          <w:b/>
        </w:rPr>
        <w:t xml:space="preserve"> </w:t>
      </w:r>
      <w:r w:rsidRPr="000F100B">
        <w:rPr>
          <w:b/>
        </w:rPr>
        <w:t>документов</w:t>
      </w:r>
      <w:r w:rsidRPr="000F100B">
        <w:t>.</w:t>
      </w:r>
    </w:p>
    <w:p w14:paraId="7391BC9E" w14:textId="77777777" w:rsidR="004728F3" w:rsidRPr="000F100B" w:rsidRDefault="004728F3" w:rsidP="004728F3">
      <w:pPr>
        <w:spacing w:after="120"/>
      </w:pPr>
      <w:r w:rsidRPr="000F100B">
        <w:t>Мастер-системами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требуемых</w:t>
      </w:r>
      <w:r w:rsidR="000338BC" w:rsidRPr="000F100B">
        <w:t xml:space="preserve"> </w:t>
      </w:r>
      <w:r w:rsidRPr="000F100B">
        <w:t>для</w:t>
      </w:r>
      <w:r w:rsidR="000338BC" w:rsidRPr="000F100B">
        <w:t xml:space="preserve"> </w:t>
      </w:r>
      <w:r w:rsidRPr="000F100B">
        <w:t>оказания</w:t>
      </w:r>
      <w:r w:rsidR="000338BC" w:rsidRPr="000F100B">
        <w:t xml:space="preserve"> </w:t>
      </w:r>
      <w:r w:rsidRPr="000F100B">
        <w:t>указанных</w:t>
      </w:r>
      <w:r w:rsidR="000338BC" w:rsidRPr="000F100B">
        <w:t xml:space="preserve"> </w:t>
      </w:r>
      <w:r w:rsidRPr="000F100B">
        <w:t>выше</w:t>
      </w:r>
      <w:r w:rsidR="000338BC" w:rsidRPr="000F100B">
        <w:t xml:space="preserve"> </w:t>
      </w:r>
      <w:r w:rsidRPr="000F100B">
        <w:t>услуг</w:t>
      </w:r>
      <w:r w:rsidR="000338BC" w:rsidRPr="000F100B">
        <w:t xml:space="preserve"> </w:t>
      </w:r>
      <w:r w:rsidRPr="000F100B">
        <w:t>могут</w:t>
      </w:r>
      <w:r w:rsidR="000338BC" w:rsidRPr="000F100B">
        <w:t xml:space="preserve"> </w:t>
      </w:r>
      <w:r w:rsidRPr="000F100B">
        <w:t>выступать</w:t>
      </w:r>
      <w:r w:rsidR="000338BC" w:rsidRPr="000F100B">
        <w:t xml:space="preserve"> </w:t>
      </w:r>
      <w:r w:rsidR="00EE76A3">
        <w:rPr>
          <w:b/>
        </w:rPr>
        <w:t>6</w:t>
      </w:r>
      <w:r w:rsidR="000338BC" w:rsidRPr="000F100B">
        <w:rPr>
          <w:b/>
        </w:rPr>
        <w:t xml:space="preserve"> </w:t>
      </w:r>
      <w:r w:rsidRPr="000F100B">
        <w:rPr>
          <w:b/>
        </w:rPr>
        <w:t>ведомств</w:t>
      </w:r>
      <w:r w:rsidRPr="000F100B">
        <w:t>:</w:t>
      </w:r>
      <w:r w:rsidR="000338BC" w:rsidRPr="000F100B">
        <w:t xml:space="preserve"> </w:t>
      </w:r>
      <w:r w:rsidRPr="000F100B">
        <w:t>МВД</w:t>
      </w:r>
      <w:r w:rsidR="000338BC" w:rsidRPr="000F100B">
        <w:t xml:space="preserve"> </w:t>
      </w:r>
      <w:r w:rsidR="002756AA" w:rsidRPr="000F100B">
        <w:t>России,</w:t>
      </w:r>
      <w:r w:rsidR="000338BC" w:rsidRPr="000F100B">
        <w:t xml:space="preserve"> </w:t>
      </w:r>
      <w:r w:rsidRPr="000F100B">
        <w:t>ПФР</w:t>
      </w:r>
      <w:r w:rsidR="002756AA" w:rsidRPr="000F100B">
        <w:t>,</w:t>
      </w:r>
      <w:r w:rsidR="000338BC" w:rsidRPr="000F100B">
        <w:t xml:space="preserve"> </w:t>
      </w:r>
      <w:r w:rsidRPr="000F100B">
        <w:t>ФНС;</w:t>
      </w:r>
      <w:r w:rsidR="000338BC" w:rsidRPr="000F100B">
        <w:t xml:space="preserve"> </w:t>
      </w:r>
      <w:r w:rsidRPr="000F100B">
        <w:t>Минздрав</w:t>
      </w:r>
      <w:r w:rsidR="000338BC" w:rsidRPr="000F100B">
        <w:t xml:space="preserve"> </w:t>
      </w:r>
      <w:r w:rsidR="002756AA" w:rsidRPr="000F100B">
        <w:t>России</w:t>
      </w:r>
      <w:r w:rsidRPr="000F100B">
        <w:t>;</w:t>
      </w:r>
      <w:r w:rsidR="000338BC" w:rsidRPr="000F100B">
        <w:t xml:space="preserve"> </w:t>
      </w:r>
      <w:r w:rsidRPr="000F100B">
        <w:t>ЗАГС;</w:t>
      </w:r>
      <w:r w:rsidR="00EE76A3">
        <w:t xml:space="preserve"> </w:t>
      </w:r>
      <w:r w:rsidRPr="000F100B">
        <w:t>ФНП</w:t>
      </w:r>
      <w:r w:rsidR="002756AA" w:rsidRPr="000F100B">
        <w:t>.</w:t>
      </w:r>
    </w:p>
    <w:p w14:paraId="38FE00B8" w14:textId="77777777" w:rsidR="004728F3" w:rsidRPr="007720CF" w:rsidRDefault="004728F3" w:rsidP="004728F3">
      <w:pPr>
        <w:spacing w:after="120"/>
      </w:pPr>
      <w:r w:rsidRPr="000F100B">
        <w:t>Со</w:t>
      </w:r>
      <w:r w:rsidR="000338BC" w:rsidRPr="000F100B">
        <w:t xml:space="preserve"> </w:t>
      </w:r>
      <w:r w:rsidRPr="000F100B">
        <w:t>стороны</w:t>
      </w:r>
      <w:r w:rsidR="000338BC" w:rsidRPr="000F100B">
        <w:t xml:space="preserve"> </w:t>
      </w:r>
      <w:r w:rsidRPr="000F100B">
        <w:t>атрибутного</w:t>
      </w:r>
      <w:r w:rsidR="000338BC" w:rsidRPr="000F100B">
        <w:t xml:space="preserve"> </w:t>
      </w:r>
      <w:r w:rsidRPr="000F100B">
        <w:t>состава</w:t>
      </w:r>
      <w:r w:rsidR="000338BC" w:rsidRPr="000F100B">
        <w:t xml:space="preserve"> </w:t>
      </w:r>
      <w:r w:rsidRPr="000F100B">
        <w:t>выделено</w:t>
      </w:r>
      <w:r w:rsidR="000338BC" w:rsidRPr="000F100B">
        <w:t xml:space="preserve"> </w:t>
      </w:r>
      <w:r w:rsidRPr="000F100B">
        <w:t>6</w:t>
      </w:r>
      <w:r w:rsidR="00434FA5" w:rsidRPr="000F100B">
        <w:t>5</w:t>
      </w:r>
      <w:r w:rsidR="000338BC" w:rsidRPr="000F100B">
        <w:t xml:space="preserve"> </w:t>
      </w:r>
      <w:r w:rsidRPr="000F100B">
        <w:t>атрибутов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частоте</w:t>
      </w:r>
      <w:r w:rsidR="000338BC" w:rsidRPr="000F100B">
        <w:t xml:space="preserve"> </w:t>
      </w:r>
      <w:r w:rsidRPr="000F100B">
        <w:t>их</w:t>
      </w:r>
      <w:r w:rsidR="000338BC" w:rsidRPr="000F100B">
        <w:t xml:space="preserve"> </w:t>
      </w:r>
      <w:r w:rsidRPr="000F100B">
        <w:t>использовани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государственных</w:t>
      </w:r>
      <w:r w:rsidR="000338BC" w:rsidRPr="000F100B">
        <w:t xml:space="preserve"> </w:t>
      </w:r>
      <w:r w:rsidRPr="000F100B">
        <w:t>услугах.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57"/>
        <w:gridCol w:w="3450"/>
        <w:gridCol w:w="1608"/>
        <w:gridCol w:w="1149"/>
        <w:gridCol w:w="1050"/>
        <w:gridCol w:w="1715"/>
      </w:tblGrid>
      <w:tr w:rsidR="00B63B0F" w:rsidRPr="000F100B" w14:paraId="12035FDA" w14:textId="77777777" w:rsidTr="00BD2F34">
        <w:trPr>
          <w:trHeight w:val="900"/>
          <w:tblHeader/>
        </w:trPr>
        <w:tc>
          <w:tcPr>
            <w:tcW w:w="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985BE"/>
            <w:vAlign w:val="center"/>
          </w:tcPr>
          <w:p w14:paraId="7D28FDAB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 xml:space="preserve">№ </w:t>
            </w:r>
            <w:proofErr w:type="spellStart"/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п.п</w:t>
            </w:r>
            <w:proofErr w:type="spellEnd"/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.</w:t>
            </w:r>
          </w:p>
        </w:tc>
        <w:tc>
          <w:tcPr>
            <w:tcW w:w="3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2898764B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Атрибут</w:t>
            </w:r>
          </w:p>
        </w:tc>
        <w:tc>
          <w:tcPr>
            <w:tcW w:w="16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7BFEE7BF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Частота использования</w:t>
            </w:r>
          </w:p>
        </w:tc>
        <w:tc>
          <w:tcPr>
            <w:tcW w:w="11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vAlign w:val="center"/>
            <w:hideMark/>
          </w:tcPr>
          <w:p w14:paraId="7D0D75AE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От топ-25 обращений</w:t>
            </w:r>
          </w:p>
        </w:tc>
        <w:tc>
          <w:tcPr>
            <w:tcW w:w="10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0868989D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Ведомство</w:t>
            </w:r>
          </w:p>
        </w:tc>
        <w:tc>
          <w:tcPr>
            <w:tcW w:w="1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985BE"/>
            <w:noWrap/>
            <w:vAlign w:val="center"/>
            <w:hideMark/>
          </w:tcPr>
          <w:p w14:paraId="2FB37103" w14:textId="77777777" w:rsidR="00B63B0F" w:rsidRPr="000F100B" w:rsidRDefault="00B63B0F" w:rsidP="00BD2F34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b/>
                <w:bCs/>
                <w:color w:val="FFFFFF" w:themeColor="background1"/>
                <w:szCs w:val="24"/>
                <w:lang w:eastAsia="ru-RU"/>
              </w:rPr>
              <w:t>Документ</w:t>
            </w:r>
          </w:p>
        </w:tc>
      </w:tr>
      <w:tr w:rsidR="00B63B0F" w:rsidRPr="000F100B" w14:paraId="1BCD5CD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0E6EB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278C1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ИО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36AD4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37970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A1F22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00,0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D3A3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457C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5E4D9852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00D23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B4BE7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ождения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FB073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628845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51713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6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725FA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CFE8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069004A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977B9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D2F0A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67784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0502474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7E49C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,7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E15F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1A071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29B3085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828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B37B4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НИЛ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8CDF4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009707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5F9A1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5,9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A632C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F6C36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НИЛС</w:t>
            </w:r>
          </w:p>
        </w:tc>
      </w:tr>
      <w:tr w:rsidR="00B63B0F" w:rsidRPr="000F100B" w14:paraId="370DB680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5EE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C9A79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Электронная поч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2E7C3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885117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5FD3D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3,6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4FEA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F55D6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5196EE69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F242B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BB4D0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Телефон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6E35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885117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CCDD6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3,6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7370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E6CEC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248143E7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512F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F6582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ерия 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A11E7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44640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19D76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5,47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6A4C8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06F8B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2430E486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6B536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32864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55107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44640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66004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5,47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484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F4B7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68170A6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AA8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8A7A5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 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8593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44640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BC2D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5,47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EDF0B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37A08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0C30013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7E332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D3C8B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 паспорт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C7B5E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275434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9A12F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2,3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D77D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EFDE4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2CDD7D50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AB11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593FC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од подразделения УФМ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EFE55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093644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3E421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8,9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79BC5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3AABC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686D607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D3590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9CA47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о рождения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5D2F5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029987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DB72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7,7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97525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3FB0C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5C5ECB67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B7CF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95FC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о проживания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0876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029987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C4CAB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7,7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A26E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ин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876C9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522A52F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E1EB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DDF6D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рана рождения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53D9E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014937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DAF1B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7,4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77FD4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3C7A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635441AE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79D7F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D1C51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Адрес регистраци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81CBE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893827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79507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5,2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119B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98E9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52840A55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9CC8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53860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ражданство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4AF2C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572407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4F68A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,2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6D706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7F0F8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55906458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D399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E83AF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AE40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38233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7AD9B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5,58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FE9D3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E2241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ИНН</w:t>
            </w:r>
          </w:p>
        </w:tc>
      </w:tr>
      <w:tr w:rsidR="00B63B0F" w:rsidRPr="000F100B" w14:paraId="3CFBC486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66ED2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622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proofErr w:type="spellStart"/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ос</w:t>
            </w:r>
            <w:proofErr w:type="spellEnd"/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знак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56EC9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BEE6A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A4267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6425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67745D48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F15EF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E92FB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атегория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D85AA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1B2E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C5AA4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22ADD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6C3EAF6F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B923B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95E4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VIN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59F7D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85293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8B77A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7A91F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05C1757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D1515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7EA5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шасси (рамы)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ADE3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0EEB3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62AC8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822B3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4051775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1F0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8A4B7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кузова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7E4B6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20992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A006A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2BB87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2CC294BC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D109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532B1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арка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A97D0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2D732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A8105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888E2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0BCC64D5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0C1F8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AE207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одель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21034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8760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81B70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84E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3E1DA6FC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4EEA9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84947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од выпуска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40BF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759526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10868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4,1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0593D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04FAF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С</w:t>
            </w:r>
          </w:p>
        </w:tc>
      </w:tr>
      <w:tr w:rsidR="00B63B0F" w:rsidRPr="000F100B" w14:paraId="3CE79AF9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BDAA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2103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Номер полиса ОМС 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8F36F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668258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3D4F5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2,4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18C2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инздрав/ФОМ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EE7AB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олис ОМС</w:t>
            </w:r>
          </w:p>
        </w:tc>
      </w:tr>
      <w:tr w:rsidR="00B63B0F" w:rsidRPr="000F100B" w14:paraId="743BBCAF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11508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008DD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ерия загран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4DC12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89335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F7C56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9,1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5D61F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839D7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ранпаспорт</w:t>
            </w:r>
          </w:p>
        </w:tc>
      </w:tr>
      <w:tr w:rsidR="00B63B0F" w:rsidRPr="000F100B" w14:paraId="1CAFDAD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6E1A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8069DE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загран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E4AB8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89335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95BA4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9,1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90EC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58332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ранпаспорт</w:t>
            </w:r>
          </w:p>
        </w:tc>
      </w:tr>
      <w:tr w:rsidR="00B63B0F" w:rsidRPr="000F100B" w14:paraId="6E2A8278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BC0F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1A3D4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 загран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AD9E9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89335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AAD45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9,1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A1B9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60871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ранпаспорт</w:t>
            </w:r>
          </w:p>
        </w:tc>
      </w:tr>
      <w:tr w:rsidR="00B63B0F" w:rsidRPr="000F100B" w14:paraId="3429E630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C39FD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A99D9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 загранпаспорта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106F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89335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A07DC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9,1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0604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F8A6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ранпаспорт</w:t>
            </w:r>
          </w:p>
        </w:tc>
      </w:tr>
      <w:tr w:rsidR="00B63B0F" w:rsidRPr="000F100B" w14:paraId="4D244FAA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897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5685C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азрешенная категория Т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5609B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73823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BE973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81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BB7FC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22DA7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71B7346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10254" w14:textId="77777777" w:rsidR="00B63B0F" w:rsidRPr="000F100B" w:rsidDel="006A60C1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93149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ок действия загранпаспорта (до даты)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8B1C3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7090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B24C9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3086F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ранпаспорт</w:t>
            </w:r>
          </w:p>
        </w:tc>
      </w:tr>
      <w:tr w:rsidR="00B63B0F" w:rsidRPr="000F100B" w14:paraId="0F56CD0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16E58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D2D83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лжность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BEBE2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91D3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5D87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3CD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6DD85E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4E1E9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5B62F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то работы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1585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D769B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00207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EB81C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9A95559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5EE7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7B250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Юридический адрес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483B7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1CEC8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AA451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29E0F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B8041A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C38E1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5F12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яц начала работы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499E6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4F46A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57A34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1FD6C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43F0F0A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27815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A5991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од начала работы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EFE56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412BB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35D56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48C1C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0649649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D65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C7E9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есяц окончания работы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B0067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F41CB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FEF93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AA9CA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70D7E84C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533E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C5C59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Год окончания работы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3B12E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432900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51970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8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1B3F8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611E6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22AB008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7A31F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39AB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регистраци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6DE7B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3561284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60290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6,62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12FCE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7D4AC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149719F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0DA8C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0CDE9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Регион рождения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C4F7E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66AAF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BA787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D1F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8E3436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C647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36D82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аселенный пункт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E85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1D3CA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ACD6C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B7FF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аспорт</w:t>
            </w:r>
          </w:p>
        </w:tc>
      </w:tr>
      <w:tr w:rsidR="00B63B0F" w:rsidRPr="000F100B" w14:paraId="1DF2553A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9C50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DFA29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Серия </w:t>
            </w:r>
            <w:proofErr w:type="spellStart"/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Р</w:t>
            </w:r>
            <w:proofErr w:type="spellEnd"/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6D930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AE96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DC7B8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7C05A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рождении</w:t>
            </w:r>
          </w:p>
        </w:tc>
      </w:tr>
      <w:tr w:rsidR="00B63B0F" w:rsidRPr="000F100B" w14:paraId="30E3C6FE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C5F52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A1B1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Номер </w:t>
            </w:r>
            <w:proofErr w:type="spellStart"/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Р</w:t>
            </w:r>
            <w:proofErr w:type="spellEnd"/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11CE5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257CE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35849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2C19B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рождении</w:t>
            </w:r>
          </w:p>
        </w:tc>
      </w:tr>
      <w:tr w:rsidR="00B63B0F" w:rsidRPr="000F100B" w14:paraId="27C5838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5D09F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312F2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Номер актовой записи </w:t>
            </w:r>
            <w:proofErr w:type="spellStart"/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Р</w:t>
            </w:r>
            <w:proofErr w:type="spellEnd"/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EA479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C8C7E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A9487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4E314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рождении</w:t>
            </w:r>
          </w:p>
        </w:tc>
      </w:tr>
      <w:tr w:rsidR="00B63B0F" w:rsidRPr="000F100B" w14:paraId="4DA3DB3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2B85D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77B31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Кем выдан </w:t>
            </w:r>
            <w:proofErr w:type="spellStart"/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оР</w:t>
            </w:r>
            <w:proofErr w:type="spellEnd"/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1E0AA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8BF40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D62F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6AA76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рождении</w:t>
            </w:r>
          </w:p>
        </w:tc>
      </w:tr>
      <w:tr w:rsidR="00B63B0F" w:rsidRPr="000F100B" w14:paraId="0029DA4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D1EC0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3182D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ступления в гражданство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7468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D29D7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F0380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8A2FF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450E269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6FE46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75BDA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атус занятости (из ПФР)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F9084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922523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BE90F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43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CD040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ПФР/ФН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21498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</w:tr>
      <w:tr w:rsidR="00B63B0F" w:rsidRPr="000F100B" w14:paraId="6962FA49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6BC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36A39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ерия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2EA4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7B21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BA2A3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F2819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75F1182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8C0B4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75685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31DA1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881BB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9CFFC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0D07C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73EFEC2E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800A9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7E164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2A900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E4CA7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71FB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C8F1C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29C9E613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483D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82B4E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о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6408E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B60B6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DFB8C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C0354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783BEE24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C409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96CAF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трана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F4D44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804EE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5FED3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1CA6E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6E45B3C8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CF71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C1FF5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атегория ВУ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6D658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2712185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DDADD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,04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63B06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МВД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7262D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ВУ</w:t>
            </w:r>
          </w:p>
        </w:tc>
      </w:tr>
      <w:tr w:rsidR="00B63B0F" w:rsidRPr="000F100B" w14:paraId="104A4675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E0FE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DA21F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ступления в брак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55518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25885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EBC1A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70F3E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414BD0D7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FF1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6DA52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ерия свидетельства о браке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66E49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5CAA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FF56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9F60A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13E85762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B0B5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2D91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свидетельства о браке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2FDA5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D82D4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4D9EF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D8169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2F278979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15FB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10DAF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 свидетельства о браке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A6C1B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61C2A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7627B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DF3CAD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6937C081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AB85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ADC88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актовой  записи о браке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F2101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60661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38BC5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9D725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50472166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0F35A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4790B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о свидетельство о браке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04816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56434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E5F1B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1,05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75C48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ЗАГС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0155D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видетельство о браке/ о расторжении брака</w:t>
            </w:r>
          </w:p>
        </w:tc>
      </w:tr>
      <w:tr w:rsidR="00B63B0F" w:rsidRPr="000F100B" w14:paraId="59B19595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92F6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FC6B1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Номер доверенност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7A548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C99D0C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9AA10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20C1A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веренность</w:t>
            </w:r>
          </w:p>
        </w:tc>
      </w:tr>
      <w:tr w:rsidR="00B63B0F" w:rsidRPr="000F100B" w14:paraId="07D732BB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44947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3BDB9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Кем выдана доверенность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6435E7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74B709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9E9F2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4B53B5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веренность</w:t>
            </w:r>
          </w:p>
        </w:tc>
      </w:tr>
      <w:tr w:rsidR="00B63B0F" w:rsidRPr="000F100B" w14:paraId="758DD94A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1D9AB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8C855A1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ата выдачи доверенност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89D98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6AFA4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10D87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4C9F7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веренность</w:t>
            </w:r>
          </w:p>
        </w:tc>
      </w:tr>
      <w:tr w:rsidR="00B63B0F" w:rsidRPr="000F100B" w14:paraId="5769C845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5E8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7C000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Срок полномочий по доверенност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199863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F7B60E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0FF162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AC133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веренность</w:t>
            </w:r>
          </w:p>
        </w:tc>
      </w:tr>
      <w:tr w:rsidR="00B63B0F" w:rsidRPr="000F100B" w14:paraId="51B1229D" w14:textId="77777777" w:rsidTr="00BD2F34">
        <w:trPr>
          <w:trHeight w:val="300"/>
        </w:trPr>
        <w:tc>
          <w:tcPr>
            <w:tcW w:w="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EE1D" w14:textId="77777777" w:rsidR="00B63B0F" w:rsidRPr="000F100B" w:rsidRDefault="00B63B0F" w:rsidP="00BD2F34">
            <w:pPr>
              <w:pStyle w:val="a7"/>
              <w:numPr>
                <w:ilvl w:val="0"/>
                <w:numId w:val="28"/>
              </w:numPr>
              <w:spacing w:after="0" w:line="240" w:lineRule="auto"/>
              <w:ind w:left="0"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9F895A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Цель выдачи по доверенност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8653216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3F6184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-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8CD188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ФНП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4F1A50" w14:textId="77777777" w:rsidR="00B63B0F" w:rsidRPr="000F100B" w:rsidRDefault="00B63B0F" w:rsidP="00BD2F34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0F100B">
              <w:rPr>
                <w:rFonts w:eastAsia="Times New Roman" w:cs="Times New Roman"/>
                <w:color w:val="000000"/>
                <w:szCs w:val="24"/>
                <w:lang w:eastAsia="ru-RU"/>
              </w:rPr>
              <w:t>Доверенность</w:t>
            </w:r>
          </w:p>
        </w:tc>
      </w:tr>
    </w:tbl>
    <w:p w14:paraId="01036117" w14:textId="77777777" w:rsidR="00B63B0F" w:rsidRPr="00B63B0F" w:rsidRDefault="00B63B0F" w:rsidP="00B63B0F">
      <w:pPr>
        <w:spacing w:after="120"/>
        <w:ind w:firstLine="0"/>
        <w:rPr>
          <w:lang w:val="en-US"/>
        </w:rPr>
      </w:pPr>
    </w:p>
    <w:p w14:paraId="2CBDAED3" w14:textId="77777777" w:rsidR="00D044E3" w:rsidRPr="000F100B" w:rsidRDefault="00D044E3" w:rsidP="00D044E3">
      <w:pPr>
        <w:pStyle w:val="affff1"/>
        <w:jc w:val="both"/>
      </w:pPr>
      <w:bookmarkStart w:id="163" w:name="_Toc1495206"/>
      <w:bookmarkStart w:id="164" w:name="_Toc2098640"/>
      <w:bookmarkStart w:id="165" w:name="_Toc3485012"/>
      <w:bookmarkStart w:id="166" w:name="_Toc1495207"/>
      <w:r w:rsidRPr="000F100B">
        <w:lastRenderedPageBreak/>
        <w:t>Приложение 10. Обеспечение информационной безопасности Цифрового профиля</w:t>
      </w:r>
      <w:bookmarkEnd w:id="163"/>
      <w:bookmarkEnd w:id="164"/>
      <w:bookmarkEnd w:id="165"/>
    </w:p>
    <w:p w14:paraId="03E89399" w14:textId="77777777" w:rsidR="00D044E3" w:rsidRPr="006631C1" w:rsidRDefault="00D044E3" w:rsidP="00D044E3">
      <w:pPr>
        <w:pStyle w:val="a"/>
        <w:numPr>
          <w:ilvl w:val="0"/>
          <w:numId w:val="0"/>
        </w:numPr>
      </w:pPr>
      <w:r w:rsidRPr="00C1316C">
        <w:t>Защита персональных данных должна осуществляться в соответствии с требованиями определяемыми Федеральным законом от 27 июля 2006 г. № 149-ФЗ «Об информации, информационных технологиях и о защите информации» и Приказом ФСТЭК России от 11.02.2013 №17 «Об утверждении требований о защите информации, не составляющей государственную тайну, содержащейся в государственных информационных системах».</w:t>
      </w:r>
    </w:p>
    <w:p w14:paraId="0C72F7E0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При создании инфраструктуры Цифрового профиля необходимо:</w:t>
      </w:r>
    </w:p>
    <w:p w14:paraId="319C150F" w14:textId="77777777" w:rsidR="00D044E3" w:rsidRPr="00C1316C" w:rsidRDefault="00D044E3" w:rsidP="009A45A8">
      <w:pPr>
        <w:pStyle w:val="a"/>
        <w:numPr>
          <w:ilvl w:val="0"/>
          <w:numId w:val="33"/>
        </w:numPr>
      </w:pPr>
      <w:r w:rsidRPr="00C1316C">
        <w:t>разработать модель угроз безопасности обрабатываемой информации и действий нарушителя, а также основанные на них системы защиты информации для всех информационных подсистем информационной системы по управлению цифровыми профилями и цифровыми согласиями. Разработанные модели угроз безопасности информации и действий нарушителя, а также проекты по созданию основанных на них систем защиты информации подлежат обязательному согласованию с федеральным органом исполнительной власти в области обеспечения безопасности (ФСБ России) и федеральным органом исполнительной власти, уполномоченным в области противодействия техническим разведкам и технической защиты информации (ФСТЭК России).при разработке моделей угроз безопасности обрабатываемой информации и действий нарушителя учитывать следующие положения:</w:t>
      </w:r>
    </w:p>
    <w:p w14:paraId="4BE09B44" w14:textId="77777777" w:rsidR="00D044E3" w:rsidRPr="00C1316C" w:rsidRDefault="00D044E3" w:rsidP="009A45A8">
      <w:pPr>
        <w:pStyle w:val="a"/>
        <w:numPr>
          <w:ilvl w:val="0"/>
          <w:numId w:val="0"/>
        </w:numPr>
        <w:ind w:left="720"/>
      </w:pPr>
      <w:r w:rsidRPr="00C1316C">
        <w:t>администраторы соответствующих информационных систем должны рассматриваться в качестве внутренних нарушителей и в моделях должны признаваться актуальными угрозы, источниками которых они являются;</w:t>
      </w:r>
    </w:p>
    <w:p w14:paraId="02B1701A" w14:textId="77777777" w:rsidR="00D044E3" w:rsidRPr="00C1316C" w:rsidRDefault="00D044E3" w:rsidP="009A45A8">
      <w:pPr>
        <w:pStyle w:val="a"/>
        <w:numPr>
          <w:ilvl w:val="0"/>
          <w:numId w:val="33"/>
        </w:numPr>
      </w:pPr>
      <w:r w:rsidRPr="00C1316C">
        <w:t>не допускается установление для всех пользователей информационных систем равных прав доступа к обрабатываемой в этой системе информации; сформировать модель угроз инфраструктуры Цифрового профиля с учетом существующих моделей угроз Единой системы идентификации и аутентификации (ЕСИА) и Единой биометрической системы (ЕБС); разработать план поэтапной модернизации ЕСИА в части перехода на отечественное программное обеспечение и российских средств защиты.</w:t>
      </w:r>
    </w:p>
    <w:p w14:paraId="6C26343D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Используемые в инфраструктуре Цифрового профиля средства защиты информации будут соответствовать требованиям, определяемым исходя из модели угроз безопасности обрабатываемой информации и действий нарушителя. Средства криптографической защиты информации должны будут иметь подтверждение соответствия таким требованиям, установленным ФСБ России. </w:t>
      </w:r>
      <w:proofErr w:type="spellStart"/>
      <w:r w:rsidRPr="00C1316C">
        <w:t>Некриптографические</w:t>
      </w:r>
      <w:proofErr w:type="spellEnd"/>
      <w:r w:rsidRPr="00C1316C">
        <w:t xml:space="preserve"> средства защиты информации будут иметь сертификаты соответствия таким требованиям, установленным ФСТЭК России.</w:t>
      </w:r>
    </w:p>
    <w:p w14:paraId="10AEFB1B" w14:textId="73E4C401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Для обеспечения защиты от не санкционируемого доступа </w:t>
      </w:r>
      <w:r w:rsidR="00B83033">
        <w:t>планируется</w:t>
      </w:r>
      <w:r w:rsidRPr="00C1316C">
        <w:t xml:space="preserve"> использовать средства защиты не ниже 4 класса защищенности по требованиям ФСТЭК. Для прикладного ПО будет проведен анализ программного кода на отсутствие НДВ по 4 классу и проводить анализ защищенности всей системы.</w:t>
      </w:r>
    </w:p>
    <w:p w14:paraId="23E3F76D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Системой защиты информации будут реализовывать процессы обнаружения, предупреждения и ликвидации компьютерных атак во взаимодействии с Национальным координационным центром по компьютерным инцидентам.</w:t>
      </w:r>
    </w:p>
    <w:p w14:paraId="7B97E869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При разработке систем защиты информации будут учитываться следующие положения:</w:t>
      </w:r>
    </w:p>
    <w:p w14:paraId="0DBBFFDB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t>система защиты информации будет разработана в рамках разработки информационной системы в целом по отдельному специальному техническому заданию;</w:t>
      </w:r>
    </w:p>
    <w:p w14:paraId="005323D8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lastRenderedPageBreak/>
        <w:t>система защиты информации будет обеспечивать целостность и доступность информации, хранящейся и обрабатываемой в рамках соответствующей информационной системы, конфиденциальность информации ограниченного доступа, не содержащей сведений, составляющих государственную тайну, идентификацию и аутентификацию субъектов доступа (пользователей и процессов) к объектам доступа, установление авторства размещаемой в информационной системе информации;</w:t>
      </w:r>
    </w:p>
    <w:p w14:paraId="1092BA30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t xml:space="preserve">система защиты информации будет содержать в своем составе подсистему учета обращений к цифровым профилям и цифровым согласиям, а также учета обращений к информационным ресурсам информационных систем, взаимодействующих с ней (далее – подсистема </w:t>
      </w:r>
      <w:proofErr w:type="spellStart"/>
      <w:r w:rsidRPr="00C1316C">
        <w:t>биллинга</w:t>
      </w:r>
      <w:proofErr w:type="spellEnd"/>
      <w:r w:rsidRPr="00C1316C">
        <w:t>), фиксирующую, в том числе время, субъект, объект и результат каждого обращения (транзакции);</w:t>
      </w:r>
    </w:p>
    <w:p w14:paraId="67FD7710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t xml:space="preserve">подсистема </w:t>
      </w:r>
      <w:proofErr w:type="spellStart"/>
      <w:r w:rsidRPr="00C1316C">
        <w:t>биллинга</w:t>
      </w:r>
      <w:proofErr w:type="spellEnd"/>
      <w:r w:rsidRPr="00C1316C">
        <w:t xml:space="preserve"> систем защиты информации будет обеспечивать </w:t>
      </w:r>
      <w:proofErr w:type="spellStart"/>
      <w:r w:rsidRPr="00C1316C">
        <w:t>неотказуемость</w:t>
      </w:r>
      <w:proofErr w:type="spellEnd"/>
      <w:r w:rsidRPr="00C1316C">
        <w:t xml:space="preserve"> каждой транзакции;</w:t>
      </w:r>
    </w:p>
    <w:p w14:paraId="01CD8ECB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t xml:space="preserve">целостность и </w:t>
      </w:r>
      <w:proofErr w:type="spellStart"/>
      <w:r w:rsidRPr="00C1316C">
        <w:t>некорректируемость</w:t>
      </w:r>
      <w:proofErr w:type="spellEnd"/>
      <w:r w:rsidRPr="00C1316C">
        <w:t xml:space="preserve"> журналов учета обращений будет обеспечены подсистемой </w:t>
      </w:r>
      <w:proofErr w:type="spellStart"/>
      <w:r w:rsidRPr="00C1316C">
        <w:t>биллинга</w:t>
      </w:r>
      <w:proofErr w:type="spellEnd"/>
      <w:r w:rsidRPr="00C1316C">
        <w:t xml:space="preserve"> система защиты информации;</w:t>
      </w:r>
    </w:p>
    <w:p w14:paraId="45EBAF9A" w14:textId="77777777" w:rsidR="00D044E3" w:rsidRPr="00C1316C" w:rsidRDefault="00D044E3" w:rsidP="0064315D">
      <w:pPr>
        <w:pStyle w:val="a"/>
        <w:numPr>
          <w:ilvl w:val="0"/>
          <w:numId w:val="32"/>
        </w:numPr>
      </w:pPr>
      <w:r w:rsidRPr="00C1316C">
        <w:t>требуется использовать единую службу времени с доверенными метками времени.</w:t>
      </w:r>
    </w:p>
    <w:p w14:paraId="7DBC8714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Кроме того, будет предусмотрено отделение механизма информирования граждан и юридических лиц о существующем профиле цифровых согласий (без возможности внесения в них изменений) от механизма внесения изменений в цифровые согласия.</w:t>
      </w:r>
    </w:p>
    <w:p w14:paraId="6F6E46E0" w14:textId="7FD6F5E7" w:rsidR="00D044E3" w:rsidRPr="00C1316C" w:rsidRDefault="00D044E3" w:rsidP="00D044E3">
      <w:pPr>
        <w:pStyle w:val="a"/>
        <w:numPr>
          <w:ilvl w:val="0"/>
          <w:numId w:val="0"/>
        </w:numPr>
      </w:pPr>
      <w:r w:rsidRPr="00A37557">
        <w:t>Внесение изменений в цифровые согласия (предоставление или отзыв)</w:t>
      </w:r>
      <w:r w:rsidR="00CA7A05">
        <w:t xml:space="preserve"> </w:t>
      </w:r>
      <w:r w:rsidRPr="00A37557">
        <w:t xml:space="preserve">при запросе государственной (муниципальной, коммерческой) услуги </w:t>
      </w:r>
      <w:r w:rsidR="00B83033">
        <w:t>планируется</w:t>
      </w:r>
      <w:r w:rsidRPr="00A37557">
        <w:t xml:space="preserve"> обеспечивать с использованием усиленной квалифицированной электронной подписи или ОКЭП</w:t>
      </w:r>
      <w:r w:rsidR="00151B99">
        <w:t>,</w:t>
      </w:r>
      <w:r w:rsidRPr="00A37557">
        <w:t xml:space="preserve"> с указанием срока действия такого согласия.</w:t>
      </w:r>
    </w:p>
    <w:p w14:paraId="74A1F4DC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Доступ к инфраструктуре Цифрового профиля с целью обновления цифрового профиля гражданина или организации будет предоставляться в соответствии с регламентом обновления данных из ГИС и ограничен только государственными органами, государственными внебюджетными фондами, органами местного самоуправления с использованием СМЭВ. </w:t>
      </w:r>
    </w:p>
    <w:p w14:paraId="043B94EF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Доступ иных организаций к инфраструктуре Цифрового профиля будет ограничен только функцией использования цифрового профиля в соответствии с категорией организации и матрицы доступа к данным и предоставляться через СМЭВ или другие каналы предоставления данных с соответствующим уровнем безопасности.</w:t>
      </w:r>
    </w:p>
    <w:p w14:paraId="7CCD55C9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Идентификация физического или юридического лица инфраструктуры Цифрового профиля осуществляется с использованием механизмов ЕСИА. </w:t>
      </w:r>
    </w:p>
    <w:p w14:paraId="6C60EC5D" w14:textId="77777777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>Для доступа к персональным данным пользователя и управления цифровыми согласиями в дополнение к механизмам аутентификации ЕСИА будет использоваться удаленная идентификация (биометрическая верификации) или авторизация по второму фактору (SMS, 2FA).</w:t>
      </w:r>
    </w:p>
    <w:p w14:paraId="5D589ECC" w14:textId="74A49740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Все запросы и заявки пользователей, сформированные в инфраструктуре Цифрового профиля при взаимодействии с другими ГИС </w:t>
      </w:r>
      <w:r w:rsidR="00B83033">
        <w:t xml:space="preserve">планируется </w:t>
      </w:r>
      <w:r w:rsidRPr="00C1316C">
        <w:t>подписыва</w:t>
      </w:r>
      <w:r w:rsidR="00B83033">
        <w:t>ть</w:t>
      </w:r>
      <w:r w:rsidRPr="00C1316C">
        <w:t xml:space="preserve"> с использованием КЭП или ОКЭП, полученн</w:t>
      </w:r>
      <w:r>
        <w:t>ым</w:t>
      </w:r>
      <w:r w:rsidRPr="00C1316C">
        <w:t xml:space="preserve"> в аккредитованном </w:t>
      </w:r>
      <w:r>
        <w:t>удостоверяющем центре</w:t>
      </w:r>
      <w:r w:rsidRPr="00C1316C">
        <w:t xml:space="preserve">, для обеспечения их юридической значимости. </w:t>
      </w:r>
    </w:p>
    <w:p w14:paraId="2BD0F16B" w14:textId="0CD4B084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В </w:t>
      </w:r>
      <w:r w:rsidR="00B20B4B" w:rsidRPr="00C1316C">
        <w:t xml:space="preserve">целях защиты от угроз нарушения целостности, достоверности и конфиденциальности в </w:t>
      </w:r>
      <w:r w:rsidRPr="00C1316C">
        <w:t xml:space="preserve">инфраструктуре Цифрового профиля при обработке и хранении персональных данных </w:t>
      </w:r>
      <w:r w:rsidRPr="00C1316C">
        <w:lastRenderedPageBreak/>
        <w:t>физических лиц</w:t>
      </w:r>
      <w:r w:rsidR="00B20B4B">
        <w:t xml:space="preserve"> и</w:t>
      </w:r>
      <w:r w:rsidRPr="00C1316C">
        <w:t xml:space="preserve"> данных юридических лиц, </w:t>
      </w:r>
      <w:r w:rsidR="00B20B4B">
        <w:t xml:space="preserve">формировании </w:t>
      </w:r>
      <w:r w:rsidRPr="00C1316C">
        <w:t>соответствующих реестров согласий и ссылок на данные в ГИС</w:t>
      </w:r>
      <w:r w:rsidR="00B83033">
        <w:t xml:space="preserve"> планируется</w:t>
      </w:r>
      <w:r w:rsidRPr="00C1316C">
        <w:t xml:space="preserve"> использовать </w:t>
      </w:r>
      <w:r w:rsidR="00B20B4B">
        <w:t xml:space="preserve">средства криптографической защиты информации (далее – </w:t>
      </w:r>
      <w:r w:rsidRPr="00C1316C">
        <w:t>СКЗИ</w:t>
      </w:r>
      <w:r w:rsidR="00B20B4B">
        <w:t>)</w:t>
      </w:r>
      <w:r w:rsidRPr="00C1316C">
        <w:t xml:space="preserve"> класса не ниже КВ по требованиям ФСБ.</w:t>
      </w:r>
    </w:p>
    <w:p w14:paraId="09CA72A3" w14:textId="56845D91" w:rsidR="00D044E3" w:rsidRPr="00C1316C" w:rsidRDefault="00B83033" w:rsidP="00D044E3">
      <w:pPr>
        <w:pStyle w:val="a"/>
        <w:numPr>
          <w:ilvl w:val="0"/>
          <w:numId w:val="0"/>
        </w:numPr>
      </w:pPr>
      <w:r>
        <w:t>Планируется реализовать м</w:t>
      </w:r>
      <w:r w:rsidR="00D044E3" w:rsidRPr="00C1316C">
        <w:t xml:space="preserve">еханизмы шифрования </w:t>
      </w:r>
      <w:r w:rsidR="00D044E3" w:rsidRPr="00B5453D">
        <w:rPr>
          <w:b/>
          <w:u w:val="single"/>
        </w:rPr>
        <w:t>базы данных Цифрового профиля</w:t>
      </w:r>
      <w:r>
        <w:t>,</w:t>
      </w:r>
      <w:r w:rsidR="00D044E3" w:rsidRPr="00C1316C">
        <w:t xml:space="preserve"> </w:t>
      </w:r>
      <w:r>
        <w:t>которые</w:t>
      </w:r>
      <w:r w:rsidR="00D044E3" w:rsidRPr="00C1316C">
        <w:t xml:space="preserve"> будут поддерживать возможность смены ключей при окончании их срока действия, кластеризации данных на разных ключах, возможность безопасного резервного копирования и восстановления данных при аварии.</w:t>
      </w:r>
    </w:p>
    <w:p w14:paraId="369C85BF" w14:textId="234C9678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В инфраструктуре Цифрового профиля в процессе идентификации при формировании и обработке </w:t>
      </w:r>
      <w:proofErr w:type="spellStart"/>
      <w:r w:rsidRPr="00C1316C">
        <w:t>токенов</w:t>
      </w:r>
      <w:proofErr w:type="spellEnd"/>
      <w:r w:rsidRPr="00C1316C">
        <w:t xml:space="preserve"> авторизации с использованием ГОСТ, в целях защиты от угроз нарушения целостности и конфиденциальности </w:t>
      </w:r>
      <w:r w:rsidR="00B83033">
        <w:t>планируется</w:t>
      </w:r>
      <w:r w:rsidRPr="00C1316C">
        <w:t xml:space="preserve"> использовать СКЗИ класса не ниже КС3 по требованиям ФСБ.</w:t>
      </w:r>
    </w:p>
    <w:p w14:paraId="2DC3C282" w14:textId="342DA23D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Обеспечение защищенного взаимодействия между пользователем и инфраструктурой Цифрового профиля </w:t>
      </w:r>
      <w:r w:rsidR="00B83033">
        <w:t>планируется</w:t>
      </w:r>
      <w:r w:rsidRPr="00C1316C">
        <w:t xml:space="preserve"> осуществлять с использованием СКЗИ класса не ниже КС1 на стороне пользователя и СКЗИ класса не ниже КС3 на стороне инфраструктуры Цифрового профиля.</w:t>
      </w:r>
    </w:p>
    <w:p w14:paraId="4A09D210" w14:textId="3C32096A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При формировании и передаче данных ГИС в инфраструктуре Цифрового профиля в целях защиты от угроз нарушения целостности и достоверности </w:t>
      </w:r>
      <w:r w:rsidR="00B83033">
        <w:t>планируется</w:t>
      </w:r>
      <w:r w:rsidRPr="00C1316C">
        <w:t xml:space="preserve"> использовать СКЗИ класса не ниже КВ по требованиям ФСБ.</w:t>
      </w:r>
    </w:p>
    <w:p w14:paraId="75CC8BAC" w14:textId="22131402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При передаче данных между ГИС и инфраструктурой Цифрового профиля в целях защиты от угроз нарушения целостности и конфиденциальности </w:t>
      </w:r>
      <w:r w:rsidR="00B83033">
        <w:t>планируется</w:t>
      </w:r>
      <w:r w:rsidRPr="00C1316C">
        <w:t xml:space="preserve"> использовать СКЗИ класса не ниже КС3 по требованиям ФСБ.</w:t>
      </w:r>
    </w:p>
    <w:p w14:paraId="431739D9" w14:textId="222172D2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При формировании и передаче данных инфраструктурой Цифрового профиля во внешние организации, в целях защиты от угроз нарушения целостности и достоверности </w:t>
      </w:r>
      <w:r w:rsidR="00B83033">
        <w:t>планируется</w:t>
      </w:r>
      <w:r w:rsidRPr="00C1316C">
        <w:t xml:space="preserve"> использовать СКЗИ класса не ниже КВ по требованиям ФСБ.</w:t>
      </w:r>
    </w:p>
    <w:p w14:paraId="52994CD5" w14:textId="15A23F41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При формировании запросов и передаваемых данных от внешних организаций в инфраструктуру Цифрового профиля, в целях защиты от угроз нарушения целостности и достоверности </w:t>
      </w:r>
      <w:r w:rsidR="00B83033">
        <w:t>планируется</w:t>
      </w:r>
      <w:r w:rsidRPr="00C1316C">
        <w:t xml:space="preserve"> использовать СКЗИ класса не ниже КС3 по требованиям ФСБ.</w:t>
      </w:r>
    </w:p>
    <w:p w14:paraId="106AB936" w14:textId="0FE6255F" w:rsidR="00D044E3" w:rsidRPr="00C1316C" w:rsidRDefault="00D044E3" w:rsidP="00D044E3">
      <w:pPr>
        <w:pStyle w:val="a"/>
        <w:numPr>
          <w:ilvl w:val="0"/>
          <w:numId w:val="0"/>
        </w:numPr>
      </w:pPr>
      <w:r w:rsidRPr="00C1316C">
        <w:t xml:space="preserve">При передаче данных между инфраструктурой Цифрового профиля и внешними организациями в целях защиты от угроз нарушения целостности и конфиденциальности </w:t>
      </w:r>
      <w:r w:rsidR="00B83033">
        <w:t>планируется</w:t>
      </w:r>
      <w:r w:rsidRPr="00C1316C">
        <w:t xml:space="preserve"> использовать СКЗИ класса не ниже КС3 по требованиям ФСБ.</w:t>
      </w:r>
    </w:p>
    <w:p w14:paraId="695001E4" w14:textId="77777777" w:rsidR="00D044E3" w:rsidRPr="00C1316C" w:rsidRDefault="003D73F1" w:rsidP="00D044E3">
      <w:pPr>
        <w:pStyle w:val="aff2"/>
        <w:jc w:val="center"/>
      </w:pPr>
      <w:r w:rsidRPr="00C1316C">
        <w:rPr>
          <w:noProof/>
        </w:rPr>
        <w:object w:dxaOrig="15701" w:dyaOrig="9380" w14:anchorId="24A017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7.5pt" o:ole="">
            <v:imagedata r:id="rId34" o:title=""/>
          </v:shape>
          <o:OLEObject Type="Embed" ProgID="Visio.Drawing.15" ShapeID="_x0000_i1025" DrawAspect="Content" ObjectID="_1642905152" r:id="rId35"/>
        </w:object>
      </w:r>
    </w:p>
    <w:p w14:paraId="6F6F97AC" w14:textId="0B3468A2" w:rsidR="00B83033" w:rsidRDefault="00D044E3" w:rsidP="00D044E3">
      <w:pPr>
        <w:pStyle w:val="afffd"/>
      </w:pPr>
      <w:r w:rsidRPr="00C1316C">
        <w:t xml:space="preserve">Рис. 12: </w:t>
      </w:r>
      <w:r w:rsidR="00B83033">
        <w:t>Планируемая с</w:t>
      </w:r>
      <w:r w:rsidRPr="00C1316C">
        <w:t>хема обеспечения информационной безопасности Цифрового Профиля</w:t>
      </w:r>
    </w:p>
    <w:p w14:paraId="3D65674A" w14:textId="13BAFF33" w:rsidR="00D044E3" w:rsidRDefault="00B83033" w:rsidP="0064315D">
      <w:pPr>
        <w:pStyle w:val="afffd"/>
        <w:jc w:val="both"/>
      </w:pPr>
      <w:r>
        <w:rPr>
          <w:i w:val="0"/>
        </w:rPr>
        <w:t>Механизмы обеспечения информационной безопасности инфраструктуры Цифрового профиля могут быть пересмотрены при разработке модели</w:t>
      </w:r>
      <w:r w:rsidRPr="00B83033">
        <w:rPr>
          <w:i w:val="0"/>
        </w:rPr>
        <w:t xml:space="preserve"> угроз безопасности обрабатываемой информации и действий нарушителя</w:t>
      </w:r>
      <w:r>
        <w:rPr>
          <w:i w:val="0"/>
        </w:rPr>
        <w:t xml:space="preserve">. </w:t>
      </w:r>
      <w:r w:rsidR="00D044E3" w:rsidRPr="000F100B">
        <w:t xml:space="preserve"> </w:t>
      </w:r>
    </w:p>
    <w:p w14:paraId="11176F8B" w14:textId="77777777" w:rsidR="004E7EBA" w:rsidRPr="000F100B" w:rsidRDefault="00172CC5" w:rsidP="006631C1">
      <w:pPr>
        <w:pStyle w:val="affff1"/>
        <w:jc w:val="left"/>
      </w:pPr>
      <w:bookmarkStart w:id="167" w:name="_Toc2098641"/>
      <w:bookmarkStart w:id="168" w:name="_Toc3485013"/>
      <w:r>
        <w:lastRenderedPageBreak/>
        <w:t xml:space="preserve">Приложение </w:t>
      </w:r>
      <w:r w:rsidR="00536BEB" w:rsidRPr="000F100B">
        <w:t>1</w:t>
      </w:r>
      <w:r w:rsidR="00CD30E1" w:rsidRPr="000F100B">
        <w:t>1</w:t>
      </w:r>
      <w:r w:rsidR="00943F41" w:rsidRPr="000F100B">
        <w:t>.</w:t>
      </w:r>
      <w:r w:rsidR="000338BC" w:rsidRPr="000F100B">
        <w:t xml:space="preserve"> </w:t>
      </w:r>
      <w:r w:rsidR="006C5A80" w:rsidRPr="000F100B">
        <w:t>Процесс</w:t>
      </w:r>
      <w:r w:rsidR="000338BC" w:rsidRPr="000F100B">
        <w:t xml:space="preserve"> </w:t>
      </w:r>
      <w:r w:rsidR="0019548E" w:rsidRPr="000F100B">
        <w:t>актуализации</w:t>
      </w:r>
      <w:r w:rsidR="000338BC" w:rsidRPr="000F100B">
        <w:t xml:space="preserve"> </w:t>
      </w:r>
      <w:r w:rsidR="0019548E" w:rsidRPr="000F100B">
        <w:t>сведений</w:t>
      </w:r>
      <w:r w:rsidR="000338BC" w:rsidRPr="000F100B">
        <w:t xml:space="preserve"> </w:t>
      </w:r>
      <w:r w:rsidR="0019548E" w:rsidRPr="000F100B">
        <w:t>в</w:t>
      </w:r>
      <w:r w:rsidR="000338BC" w:rsidRPr="000F100B">
        <w:t xml:space="preserve"> </w:t>
      </w:r>
      <w:r w:rsidR="0019548E" w:rsidRPr="000F100B">
        <w:t>Цифровом</w:t>
      </w:r>
      <w:r w:rsidR="000338BC" w:rsidRPr="000F100B">
        <w:t xml:space="preserve"> </w:t>
      </w:r>
      <w:r w:rsidR="006C5A80" w:rsidRPr="000F100B">
        <w:t>п</w:t>
      </w:r>
      <w:r w:rsidR="0019548E" w:rsidRPr="000F100B">
        <w:t>рофиле</w:t>
      </w:r>
      <w:bookmarkEnd w:id="166"/>
      <w:bookmarkEnd w:id="167"/>
      <w:bookmarkEnd w:id="168"/>
    </w:p>
    <w:p w14:paraId="4B1EE29D" w14:textId="77777777" w:rsidR="00432981" w:rsidRPr="000F100B" w:rsidRDefault="00432981" w:rsidP="00432981">
      <w:pPr>
        <w:pStyle w:val="afff2"/>
      </w:pPr>
      <w:r w:rsidRPr="000F100B">
        <w:t>Сведения,</w:t>
      </w:r>
      <w:r w:rsidR="000338BC" w:rsidRPr="000F100B">
        <w:t xml:space="preserve"> </w:t>
      </w:r>
      <w:r w:rsidRPr="000F100B">
        <w:t>хранящие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е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быть</w:t>
      </w:r>
      <w:r w:rsidR="000338BC" w:rsidRPr="000F100B">
        <w:t xml:space="preserve"> </w:t>
      </w:r>
      <w:r w:rsidRPr="000F100B">
        <w:t>актуальными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проверенными.</w:t>
      </w:r>
      <w:r w:rsidR="000338BC" w:rsidRPr="000F100B">
        <w:t xml:space="preserve"> </w:t>
      </w:r>
      <w:r w:rsidRPr="000F100B">
        <w:t>Регулярное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гражданах,</w:t>
      </w:r>
      <w:r w:rsidR="000338BC" w:rsidRPr="000F100B">
        <w:t xml:space="preserve"> </w:t>
      </w:r>
      <w:r w:rsidRPr="000F100B">
        <w:t>юридических</w:t>
      </w:r>
      <w:r w:rsidR="000338BC" w:rsidRPr="000F100B">
        <w:t xml:space="preserve"> </w:t>
      </w:r>
      <w:r w:rsidRPr="000F100B">
        <w:t>лицах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индивидуальных</w:t>
      </w:r>
      <w:r w:rsidR="000338BC" w:rsidRPr="000F100B">
        <w:t xml:space="preserve"> </w:t>
      </w:r>
      <w:r w:rsidRPr="000F100B">
        <w:t>предпринимателях,</w:t>
      </w:r>
      <w:r w:rsidR="000338BC" w:rsidRPr="000F100B">
        <w:t xml:space="preserve"> </w:t>
      </w:r>
      <w:r w:rsidRPr="000F100B">
        <w:t>которые</w:t>
      </w:r>
      <w:r w:rsidR="000338BC" w:rsidRPr="000F100B">
        <w:t xml:space="preserve"> </w:t>
      </w:r>
      <w:r w:rsidRPr="000F100B">
        <w:t>хранятся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ифровом</w:t>
      </w:r>
      <w:r w:rsidR="000338BC" w:rsidRPr="000F100B">
        <w:t xml:space="preserve"> </w:t>
      </w:r>
      <w:r w:rsidRPr="000F100B">
        <w:t>профиле,</w:t>
      </w:r>
      <w:r w:rsidR="000338BC" w:rsidRPr="000F100B">
        <w:t xml:space="preserve"> </w:t>
      </w:r>
      <w:r w:rsidRPr="000F100B">
        <w:t>должно</w:t>
      </w:r>
      <w:r w:rsidR="000338BC" w:rsidRPr="000F100B">
        <w:t xml:space="preserve"> </w:t>
      </w:r>
      <w:r w:rsidRPr="000F100B">
        <w:t>осуществляться</w:t>
      </w:r>
      <w:r w:rsidR="000338BC" w:rsidRPr="000F100B">
        <w:t xml:space="preserve"> </w:t>
      </w:r>
      <w:r w:rsidRPr="000F100B">
        <w:t>из</w:t>
      </w:r>
      <w:r w:rsidR="000338BC" w:rsidRPr="000F100B">
        <w:t xml:space="preserve"> </w:t>
      </w:r>
      <w:r w:rsidRPr="000F100B">
        <w:t>мастер-систем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ежиме</w:t>
      </w:r>
      <w:r w:rsidR="000338BC" w:rsidRPr="000F100B">
        <w:t xml:space="preserve"> </w:t>
      </w:r>
      <w:r w:rsidRPr="000F100B">
        <w:t>близкому</w:t>
      </w:r>
      <w:r w:rsidR="000338BC" w:rsidRPr="000F100B">
        <w:t xml:space="preserve"> </w:t>
      </w:r>
      <w:r w:rsidRPr="000F100B">
        <w:t>к</w:t>
      </w:r>
      <w:r w:rsidR="000338BC" w:rsidRPr="000F100B">
        <w:t xml:space="preserve"> </w:t>
      </w:r>
      <w:r w:rsidRPr="000F100B">
        <w:t>реальному</w:t>
      </w:r>
      <w:r w:rsidR="000338BC" w:rsidRPr="000F100B">
        <w:t xml:space="preserve"> </w:t>
      </w:r>
      <w:r w:rsidRPr="000F100B">
        <w:t>времени.</w:t>
      </w:r>
      <w:r w:rsidR="000338BC" w:rsidRPr="000F100B">
        <w:t xml:space="preserve"> </w:t>
      </w:r>
    </w:p>
    <w:p w14:paraId="7AE886EF" w14:textId="77777777" w:rsidR="006C5A80" w:rsidRPr="000F100B" w:rsidRDefault="00432981" w:rsidP="006C5A80">
      <w:pPr>
        <w:pStyle w:val="afff2"/>
      </w:pPr>
      <w:r w:rsidRPr="000F100B">
        <w:t>В</w:t>
      </w:r>
      <w:r w:rsidR="000338BC" w:rsidRPr="000F100B">
        <w:t xml:space="preserve"> </w:t>
      </w:r>
      <w:r w:rsidRPr="000F100B">
        <w:t>целевой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задачи</w:t>
      </w:r>
      <w:r w:rsidR="000338BC" w:rsidRPr="000F100B">
        <w:t xml:space="preserve"> </w:t>
      </w:r>
      <w:r w:rsidRPr="000F100B">
        <w:t>по</w:t>
      </w:r>
      <w:r w:rsidR="000338BC" w:rsidRPr="000F100B">
        <w:t xml:space="preserve"> </w:t>
      </w:r>
      <w:r w:rsidRPr="000F100B">
        <w:t>отслеживанию</w:t>
      </w:r>
      <w:r w:rsidR="000338BC" w:rsidRPr="000F100B">
        <w:t xml:space="preserve"> </w:t>
      </w:r>
      <w:r w:rsidRPr="000F100B">
        <w:t>изменений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составлению</w:t>
      </w:r>
      <w:r w:rsidR="000338BC" w:rsidRPr="000F100B">
        <w:t xml:space="preserve"> </w:t>
      </w:r>
      <w:r w:rsidRPr="000F100B">
        <w:t>карт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ормационных</w:t>
      </w:r>
      <w:r w:rsidR="000338BC" w:rsidRPr="000F100B">
        <w:t xml:space="preserve"> </w:t>
      </w:r>
      <w:r w:rsidRPr="000F100B">
        <w:t>системах</w:t>
      </w:r>
      <w:r w:rsidR="000338BC" w:rsidRPr="000F100B">
        <w:t xml:space="preserve"> </w:t>
      </w:r>
      <w:r w:rsidRPr="000F100B">
        <w:t>ведомств</w:t>
      </w:r>
      <w:r w:rsidR="000338BC" w:rsidRPr="000F100B">
        <w:t xml:space="preserve"> </w:t>
      </w:r>
      <w:r w:rsidRPr="000F100B">
        <w:t>должны</w:t>
      </w:r>
      <w:r w:rsidR="000338BC" w:rsidRPr="000F100B">
        <w:t xml:space="preserve"> </w:t>
      </w:r>
      <w:r w:rsidRPr="000F100B">
        <w:t>решаться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помощью</w:t>
      </w:r>
      <w:r w:rsidR="000338BC" w:rsidRPr="000F100B">
        <w:t xml:space="preserve"> </w:t>
      </w:r>
      <w:r w:rsidRPr="000F100B">
        <w:t>инфраструктуры</w:t>
      </w:r>
      <w:r w:rsidR="000338BC" w:rsidRPr="000F100B">
        <w:t xml:space="preserve"> </w:t>
      </w:r>
      <w:r w:rsidRPr="000F100B">
        <w:t>НСУД.</w:t>
      </w:r>
      <w:r w:rsidR="000338BC" w:rsidRPr="000F100B">
        <w:t xml:space="preserve">                                                </w:t>
      </w:r>
    </w:p>
    <w:p w14:paraId="458D803A" w14:textId="77777777" w:rsidR="006C5A80" w:rsidRPr="000F100B" w:rsidRDefault="006C5A80" w:rsidP="006C5A80">
      <w:pPr>
        <w:pStyle w:val="afffb"/>
      </w:pPr>
      <w:r w:rsidRPr="000F100B">
        <w:t>Целевой</w:t>
      </w:r>
      <w:r w:rsidR="000338BC" w:rsidRPr="000F100B">
        <w:t xml:space="preserve"> </w:t>
      </w:r>
      <w:r w:rsidRPr="000F100B">
        <w:t>процесс</w:t>
      </w:r>
      <w:r w:rsidR="000338BC" w:rsidRPr="000F100B">
        <w:t xml:space="preserve"> </w:t>
      </w:r>
      <w:r w:rsidR="00261011" w:rsidRPr="000F100B">
        <w:t xml:space="preserve">автоматического </w:t>
      </w:r>
      <w:r w:rsidRPr="000F100B">
        <w:t>обновления</w:t>
      </w:r>
      <w:r w:rsidR="000338BC" w:rsidRPr="000F100B">
        <w:t xml:space="preserve"> </w:t>
      </w:r>
      <w:r w:rsidRPr="000F100B">
        <w:t>данных:</w:t>
      </w:r>
    </w:p>
    <w:p w14:paraId="607CFF38" w14:textId="77777777" w:rsidR="006C5A80" w:rsidRPr="000F100B" w:rsidRDefault="00261011" w:rsidP="006C5A80">
      <w:pPr>
        <w:pStyle w:val="afff2"/>
        <w:jc w:val="center"/>
      </w:pPr>
      <w:r w:rsidRPr="000F100B">
        <w:rPr>
          <w:noProof/>
          <w:lang w:eastAsia="ru-RU"/>
        </w:rPr>
        <w:t xml:space="preserve"> </w:t>
      </w:r>
      <w:r w:rsidRPr="000F100B">
        <w:rPr>
          <w:noProof/>
          <w:lang w:eastAsia="ru-RU"/>
        </w:rPr>
        <w:drawing>
          <wp:inline distT="0" distB="0" distL="0" distR="0" wp14:anchorId="78C640EF" wp14:editId="68B6014A">
            <wp:extent cx="5172075" cy="42481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7F27E" w14:textId="77777777" w:rsidR="006C5A80" w:rsidRPr="000F100B" w:rsidRDefault="006C5A80" w:rsidP="006C5A80">
      <w:pPr>
        <w:pStyle w:val="afffd"/>
      </w:pPr>
      <w:r w:rsidRPr="000F100B">
        <w:t>Рис.</w:t>
      </w:r>
      <w:r w:rsidR="00591B0A" w:rsidRPr="000F100B">
        <w:t>13</w:t>
      </w:r>
      <w:r w:rsidRPr="000F100B">
        <w:t>: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целевой</w:t>
      </w:r>
      <w:r w:rsidR="000338BC" w:rsidRPr="000F100B">
        <w:t xml:space="preserve"> </w:t>
      </w:r>
      <w:r w:rsidRPr="000F100B">
        <w:t>модели</w:t>
      </w:r>
    </w:p>
    <w:p w14:paraId="66FE9BDF" w14:textId="77777777" w:rsidR="006C5A80" w:rsidRPr="000F100B" w:rsidRDefault="006C5A80" w:rsidP="006C5A80">
      <w:pPr>
        <w:pStyle w:val="afffb"/>
      </w:pPr>
      <w:r w:rsidRPr="000F100B">
        <w:t>Процесс</w:t>
      </w:r>
      <w:r w:rsidR="000338BC" w:rsidRPr="000F100B">
        <w:t xml:space="preserve"> </w:t>
      </w:r>
      <w:r w:rsidRPr="000F100B">
        <w:t>обновления</w:t>
      </w:r>
      <w:r w:rsidR="000338BC" w:rsidRPr="000F100B">
        <w:t xml:space="preserve"> </w:t>
      </w:r>
      <w:r w:rsidRPr="000F100B">
        <w:t>данных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ереходный</w:t>
      </w:r>
      <w:r w:rsidR="000338BC" w:rsidRPr="000F100B">
        <w:t xml:space="preserve"> </w:t>
      </w:r>
      <w:r w:rsidRPr="000F100B">
        <w:t>период:</w:t>
      </w:r>
    </w:p>
    <w:p w14:paraId="50AE9A85" w14:textId="77777777" w:rsidR="006C5A80" w:rsidRPr="000F100B" w:rsidRDefault="006C5A80" w:rsidP="006C5A80">
      <w:pPr>
        <w:pStyle w:val="afff2"/>
      </w:pPr>
      <w:r w:rsidRPr="000F100B">
        <w:t>До</w:t>
      </w:r>
      <w:r w:rsidR="000338BC" w:rsidRPr="000F100B">
        <w:t xml:space="preserve"> </w:t>
      </w:r>
      <w:r w:rsidRPr="000F100B">
        <w:t>перехода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на</w:t>
      </w:r>
      <w:r w:rsidR="000338BC" w:rsidRPr="000F100B">
        <w:t xml:space="preserve"> </w:t>
      </w:r>
      <w:r w:rsidRPr="000F100B">
        <w:t>реестровые</w:t>
      </w:r>
      <w:r w:rsidR="000338BC" w:rsidRPr="000F100B">
        <w:t xml:space="preserve"> </w:t>
      </w:r>
      <w:r w:rsidRPr="000F100B">
        <w:t>модели</w:t>
      </w:r>
      <w:r w:rsidR="000338BC" w:rsidRPr="000F100B">
        <w:t xml:space="preserve"> </w:t>
      </w:r>
      <w:r w:rsidRPr="000F100B">
        <w:t>возможен</w:t>
      </w:r>
      <w:r w:rsidR="000338BC" w:rsidRPr="000F100B">
        <w:t xml:space="preserve"> </w:t>
      </w:r>
      <w:r w:rsidRPr="000F100B">
        <w:t>иной</w:t>
      </w:r>
      <w:r w:rsidR="000338BC" w:rsidRPr="000F100B">
        <w:t xml:space="preserve"> </w:t>
      </w:r>
      <w:r w:rsidRPr="000F100B">
        <w:t>подход,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рамках</w:t>
      </w:r>
      <w:r w:rsidR="000338BC" w:rsidRPr="000F100B">
        <w:t xml:space="preserve"> </w:t>
      </w:r>
      <w:r w:rsidRPr="000F100B">
        <w:t>которого</w:t>
      </w:r>
      <w:r w:rsidR="000338BC" w:rsidRPr="000F100B">
        <w:t xml:space="preserve"> </w:t>
      </w:r>
      <w:r w:rsidR="00197024" w:rsidRPr="000F100B">
        <w:t xml:space="preserve">инфраструктура </w:t>
      </w:r>
      <w:r w:rsidR="00E73F27" w:rsidRPr="000F100B">
        <w:t xml:space="preserve">  </w:t>
      </w:r>
      <w:r w:rsidR="00767A52" w:rsidRPr="000F100B">
        <w:t>Ц</w:t>
      </w:r>
      <w:r w:rsidRPr="000F100B">
        <w:t>ифрового</w:t>
      </w:r>
      <w:r w:rsidR="000338BC" w:rsidRPr="000F100B">
        <w:t xml:space="preserve"> </w:t>
      </w:r>
      <w:r w:rsidRPr="000F100B">
        <w:t>профиля</w:t>
      </w:r>
      <w:r w:rsidR="000338BC" w:rsidRPr="000F100B">
        <w:t xml:space="preserve"> </w:t>
      </w:r>
      <w:r w:rsidR="00767A52" w:rsidRPr="000F100B">
        <w:t>проверяет актуальность данных с использованием сервисов по подтверждению сведений в ГИС с определенной очередностью</w:t>
      </w:r>
      <w:r w:rsidRPr="000F100B">
        <w:t>.</w:t>
      </w:r>
      <w:r w:rsidR="000338BC" w:rsidRPr="000F100B">
        <w:t xml:space="preserve"> </w:t>
      </w:r>
    </w:p>
    <w:p w14:paraId="556AB85B" w14:textId="77777777" w:rsidR="006C5A80" w:rsidRPr="000F100B" w:rsidRDefault="00197024" w:rsidP="00C968A8">
      <w:pPr>
        <w:pStyle w:val="afff2"/>
        <w:numPr>
          <w:ilvl w:val="0"/>
          <w:numId w:val="21"/>
        </w:numPr>
      </w:pPr>
      <w:r w:rsidRPr="000F100B">
        <w:t>Инфраструктура</w:t>
      </w:r>
      <w:r w:rsidR="00E73F27" w:rsidRPr="000F100B">
        <w:t xml:space="preserve"> </w:t>
      </w:r>
      <w:r w:rsidR="006C5A80" w:rsidRPr="000F100B">
        <w:t>Цифрового</w:t>
      </w:r>
      <w:r w:rsidR="000338BC" w:rsidRPr="000F100B">
        <w:t xml:space="preserve"> </w:t>
      </w:r>
      <w:r w:rsidR="006C5A80" w:rsidRPr="000F100B">
        <w:t>профиля</w:t>
      </w:r>
      <w:r w:rsidR="000338BC" w:rsidRPr="000F100B">
        <w:t xml:space="preserve"> </w:t>
      </w:r>
      <w:r w:rsidR="006C5A80" w:rsidRPr="000F100B">
        <w:t>в</w:t>
      </w:r>
      <w:r w:rsidR="000338BC" w:rsidRPr="000F100B">
        <w:t xml:space="preserve"> </w:t>
      </w:r>
      <w:r w:rsidR="006C5A80" w:rsidRPr="000F100B">
        <w:t>соответствии</w:t>
      </w:r>
      <w:r w:rsidR="000338BC" w:rsidRPr="000F100B">
        <w:t xml:space="preserve"> </w:t>
      </w:r>
      <w:r w:rsidR="006C5A80" w:rsidRPr="000F100B">
        <w:t>с</w:t>
      </w:r>
      <w:r w:rsidR="000338BC" w:rsidRPr="000F100B">
        <w:t xml:space="preserve"> </w:t>
      </w:r>
      <w:r w:rsidR="006C5A80" w:rsidRPr="000F100B">
        <w:t>некоторым</w:t>
      </w:r>
      <w:r w:rsidR="000338BC" w:rsidRPr="000F100B">
        <w:t xml:space="preserve"> </w:t>
      </w:r>
      <w:r w:rsidR="006C5A80" w:rsidRPr="000F100B">
        <w:t>графиком</w:t>
      </w:r>
      <w:r w:rsidR="000338BC" w:rsidRPr="000F100B">
        <w:t xml:space="preserve"> </w:t>
      </w:r>
      <w:r w:rsidR="006C5A80" w:rsidRPr="000F100B">
        <w:t>направляет</w:t>
      </w:r>
      <w:r w:rsidR="000338BC" w:rsidRPr="000F100B">
        <w:t xml:space="preserve"> </w:t>
      </w:r>
      <w:r w:rsidR="006C5A80" w:rsidRPr="000F100B">
        <w:t>в</w:t>
      </w:r>
      <w:r w:rsidR="000338BC" w:rsidRPr="000F100B">
        <w:t xml:space="preserve"> </w:t>
      </w:r>
      <w:r w:rsidR="006C5A80" w:rsidRPr="000F100B">
        <w:t>ГИС</w:t>
      </w:r>
      <w:r w:rsidR="000338BC" w:rsidRPr="000F100B">
        <w:t xml:space="preserve"> </w:t>
      </w:r>
      <w:r w:rsidR="006C5A80" w:rsidRPr="000F100B">
        <w:t>запрос</w:t>
      </w:r>
      <w:r w:rsidR="000338BC" w:rsidRPr="000F100B">
        <w:t xml:space="preserve"> </w:t>
      </w:r>
      <w:r w:rsidR="006C5A80" w:rsidRPr="000F100B">
        <w:t>на</w:t>
      </w:r>
      <w:r w:rsidR="000338BC" w:rsidRPr="000F100B">
        <w:t xml:space="preserve"> </w:t>
      </w:r>
      <w:r w:rsidR="006C5A80" w:rsidRPr="000F100B">
        <w:t>проверку</w:t>
      </w:r>
      <w:r w:rsidR="000338BC" w:rsidRPr="000F100B">
        <w:t xml:space="preserve"> </w:t>
      </w:r>
      <w:r w:rsidR="00202DD8" w:rsidRPr="000F100B">
        <w:t>изменения</w:t>
      </w:r>
      <w:r w:rsidR="000338BC" w:rsidRPr="000F100B">
        <w:t xml:space="preserve"> </w:t>
      </w:r>
      <w:r w:rsidR="002D6A70" w:rsidRPr="000F100B">
        <w:t>сведений</w:t>
      </w:r>
      <w:r w:rsidR="000338BC" w:rsidRPr="000F100B">
        <w:t xml:space="preserve"> </w:t>
      </w:r>
      <w:r w:rsidR="006C5A80" w:rsidRPr="000F100B">
        <w:t>в</w:t>
      </w:r>
      <w:r w:rsidR="000338BC" w:rsidRPr="000F100B">
        <w:t xml:space="preserve"> </w:t>
      </w:r>
      <w:r w:rsidR="006C5A80" w:rsidRPr="000F100B">
        <w:t>ГИС</w:t>
      </w:r>
      <w:r w:rsidR="000338BC" w:rsidRPr="000F100B">
        <w:t xml:space="preserve"> </w:t>
      </w:r>
      <w:r w:rsidR="006C5A80" w:rsidRPr="000F100B">
        <w:t>по</w:t>
      </w:r>
      <w:r w:rsidR="000338BC" w:rsidRPr="000F100B">
        <w:t xml:space="preserve"> </w:t>
      </w:r>
      <w:r w:rsidR="006C5A80" w:rsidRPr="000F100B">
        <w:t>пользователям</w:t>
      </w:r>
      <w:r w:rsidR="000338BC" w:rsidRPr="000F100B">
        <w:t xml:space="preserve"> </w:t>
      </w:r>
      <w:r w:rsidR="006C5A80" w:rsidRPr="000F100B">
        <w:t>Цифрового</w:t>
      </w:r>
      <w:r w:rsidR="000338BC" w:rsidRPr="000F100B">
        <w:t xml:space="preserve"> </w:t>
      </w:r>
      <w:r w:rsidR="006C5A80" w:rsidRPr="000F100B">
        <w:t>профиля.</w:t>
      </w:r>
    </w:p>
    <w:p w14:paraId="7A2F654E" w14:textId="77777777" w:rsidR="006C5A80" w:rsidRPr="000F100B" w:rsidRDefault="006C5A80" w:rsidP="00C968A8">
      <w:pPr>
        <w:pStyle w:val="afff2"/>
        <w:numPr>
          <w:ilvl w:val="0"/>
          <w:numId w:val="21"/>
        </w:numPr>
      </w:pPr>
      <w:r w:rsidRPr="000F100B">
        <w:lastRenderedPageBreak/>
        <w:t>В</w:t>
      </w:r>
      <w:r w:rsidR="000338BC" w:rsidRPr="000F100B">
        <w:t xml:space="preserve"> </w:t>
      </w:r>
      <w:r w:rsidRPr="000F100B">
        <w:t>соответствии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запросом</w:t>
      </w:r>
      <w:r w:rsidR="000338BC" w:rsidRPr="000F100B">
        <w:t xml:space="preserve"> </w:t>
      </w:r>
      <w:r w:rsidRPr="000F100B">
        <w:t>ГИС</w:t>
      </w:r>
      <w:r w:rsidR="000338BC" w:rsidRPr="000F100B">
        <w:t xml:space="preserve"> </w:t>
      </w:r>
      <w:r w:rsidRPr="000F100B">
        <w:t>формирует</w:t>
      </w:r>
      <w:r w:rsidR="000338BC" w:rsidRPr="000F100B">
        <w:t xml:space="preserve"> </w:t>
      </w:r>
      <w:r w:rsidRPr="000F100B">
        <w:t>ответ</w:t>
      </w:r>
      <w:r w:rsidR="000338BC" w:rsidRPr="000F100B">
        <w:t xml:space="preserve"> </w:t>
      </w:r>
      <w:r w:rsidRPr="000F100B">
        <w:t>с</w:t>
      </w:r>
      <w:r w:rsidR="000338BC" w:rsidRPr="000F100B">
        <w:t xml:space="preserve"> </w:t>
      </w:r>
      <w:r w:rsidRPr="000F100B">
        <w:t>измененными</w:t>
      </w:r>
      <w:r w:rsidR="000338BC" w:rsidRPr="000F100B">
        <w:t xml:space="preserve"> </w:t>
      </w:r>
      <w:r w:rsidRPr="000F100B">
        <w:t>сведениями</w:t>
      </w:r>
      <w:r w:rsidR="000338BC" w:rsidRPr="000F100B">
        <w:t xml:space="preserve"> </w:t>
      </w:r>
      <w:r w:rsidRPr="000F100B">
        <w:t>о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пользователях</w:t>
      </w:r>
      <w:r w:rsidR="000338BC" w:rsidRPr="000F100B">
        <w:t xml:space="preserve"> </w:t>
      </w:r>
      <w:r w:rsidRPr="000F100B">
        <w:t>или</w:t>
      </w:r>
      <w:r w:rsidR="000338BC" w:rsidRPr="000F100B">
        <w:t xml:space="preserve"> </w:t>
      </w:r>
      <w:r w:rsidRPr="000F100B">
        <w:t>об</w:t>
      </w:r>
      <w:r w:rsidR="000338BC" w:rsidRPr="000F100B">
        <w:t xml:space="preserve"> </w:t>
      </w:r>
      <w:r w:rsidRPr="000F100B">
        <w:t>отсутствии</w:t>
      </w:r>
      <w:r w:rsidR="000338BC" w:rsidRPr="000F100B">
        <w:t xml:space="preserve"> </w:t>
      </w:r>
      <w:r w:rsidRPr="000F100B">
        <w:t>таких</w:t>
      </w:r>
      <w:r w:rsidR="000338BC" w:rsidRPr="000F100B">
        <w:t xml:space="preserve"> </w:t>
      </w:r>
      <w:r w:rsidRPr="000F100B">
        <w:t>изменений</w:t>
      </w:r>
      <w:r w:rsidR="000338BC" w:rsidRPr="000F100B">
        <w:t xml:space="preserve"> </w:t>
      </w:r>
      <w:r w:rsidRPr="000F100B">
        <w:t>и</w:t>
      </w:r>
      <w:r w:rsidR="000338BC" w:rsidRPr="000F100B">
        <w:t xml:space="preserve"> </w:t>
      </w:r>
      <w:r w:rsidRPr="000F100B">
        <w:t>направляет</w:t>
      </w:r>
      <w:r w:rsidR="000338BC" w:rsidRPr="000F100B">
        <w:t xml:space="preserve"> </w:t>
      </w:r>
      <w:r w:rsidRPr="000F100B">
        <w:t>его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инфраструктуру</w:t>
      </w:r>
      <w:r w:rsidR="000338BC" w:rsidRPr="000F100B">
        <w:t xml:space="preserve"> </w:t>
      </w:r>
      <w:r w:rsidRPr="000F100B">
        <w:t>Цифрового</w:t>
      </w:r>
      <w:r w:rsidR="000338BC" w:rsidRPr="000F100B">
        <w:t xml:space="preserve"> </w:t>
      </w:r>
      <w:r w:rsidRPr="000F100B">
        <w:t>профиля.</w:t>
      </w:r>
    </w:p>
    <w:p w14:paraId="074E50E8" w14:textId="77777777" w:rsidR="006C5A80" w:rsidRPr="000F100B" w:rsidRDefault="00197024" w:rsidP="00C968A8">
      <w:pPr>
        <w:pStyle w:val="afff2"/>
        <w:numPr>
          <w:ilvl w:val="0"/>
          <w:numId w:val="21"/>
        </w:numPr>
      </w:pPr>
      <w:r w:rsidRPr="000F100B">
        <w:t>Инфраструктура</w:t>
      </w:r>
      <w:r w:rsidR="00E73F27" w:rsidRPr="000F100B">
        <w:t xml:space="preserve"> </w:t>
      </w:r>
      <w:r w:rsidR="006C5A80" w:rsidRPr="000F100B">
        <w:t>Цифрового</w:t>
      </w:r>
      <w:r w:rsidR="000338BC" w:rsidRPr="000F100B">
        <w:t xml:space="preserve"> </w:t>
      </w:r>
      <w:r w:rsidR="006C5A80" w:rsidRPr="000F100B">
        <w:t>профиля</w:t>
      </w:r>
      <w:r w:rsidR="000338BC" w:rsidRPr="000F100B">
        <w:t xml:space="preserve"> </w:t>
      </w:r>
      <w:r w:rsidR="006C5A80" w:rsidRPr="000F100B">
        <w:t>вносит</w:t>
      </w:r>
      <w:r w:rsidR="000338BC" w:rsidRPr="000F100B">
        <w:t xml:space="preserve"> </w:t>
      </w:r>
      <w:r w:rsidR="006C5A80" w:rsidRPr="000F100B">
        <w:t>изменения</w:t>
      </w:r>
      <w:r w:rsidR="000338BC" w:rsidRPr="000F100B">
        <w:t xml:space="preserve"> </w:t>
      </w:r>
      <w:r w:rsidR="006C5A80" w:rsidRPr="000F100B">
        <w:t>в</w:t>
      </w:r>
      <w:r w:rsidR="000338BC" w:rsidRPr="000F100B">
        <w:t xml:space="preserve"> </w:t>
      </w:r>
      <w:r w:rsidR="006C5A80" w:rsidRPr="000F100B">
        <w:t>необходимые</w:t>
      </w:r>
      <w:r w:rsidR="000338BC" w:rsidRPr="000F100B">
        <w:t xml:space="preserve"> </w:t>
      </w:r>
      <w:r w:rsidR="006C5A80" w:rsidRPr="000F100B">
        <w:t>записи</w:t>
      </w:r>
      <w:r w:rsidR="000338BC" w:rsidRPr="000F100B">
        <w:t xml:space="preserve"> </w:t>
      </w:r>
      <w:r w:rsidR="006C5A80" w:rsidRPr="000F100B">
        <w:t>и</w:t>
      </w:r>
      <w:r w:rsidR="000338BC" w:rsidRPr="000F100B">
        <w:t xml:space="preserve"> </w:t>
      </w:r>
      <w:r w:rsidR="006C5A80" w:rsidRPr="000F100B">
        <w:t>отмечает</w:t>
      </w:r>
      <w:r w:rsidR="000338BC" w:rsidRPr="000F100B">
        <w:t xml:space="preserve"> </w:t>
      </w:r>
      <w:r w:rsidR="00DE5E57" w:rsidRPr="000F100B">
        <w:t>дату</w:t>
      </w:r>
      <w:r w:rsidR="000338BC" w:rsidRPr="000F100B">
        <w:t xml:space="preserve"> </w:t>
      </w:r>
      <w:r w:rsidR="00202DD8" w:rsidRPr="000F100B">
        <w:t>и</w:t>
      </w:r>
      <w:r w:rsidR="000338BC" w:rsidRPr="000F100B">
        <w:t xml:space="preserve"> </w:t>
      </w:r>
      <w:r w:rsidR="00202DD8" w:rsidRPr="000F100B">
        <w:t>время</w:t>
      </w:r>
      <w:r w:rsidR="000338BC" w:rsidRPr="000F100B">
        <w:t xml:space="preserve"> </w:t>
      </w:r>
      <w:r w:rsidR="006C5A80" w:rsidRPr="000F100B">
        <w:t>актуализации</w:t>
      </w:r>
      <w:r w:rsidR="000338BC" w:rsidRPr="000F100B">
        <w:t xml:space="preserve"> </w:t>
      </w:r>
      <w:r w:rsidR="006C5A80" w:rsidRPr="000F100B">
        <w:t>сведений</w:t>
      </w:r>
      <w:r w:rsidRPr="000F100B">
        <w:t xml:space="preserve"> по всем записям</w:t>
      </w:r>
      <w:r w:rsidR="006C5A80" w:rsidRPr="000F100B">
        <w:t>.</w:t>
      </w:r>
    </w:p>
    <w:p w14:paraId="62829997" w14:textId="77777777" w:rsidR="006C5A80" w:rsidRPr="000F100B" w:rsidRDefault="00261011" w:rsidP="006C5A80">
      <w:pPr>
        <w:pStyle w:val="afff2"/>
        <w:jc w:val="center"/>
      </w:pPr>
      <w:r w:rsidRPr="000F100B">
        <w:rPr>
          <w:noProof/>
          <w:lang w:eastAsia="ru-RU"/>
        </w:rPr>
        <w:t xml:space="preserve"> </w:t>
      </w:r>
      <w:r w:rsidRPr="000F100B">
        <w:rPr>
          <w:noProof/>
          <w:lang w:eastAsia="ru-RU"/>
        </w:rPr>
        <w:drawing>
          <wp:inline distT="0" distB="0" distL="0" distR="0" wp14:anchorId="295C6673" wp14:editId="58D31933">
            <wp:extent cx="4791075" cy="39433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B105E" w14:textId="77777777" w:rsidR="009920F8" w:rsidRDefault="006C5A80" w:rsidP="006C5A80">
      <w:r w:rsidRPr="000F100B">
        <w:t>Рис.</w:t>
      </w:r>
      <w:r w:rsidR="00591B0A" w:rsidRPr="000F100B">
        <w:t>14</w:t>
      </w:r>
      <w:r w:rsidRPr="000F100B">
        <w:t>:</w:t>
      </w:r>
      <w:r w:rsidR="000338BC" w:rsidRPr="000F100B">
        <w:t xml:space="preserve"> </w:t>
      </w:r>
      <w:r w:rsidRPr="000F100B">
        <w:t>Обновление</w:t>
      </w:r>
      <w:r w:rsidR="000338BC" w:rsidRPr="000F100B">
        <w:t xml:space="preserve"> </w:t>
      </w:r>
      <w:r w:rsidRPr="000F100B">
        <w:t>сведений</w:t>
      </w:r>
      <w:r w:rsidR="000338BC" w:rsidRPr="000F100B">
        <w:t xml:space="preserve"> </w:t>
      </w:r>
      <w:r w:rsidRPr="000F100B">
        <w:t>в</w:t>
      </w:r>
      <w:r w:rsidR="000338BC" w:rsidRPr="000F100B">
        <w:t xml:space="preserve"> </w:t>
      </w:r>
      <w:r w:rsidRPr="000F100B">
        <w:t>переходной</w:t>
      </w:r>
      <w:r w:rsidR="00261011" w:rsidRPr="000F100B">
        <w:t xml:space="preserve"> (пилотной)</w:t>
      </w:r>
      <w:r w:rsidR="000338BC" w:rsidRPr="000F100B">
        <w:t xml:space="preserve"> </w:t>
      </w:r>
      <w:r w:rsidRPr="000F100B">
        <w:t>модели</w:t>
      </w:r>
    </w:p>
    <w:p w14:paraId="25BFD02D" w14:textId="77777777" w:rsidR="004E7EBA" w:rsidRDefault="004E7EBA"/>
    <w:p w14:paraId="4AA202A6" w14:textId="77777777" w:rsidR="004E7EBA" w:rsidRDefault="004E7EBA" w:rsidP="00CE4094">
      <w:pPr>
        <w:ind w:firstLine="0"/>
      </w:pPr>
      <w:bookmarkStart w:id="169" w:name="_GoBack"/>
      <w:bookmarkEnd w:id="169"/>
    </w:p>
    <w:sectPr w:rsidR="004E7EBA" w:rsidSect="00794CB1">
      <w:pgSz w:w="11906" w:h="16838"/>
      <w:pgMar w:top="720" w:right="849" w:bottom="720" w:left="1418" w:header="737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EE9C128" w14:textId="77777777" w:rsidR="00155A02" w:rsidRDefault="00155A02" w:rsidP="003F5D28">
      <w:pPr>
        <w:spacing w:after="0" w:line="240" w:lineRule="auto"/>
      </w:pPr>
      <w:r>
        <w:separator/>
      </w:r>
    </w:p>
  </w:endnote>
  <w:endnote w:type="continuationSeparator" w:id="0">
    <w:p w14:paraId="7958DD98" w14:textId="77777777" w:rsidR="00155A02" w:rsidRDefault="00155A02" w:rsidP="003F5D28">
      <w:pPr>
        <w:spacing w:after="0" w:line="240" w:lineRule="auto"/>
      </w:pPr>
      <w:r>
        <w:continuationSeparator/>
      </w:r>
    </w:p>
  </w:endnote>
  <w:endnote w:type="continuationNotice" w:id="1">
    <w:p w14:paraId="0B1EF65D" w14:textId="77777777" w:rsidR="00155A02" w:rsidRDefault="00155A0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70789746"/>
      <w:docPartObj>
        <w:docPartGallery w:val="Page Numbers (Bottom of Page)"/>
        <w:docPartUnique/>
      </w:docPartObj>
    </w:sdtPr>
    <w:sdtContent>
      <w:p w14:paraId="5829A291" w14:textId="1899C998" w:rsidR="00496A16" w:rsidRDefault="00496A16">
        <w:pPr>
          <w:pStyle w:val="af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59F6">
          <w:rPr>
            <w:noProof/>
          </w:rPr>
          <w:t>87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73129984"/>
      <w:docPartObj>
        <w:docPartGallery w:val="Page Numbers (Bottom of Page)"/>
        <w:docPartUnique/>
      </w:docPartObj>
    </w:sdtPr>
    <w:sdtContent>
      <w:p w14:paraId="6D907D00" w14:textId="619E217A" w:rsidR="00496A16" w:rsidRDefault="00496A16">
        <w:pPr>
          <w:pStyle w:val="af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59F6">
          <w:rPr>
            <w:noProof/>
          </w:rPr>
          <w:t>47</w:t>
        </w:r>
        <w:r>
          <w:fldChar w:fldCharType="end"/>
        </w:r>
      </w:p>
    </w:sdtContent>
  </w:sdt>
  <w:p w14:paraId="5B1856C5" w14:textId="77777777" w:rsidR="00496A16" w:rsidRDefault="00496A16" w:rsidP="00233552">
    <w:pPr>
      <w:pStyle w:val="af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CCE3DF" w14:textId="77777777" w:rsidR="00155A02" w:rsidRDefault="00155A02" w:rsidP="003F5D28">
      <w:pPr>
        <w:spacing w:after="0" w:line="240" w:lineRule="auto"/>
      </w:pPr>
      <w:r>
        <w:separator/>
      </w:r>
    </w:p>
  </w:footnote>
  <w:footnote w:type="continuationSeparator" w:id="0">
    <w:p w14:paraId="59D11D1F" w14:textId="77777777" w:rsidR="00155A02" w:rsidRDefault="00155A02" w:rsidP="003F5D28">
      <w:pPr>
        <w:spacing w:after="0" w:line="240" w:lineRule="auto"/>
      </w:pPr>
      <w:r>
        <w:continuationSeparator/>
      </w:r>
    </w:p>
  </w:footnote>
  <w:footnote w:type="continuationNotice" w:id="1">
    <w:p w14:paraId="1822EDFA" w14:textId="77777777" w:rsidR="00155A02" w:rsidRDefault="00155A02">
      <w:pPr>
        <w:spacing w:after="0" w:line="240" w:lineRule="auto"/>
      </w:pPr>
    </w:p>
  </w:footnote>
  <w:footnote w:id="2">
    <w:p w14:paraId="26B8BFF2" w14:textId="68F861CE" w:rsidR="00496A16" w:rsidRDefault="00496A16" w:rsidP="003F5D28">
      <w:pPr>
        <w:pStyle w:val="aff"/>
      </w:pPr>
      <w:r>
        <w:rPr>
          <w:rStyle w:val="aff1"/>
        </w:rPr>
        <w:footnoteRef/>
      </w:r>
      <w:r>
        <w:t xml:space="preserve"> </w:t>
      </w:r>
      <w:r w:rsidRPr="00ED20D2">
        <w:t>Под третьими лицами понимаются все лица, отличные от гражданина</w:t>
      </w:r>
      <w:r>
        <w:t xml:space="preserve"> или юридического</w:t>
      </w:r>
      <w:r w:rsidRPr="0050126C">
        <w:t xml:space="preserve"> </w:t>
      </w:r>
      <w:r>
        <w:t>лица – владельца данных.</w:t>
      </w:r>
    </w:p>
  </w:footnote>
  <w:footnote w:id="3">
    <w:p w14:paraId="18A88028" w14:textId="77777777" w:rsidR="00496A16" w:rsidRDefault="00496A16" w:rsidP="003F5D28">
      <w:pPr>
        <w:pStyle w:val="aff"/>
      </w:pPr>
      <w:r>
        <w:rPr>
          <w:rStyle w:val="aff1"/>
        </w:rPr>
        <w:footnoteRef/>
      </w:r>
      <w:r>
        <w:t xml:space="preserve"> Время заполнения заявления проверялось вручную, количество полей составило 80 штук.</w:t>
      </w:r>
    </w:p>
  </w:footnote>
  <w:footnote w:id="4">
    <w:p w14:paraId="13493ED3" w14:textId="77777777" w:rsidR="00496A16" w:rsidRDefault="00496A16" w:rsidP="003F5D28">
      <w:pPr>
        <w:pStyle w:val="aff"/>
        <w:rPr>
          <w:rFonts w:asciiTheme="minorHAnsi" w:hAnsiTheme="minorHAnsi"/>
        </w:rPr>
      </w:pPr>
      <w:r>
        <w:rPr>
          <w:rStyle w:val="aff1"/>
        </w:rPr>
        <w:footnoteRef/>
      </w:r>
      <w:hyperlink r:id="rId1" w:history="1">
        <w:r w:rsidRPr="00394609">
          <w:rPr>
            <w:rStyle w:val="af2"/>
          </w:rPr>
          <w:t>https://partners.gosuslugi.ru/catalog/integration_module</w:t>
        </w:r>
      </w:hyperlink>
      <w:r>
        <w:t xml:space="preserve">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BB5FB3" w14:textId="77777777" w:rsidR="00496A16" w:rsidRPr="00A06D5D" w:rsidRDefault="00496A16" w:rsidP="00DA7A92">
    <w:pPr>
      <w:pStyle w:val="af4"/>
      <w:tabs>
        <w:tab w:val="clear" w:pos="4677"/>
        <w:tab w:val="clear" w:pos="9355"/>
      </w:tabs>
      <w:ind w:firstLine="0"/>
      <w:rPr>
        <w:b/>
        <w:color w:val="323E4F" w:themeColor="text2" w:themeShade="BF"/>
        <w:sz w:val="18"/>
        <w:szCs w:val="24"/>
      </w:rPr>
    </w:pPr>
    <w:r w:rsidRPr="004A2F14">
      <w:rPr>
        <w:rFonts w:ascii="Arial" w:hAnsi="Arial" w:cs="Arial"/>
        <w:b/>
        <w:color w:val="7F7F7F"/>
        <w:sz w:val="18"/>
        <w:szCs w:val="18"/>
      </w:rPr>
      <w:t>Концепция Цифрового профиля</w:t>
    </w:r>
    <w:r w:rsidRPr="004A2F14">
      <w:rPr>
        <w:rFonts w:ascii="Arial" w:hAnsi="Arial" w:cs="Arial"/>
        <w:color w:val="7F7F7F"/>
        <w:sz w:val="18"/>
        <w:szCs w:val="18"/>
      </w:rPr>
      <w:tab/>
    </w:r>
    <w:r>
      <w:rPr>
        <w:rFonts w:ascii="Arial" w:hAnsi="Arial" w:cs="Arial"/>
        <w:color w:val="7F7F7F"/>
        <w:sz w:val="18"/>
        <w:szCs w:val="18"/>
      </w:rPr>
      <w:t xml:space="preserve">                                                                                                           </w:t>
    </w:r>
  </w:p>
  <w:p w14:paraId="6C534478" w14:textId="77777777" w:rsidR="00496A16" w:rsidRDefault="00496A16" w:rsidP="00DA7A92">
    <w:pPr>
      <w:pStyle w:val="af4"/>
      <w:tabs>
        <w:tab w:val="clear" w:pos="4677"/>
        <w:tab w:val="clear" w:pos="9355"/>
        <w:tab w:val="left" w:pos="9642"/>
      </w:tabs>
      <w:ind w:firstLine="0"/>
      <w:rPr>
        <w:rFonts w:ascii="Arial" w:hAnsi="Arial" w:cs="Arial"/>
        <w:color w:val="7F7F7F"/>
        <w:sz w:val="18"/>
        <w:szCs w:val="18"/>
      </w:rPr>
    </w:pPr>
    <w:r w:rsidRPr="004A2F14">
      <w:rPr>
        <w:noProof/>
        <w:color w:val="7F7F7F"/>
        <w:sz w:val="18"/>
        <w:lang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18A541A1" wp14:editId="16D379A9">
              <wp:simplePos x="0" y="0"/>
              <wp:positionH relativeFrom="margin">
                <wp:posOffset>-34668</wp:posOffset>
              </wp:positionH>
              <wp:positionV relativeFrom="paragraph">
                <wp:posOffset>32858</wp:posOffset>
              </wp:positionV>
              <wp:extent cx="6128425" cy="0"/>
              <wp:effectExtent l="0" t="0" r="24765" b="19050"/>
              <wp:wrapNone/>
              <wp:docPr id="22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128425" cy="0"/>
                      </a:xfrm>
                      <a:prstGeom prst="line">
                        <a:avLst/>
                      </a:prstGeom>
                      <a:ln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ln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450FA8B1" id="Straight Connector 3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2.75pt,2.6pt" to="479.8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" strokecolor="gray [1629]" strokeweight=".5pt">
              <v:stroke joinstyle="miter"/>
              <w10:wrap anchorx="margin"/>
            </v:line>
          </w:pict>
        </mc:Fallback>
      </mc:AlternateContent>
    </w:r>
    <w:r>
      <w:rPr>
        <w:rFonts w:cs="Times New Roman"/>
        <w:i/>
        <w:noProof/>
        <w:szCs w:val="26"/>
        <w:lang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9EEF666" wp14:editId="6F6F951F">
              <wp:simplePos x="0" y="0"/>
              <wp:positionH relativeFrom="margin">
                <wp:posOffset>-15571</wp:posOffset>
              </wp:positionH>
              <wp:positionV relativeFrom="paragraph">
                <wp:posOffset>38100</wp:posOffset>
              </wp:positionV>
              <wp:extent cx="396000" cy="68580"/>
              <wp:effectExtent l="0" t="0" r="4445" b="7620"/>
              <wp:wrapNone/>
              <wp:docPr id="23" name="Прямоугольник 2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96000" cy="68580"/>
                      </a:xfrm>
                      <a:prstGeom prst="rect">
                        <a:avLst/>
                      </a:prstGeom>
                      <a:solidFill>
                        <a:srgbClr val="3985BE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30CC7967" id="Прямоугольник 23" o:spid="_x0000_s1026" style="position:absolute;margin-left:-1.25pt;margin-top:3pt;width:31.2pt;height:5.4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" fillcolor="#3985be" stroked="f" strokeweight="1pt">
              <w10:wrap anchorx="margin"/>
            </v:rect>
          </w:pict>
        </mc:Fallback>
      </mc:AlternateContent>
    </w:r>
    <w:r>
      <w:rPr>
        <w:rFonts w:ascii="Arial" w:hAnsi="Arial" w:cs="Arial"/>
        <w:color w:val="7F7F7F"/>
        <w:sz w:val="18"/>
        <w:szCs w:val="18"/>
      </w:rPr>
      <w:tab/>
    </w:r>
  </w:p>
  <w:p w14:paraId="5176A5C1" w14:textId="77777777" w:rsidR="00496A16" w:rsidRDefault="00496A16" w:rsidP="00DA7A92">
    <w:pPr>
      <w:pStyle w:val="af4"/>
      <w:tabs>
        <w:tab w:val="clear" w:pos="4677"/>
        <w:tab w:val="clear" w:pos="9355"/>
        <w:tab w:val="left" w:pos="9642"/>
      </w:tabs>
      <w:ind w:firstLine="0"/>
      <w:rPr>
        <w:rFonts w:ascii="Arial" w:hAnsi="Arial" w:cs="Arial"/>
        <w:color w:val="7F7F7F"/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054B2E"/>
    <w:multiLevelType w:val="multilevel"/>
    <w:tmpl w:val="621A0AB0"/>
    <w:styleLink w:val="111111"/>
    <w:lvl w:ilvl="0">
      <w:start w:val="1"/>
      <w:numFmt w:val="decimal"/>
      <w:lvlText w:val="%1"/>
      <w:lvlJc w:val="left"/>
      <w:pPr>
        <w:tabs>
          <w:tab w:val="num" w:pos="360"/>
        </w:tabs>
        <w:ind w:left="108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187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266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35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 w15:restartNumberingAfterBreak="0">
    <w:nsid w:val="0CDA4271"/>
    <w:multiLevelType w:val="hybridMultilevel"/>
    <w:tmpl w:val="24AC2D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0F333A"/>
    <w:multiLevelType w:val="multilevel"/>
    <w:tmpl w:val="F2EA98F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0DAC2D86"/>
    <w:multiLevelType w:val="hybridMultilevel"/>
    <w:tmpl w:val="7230F7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F519BE"/>
    <w:multiLevelType w:val="hybridMultilevel"/>
    <w:tmpl w:val="E5AEC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FE5EB7"/>
    <w:multiLevelType w:val="hybridMultilevel"/>
    <w:tmpl w:val="248693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C04033"/>
    <w:multiLevelType w:val="multilevel"/>
    <w:tmpl w:val="5AF0067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Subheading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9645516"/>
    <w:multiLevelType w:val="hybridMultilevel"/>
    <w:tmpl w:val="E5AEC6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D079C4"/>
    <w:multiLevelType w:val="hybridMultilevel"/>
    <w:tmpl w:val="8D0EFAFE"/>
    <w:lvl w:ilvl="0" w:tplc="A330E0D0">
      <w:start w:val="1"/>
      <w:numFmt w:val="bullet"/>
      <w:pStyle w:val="a"/>
      <w:lvlText w:val=""/>
      <w:lvlJc w:val="left"/>
      <w:pPr>
        <w:ind w:left="1429" w:hanging="360"/>
      </w:pPr>
      <w:rPr>
        <w:rFonts w:ascii="Symbol" w:hAnsi="Symbol" w:hint="default"/>
        <w:color w:val="262626" w:themeColor="text1" w:themeTint="D9"/>
        <w:sz w:val="16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8993ED7"/>
    <w:multiLevelType w:val="multilevel"/>
    <w:tmpl w:val="4914197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MainSubtitle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AA12F67"/>
    <w:multiLevelType w:val="multilevel"/>
    <w:tmpl w:val="AAAC085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11"/>
      <w:lvlText w:val="%1.%2."/>
      <w:lvlJc w:val="left"/>
      <w:pPr>
        <w:ind w:left="9080" w:hanging="432"/>
      </w:pPr>
      <w:rPr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072" w:hanging="504"/>
      </w:pPr>
      <w:rPr>
        <w:b w:val="0"/>
        <w:sz w:val="32"/>
        <w:szCs w:val="32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EAA7DA3"/>
    <w:multiLevelType w:val="hybridMultilevel"/>
    <w:tmpl w:val="5F4668D4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2" w15:restartNumberingAfterBreak="0">
    <w:nsid w:val="329533CC"/>
    <w:multiLevelType w:val="multilevel"/>
    <w:tmpl w:val="94309A4E"/>
    <w:lvl w:ilvl="0">
      <w:start w:val="1"/>
      <w:numFmt w:val="bullet"/>
      <w:lvlText w:val="●"/>
      <w:lvlJc w:val="left"/>
      <w:pPr>
        <w:ind w:left="1429" w:hanging="360"/>
      </w:pPr>
      <w:rPr>
        <w:rFonts w:ascii="Noto Sans Symbols" w:eastAsia="Noto Sans Symbols" w:hAnsi="Noto Sans Symbols" w:cs="Noto Sans Symbols"/>
        <w:color w:val="262626"/>
        <w:sz w:val="16"/>
        <w:szCs w:val="16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13" w15:restartNumberingAfterBreak="0">
    <w:nsid w:val="369D6AF2"/>
    <w:multiLevelType w:val="hybridMultilevel"/>
    <w:tmpl w:val="24AC2D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061C25"/>
    <w:multiLevelType w:val="multilevel"/>
    <w:tmpl w:val="C59C6E66"/>
    <w:lvl w:ilvl="0">
      <w:start w:val="1"/>
      <w:numFmt w:val="decimal"/>
      <w:pStyle w:val="a0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48EB34E4"/>
    <w:multiLevelType w:val="hybridMultilevel"/>
    <w:tmpl w:val="7C240792"/>
    <w:lvl w:ilvl="0" w:tplc="20EC7100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845505"/>
    <w:multiLevelType w:val="hybridMultilevel"/>
    <w:tmpl w:val="88DA9D8A"/>
    <w:lvl w:ilvl="0" w:tplc="0DCA8262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21396A"/>
    <w:multiLevelType w:val="hybridMultilevel"/>
    <w:tmpl w:val="7FC402B4"/>
    <w:lvl w:ilvl="0" w:tplc="A6E08256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24784B"/>
    <w:multiLevelType w:val="hybridMultilevel"/>
    <w:tmpl w:val="D276AE68"/>
    <w:lvl w:ilvl="0" w:tplc="91E8D8C6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AAA793F"/>
    <w:multiLevelType w:val="hybridMultilevel"/>
    <w:tmpl w:val="AE940D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B870E2D"/>
    <w:multiLevelType w:val="hybridMultilevel"/>
    <w:tmpl w:val="F28C6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0A401D"/>
    <w:multiLevelType w:val="hybridMultilevel"/>
    <w:tmpl w:val="9D8475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3F24A0E"/>
    <w:multiLevelType w:val="hybridMultilevel"/>
    <w:tmpl w:val="13DC34AA"/>
    <w:lvl w:ilvl="0" w:tplc="ECF65210">
      <w:start w:val="1"/>
      <w:numFmt w:val="bullet"/>
      <w:pStyle w:val="a1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55A45F4"/>
    <w:multiLevelType w:val="hybridMultilevel"/>
    <w:tmpl w:val="07D61512"/>
    <w:lvl w:ilvl="0" w:tplc="BDA26D5E">
      <w:start w:val="1"/>
      <w:numFmt w:val="decimal"/>
      <w:pStyle w:val="Maintitle"/>
      <w:lvlText w:val="%1."/>
      <w:lvlJc w:val="left"/>
      <w:pPr>
        <w:ind w:left="644" w:hanging="360"/>
      </w:p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7B4E2860"/>
    <w:multiLevelType w:val="hybridMultilevel"/>
    <w:tmpl w:val="4350A4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74E8394">
      <w:start w:val="1"/>
      <w:numFmt w:val="bullet"/>
      <w:lvlText w:val="–"/>
      <w:lvlJc w:val="left"/>
      <w:pPr>
        <w:ind w:left="1440" w:hanging="360"/>
      </w:pPr>
      <w:rPr>
        <w:rFonts w:ascii="Arial Black" w:hAnsi="Arial Black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FC869FC"/>
    <w:multiLevelType w:val="hybridMultilevel"/>
    <w:tmpl w:val="8668B25C"/>
    <w:lvl w:ilvl="0" w:tplc="89561162">
      <w:start w:val="1"/>
      <w:numFmt w:val="bullet"/>
      <w:pStyle w:val="a2"/>
      <w:lvlText w:val=""/>
      <w:lvlJc w:val="left"/>
      <w:pPr>
        <w:ind w:left="1429" w:hanging="360"/>
      </w:pPr>
      <w:rPr>
        <w:rFonts w:ascii="Symbol" w:hAnsi="Symbol" w:hint="default"/>
        <w:color w:val="262626" w:themeColor="text1" w:themeTint="D9"/>
        <w:sz w:val="16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9"/>
  </w:num>
  <w:num w:numId="3">
    <w:abstractNumId w:val="6"/>
  </w:num>
  <w:num w:numId="4">
    <w:abstractNumId w:val="15"/>
  </w:num>
  <w:num w:numId="5">
    <w:abstractNumId w:val="22"/>
  </w:num>
  <w:num w:numId="6">
    <w:abstractNumId w:val="10"/>
  </w:num>
  <w:num w:numId="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5"/>
  </w:num>
  <w:num w:numId="10">
    <w:abstractNumId w:val="8"/>
  </w:num>
  <w:num w:numId="11">
    <w:abstractNumId w:val="14"/>
  </w:num>
  <w:num w:numId="12">
    <w:abstractNumId w:val="18"/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</w:num>
  <w:num w:numId="19">
    <w:abstractNumId w:val="2"/>
  </w:num>
  <w:num w:numId="20">
    <w:abstractNumId w:val="11"/>
  </w:num>
  <w:num w:numId="21">
    <w:abstractNumId w:val="20"/>
  </w:num>
  <w:num w:numId="22">
    <w:abstractNumId w:val="0"/>
  </w:num>
  <w:num w:numId="23">
    <w:abstractNumId w:val="21"/>
  </w:num>
  <w:num w:numId="24">
    <w:abstractNumId w:val="16"/>
  </w:num>
  <w:num w:numId="25">
    <w:abstractNumId w:val="17"/>
  </w:num>
  <w:num w:numId="26">
    <w:abstractNumId w:val="19"/>
  </w:num>
  <w:num w:numId="27">
    <w:abstractNumId w:val="13"/>
  </w:num>
  <w:num w:numId="28">
    <w:abstractNumId w:val="1"/>
  </w:num>
  <w:num w:numId="29">
    <w:abstractNumId w:val="24"/>
  </w:num>
  <w:num w:numId="30">
    <w:abstractNumId w:val="10"/>
  </w:num>
  <w:num w:numId="31">
    <w:abstractNumId w:val="8"/>
  </w:num>
  <w:num w:numId="32">
    <w:abstractNumId w:val="3"/>
  </w:num>
  <w:num w:numId="33">
    <w:abstractNumId w:val="5"/>
  </w:num>
  <w:num w:numId="34">
    <w:abstractNumId w:val="8"/>
  </w:num>
  <w:num w:numId="35">
    <w:abstractNumId w:val="8"/>
  </w:num>
  <w:num w:numId="36">
    <w:abstractNumId w:val="8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AU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0"/>
  <w:activeWritingStyle w:appName="MSWord" w:lang="en-GB" w:vendorID="64" w:dllVersion="131078" w:nlCheck="1" w:checkStyle="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DE1N7MwMDU1MTM3MTRW0lEKTi0uzszPAykwrAUAiEtjPiwAAAA="/>
  </w:docVars>
  <w:rsids>
    <w:rsidRoot w:val="003F5D28"/>
    <w:rsid w:val="000002D4"/>
    <w:rsid w:val="0000099B"/>
    <w:rsid w:val="00001548"/>
    <w:rsid w:val="00003360"/>
    <w:rsid w:val="000070DD"/>
    <w:rsid w:val="000076B0"/>
    <w:rsid w:val="000077B2"/>
    <w:rsid w:val="000130C3"/>
    <w:rsid w:val="00014C0C"/>
    <w:rsid w:val="00014E9C"/>
    <w:rsid w:val="00017857"/>
    <w:rsid w:val="0002186E"/>
    <w:rsid w:val="00024249"/>
    <w:rsid w:val="000260E8"/>
    <w:rsid w:val="00030EAD"/>
    <w:rsid w:val="000338BC"/>
    <w:rsid w:val="000371F3"/>
    <w:rsid w:val="00040DBE"/>
    <w:rsid w:val="00041B2A"/>
    <w:rsid w:val="0004480F"/>
    <w:rsid w:val="00046A46"/>
    <w:rsid w:val="0005462B"/>
    <w:rsid w:val="00057AD6"/>
    <w:rsid w:val="00061325"/>
    <w:rsid w:val="00061BE6"/>
    <w:rsid w:val="00062592"/>
    <w:rsid w:val="00063B02"/>
    <w:rsid w:val="00066F35"/>
    <w:rsid w:val="00073F79"/>
    <w:rsid w:val="00073FEC"/>
    <w:rsid w:val="00080DD6"/>
    <w:rsid w:val="00081CB5"/>
    <w:rsid w:val="00085E96"/>
    <w:rsid w:val="000861BB"/>
    <w:rsid w:val="0009140C"/>
    <w:rsid w:val="000920DD"/>
    <w:rsid w:val="00097F41"/>
    <w:rsid w:val="000A1D16"/>
    <w:rsid w:val="000A30A2"/>
    <w:rsid w:val="000A44C5"/>
    <w:rsid w:val="000A55EC"/>
    <w:rsid w:val="000A655A"/>
    <w:rsid w:val="000A6A05"/>
    <w:rsid w:val="000A6CC3"/>
    <w:rsid w:val="000A77A6"/>
    <w:rsid w:val="000B07A7"/>
    <w:rsid w:val="000B6209"/>
    <w:rsid w:val="000C4250"/>
    <w:rsid w:val="000D29E3"/>
    <w:rsid w:val="000D43CA"/>
    <w:rsid w:val="000D5B17"/>
    <w:rsid w:val="000D71F9"/>
    <w:rsid w:val="000D7AED"/>
    <w:rsid w:val="000D7E0D"/>
    <w:rsid w:val="000E012B"/>
    <w:rsid w:val="000E0A44"/>
    <w:rsid w:val="000E1DBD"/>
    <w:rsid w:val="000E2B10"/>
    <w:rsid w:val="000E3150"/>
    <w:rsid w:val="000E51EB"/>
    <w:rsid w:val="000E7171"/>
    <w:rsid w:val="000F100B"/>
    <w:rsid w:val="000F199F"/>
    <w:rsid w:val="000F1EDE"/>
    <w:rsid w:val="000F3760"/>
    <w:rsid w:val="000F6A15"/>
    <w:rsid w:val="001006AE"/>
    <w:rsid w:val="001006D9"/>
    <w:rsid w:val="00101408"/>
    <w:rsid w:val="00101F66"/>
    <w:rsid w:val="00103758"/>
    <w:rsid w:val="00104801"/>
    <w:rsid w:val="00114B7B"/>
    <w:rsid w:val="001207F5"/>
    <w:rsid w:val="00123F16"/>
    <w:rsid w:val="001269F6"/>
    <w:rsid w:val="00127E89"/>
    <w:rsid w:val="001307BF"/>
    <w:rsid w:val="00130B37"/>
    <w:rsid w:val="001311CA"/>
    <w:rsid w:val="001329FD"/>
    <w:rsid w:val="001366D4"/>
    <w:rsid w:val="001366DB"/>
    <w:rsid w:val="00141371"/>
    <w:rsid w:val="001440D3"/>
    <w:rsid w:val="0015014B"/>
    <w:rsid w:val="00150CFA"/>
    <w:rsid w:val="00151B99"/>
    <w:rsid w:val="00152351"/>
    <w:rsid w:val="00152521"/>
    <w:rsid w:val="00153931"/>
    <w:rsid w:val="001544BF"/>
    <w:rsid w:val="00155A02"/>
    <w:rsid w:val="00160510"/>
    <w:rsid w:val="001630B9"/>
    <w:rsid w:val="00172CC5"/>
    <w:rsid w:val="00173D5D"/>
    <w:rsid w:val="001753F7"/>
    <w:rsid w:val="0017599D"/>
    <w:rsid w:val="00180E6B"/>
    <w:rsid w:val="001844F3"/>
    <w:rsid w:val="00186063"/>
    <w:rsid w:val="0019548E"/>
    <w:rsid w:val="00195FC2"/>
    <w:rsid w:val="00197024"/>
    <w:rsid w:val="001A0097"/>
    <w:rsid w:val="001A0235"/>
    <w:rsid w:val="001A2F34"/>
    <w:rsid w:val="001A5B57"/>
    <w:rsid w:val="001A7AFE"/>
    <w:rsid w:val="001B0A00"/>
    <w:rsid w:val="001B2C1B"/>
    <w:rsid w:val="001B30E9"/>
    <w:rsid w:val="001B351D"/>
    <w:rsid w:val="001B4926"/>
    <w:rsid w:val="001B4ABB"/>
    <w:rsid w:val="001B4F48"/>
    <w:rsid w:val="001B5279"/>
    <w:rsid w:val="001B6717"/>
    <w:rsid w:val="001C2FED"/>
    <w:rsid w:val="001C7E89"/>
    <w:rsid w:val="001D0352"/>
    <w:rsid w:val="001D0E91"/>
    <w:rsid w:val="001D2B16"/>
    <w:rsid w:val="001D319F"/>
    <w:rsid w:val="001D3D55"/>
    <w:rsid w:val="001D4A42"/>
    <w:rsid w:val="001D6AA9"/>
    <w:rsid w:val="001D715D"/>
    <w:rsid w:val="001E0C6A"/>
    <w:rsid w:val="001E286C"/>
    <w:rsid w:val="001E4C3C"/>
    <w:rsid w:val="001E4D46"/>
    <w:rsid w:val="001E6C2D"/>
    <w:rsid w:val="001E727C"/>
    <w:rsid w:val="001F66D8"/>
    <w:rsid w:val="001F792D"/>
    <w:rsid w:val="001F7C2A"/>
    <w:rsid w:val="001F7CF9"/>
    <w:rsid w:val="00202A7A"/>
    <w:rsid w:val="00202CD5"/>
    <w:rsid w:val="00202DD8"/>
    <w:rsid w:val="00205BCE"/>
    <w:rsid w:val="00206292"/>
    <w:rsid w:val="00207C4D"/>
    <w:rsid w:val="00212991"/>
    <w:rsid w:val="002218E6"/>
    <w:rsid w:val="00222FB9"/>
    <w:rsid w:val="00223989"/>
    <w:rsid w:val="00223B9F"/>
    <w:rsid w:val="00225391"/>
    <w:rsid w:val="00226A80"/>
    <w:rsid w:val="00233552"/>
    <w:rsid w:val="002354F8"/>
    <w:rsid w:val="00237201"/>
    <w:rsid w:val="00237822"/>
    <w:rsid w:val="00242373"/>
    <w:rsid w:val="0025031A"/>
    <w:rsid w:val="002504C0"/>
    <w:rsid w:val="002531A9"/>
    <w:rsid w:val="0025394F"/>
    <w:rsid w:val="00253F44"/>
    <w:rsid w:val="00255C1A"/>
    <w:rsid w:val="00261011"/>
    <w:rsid w:val="00263995"/>
    <w:rsid w:val="002640DD"/>
    <w:rsid w:val="002664A3"/>
    <w:rsid w:val="00266612"/>
    <w:rsid w:val="00271E1D"/>
    <w:rsid w:val="002756AA"/>
    <w:rsid w:val="002820CE"/>
    <w:rsid w:val="002839A6"/>
    <w:rsid w:val="00284307"/>
    <w:rsid w:val="002843E3"/>
    <w:rsid w:val="00285596"/>
    <w:rsid w:val="00285B4E"/>
    <w:rsid w:val="0028690C"/>
    <w:rsid w:val="002873F1"/>
    <w:rsid w:val="00292BB5"/>
    <w:rsid w:val="00295164"/>
    <w:rsid w:val="00297526"/>
    <w:rsid w:val="002A4F82"/>
    <w:rsid w:val="002A5562"/>
    <w:rsid w:val="002B1FDB"/>
    <w:rsid w:val="002B53ED"/>
    <w:rsid w:val="002B5A71"/>
    <w:rsid w:val="002B75BC"/>
    <w:rsid w:val="002B773F"/>
    <w:rsid w:val="002B7E6F"/>
    <w:rsid w:val="002C20CD"/>
    <w:rsid w:val="002C28C1"/>
    <w:rsid w:val="002C4F0E"/>
    <w:rsid w:val="002D096C"/>
    <w:rsid w:val="002D2897"/>
    <w:rsid w:val="002D5852"/>
    <w:rsid w:val="002D6A70"/>
    <w:rsid w:val="002D7C1E"/>
    <w:rsid w:val="002D7F70"/>
    <w:rsid w:val="002E1879"/>
    <w:rsid w:val="002E2D0F"/>
    <w:rsid w:val="002E5A1C"/>
    <w:rsid w:val="002E5DD7"/>
    <w:rsid w:val="002E5F13"/>
    <w:rsid w:val="002E65CF"/>
    <w:rsid w:val="002F1302"/>
    <w:rsid w:val="002F1BF2"/>
    <w:rsid w:val="002F34A4"/>
    <w:rsid w:val="002F6984"/>
    <w:rsid w:val="002F7D50"/>
    <w:rsid w:val="00310F18"/>
    <w:rsid w:val="00311D94"/>
    <w:rsid w:val="00320487"/>
    <w:rsid w:val="00322A4F"/>
    <w:rsid w:val="0032791D"/>
    <w:rsid w:val="00327DB8"/>
    <w:rsid w:val="00330D18"/>
    <w:rsid w:val="003319AD"/>
    <w:rsid w:val="00331E39"/>
    <w:rsid w:val="003355E3"/>
    <w:rsid w:val="003427B6"/>
    <w:rsid w:val="00345C35"/>
    <w:rsid w:val="00350BBE"/>
    <w:rsid w:val="00355BDF"/>
    <w:rsid w:val="003622A3"/>
    <w:rsid w:val="00364FEC"/>
    <w:rsid w:val="003729B9"/>
    <w:rsid w:val="00372AEA"/>
    <w:rsid w:val="00373017"/>
    <w:rsid w:val="0038296B"/>
    <w:rsid w:val="003833EF"/>
    <w:rsid w:val="003901AD"/>
    <w:rsid w:val="00390917"/>
    <w:rsid w:val="003918D2"/>
    <w:rsid w:val="00392A81"/>
    <w:rsid w:val="00396DE1"/>
    <w:rsid w:val="00396E08"/>
    <w:rsid w:val="003A16F2"/>
    <w:rsid w:val="003A329F"/>
    <w:rsid w:val="003A3FDA"/>
    <w:rsid w:val="003A43D4"/>
    <w:rsid w:val="003A4571"/>
    <w:rsid w:val="003B1CD4"/>
    <w:rsid w:val="003B4E81"/>
    <w:rsid w:val="003B613C"/>
    <w:rsid w:val="003C4566"/>
    <w:rsid w:val="003C4859"/>
    <w:rsid w:val="003C5C27"/>
    <w:rsid w:val="003C6F1B"/>
    <w:rsid w:val="003C77B1"/>
    <w:rsid w:val="003C7BB9"/>
    <w:rsid w:val="003D1A1D"/>
    <w:rsid w:val="003D4A37"/>
    <w:rsid w:val="003D4E1C"/>
    <w:rsid w:val="003D52F5"/>
    <w:rsid w:val="003D5613"/>
    <w:rsid w:val="003D73F1"/>
    <w:rsid w:val="003E0543"/>
    <w:rsid w:val="003E0A96"/>
    <w:rsid w:val="003E0C22"/>
    <w:rsid w:val="003F501F"/>
    <w:rsid w:val="003F5D28"/>
    <w:rsid w:val="003F67A1"/>
    <w:rsid w:val="00401CE0"/>
    <w:rsid w:val="00403A55"/>
    <w:rsid w:val="00405D7D"/>
    <w:rsid w:val="00405E8B"/>
    <w:rsid w:val="0040778E"/>
    <w:rsid w:val="00407BEE"/>
    <w:rsid w:val="004108FF"/>
    <w:rsid w:val="00414382"/>
    <w:rsid w:val="00416C48"/>
    <w:rsid w:val="004171C4"/>
    <w:rsid w:val="00417437"/>
    <w:rsid w:val="00422E3A"/>
    <w:rsid w:val="00423D40"/>
    <w:rsid w:val="0042491C"/>
    <w:rsid w:val="00424F8A"/>
    <w:rsid w:val="00425C34"/>
    <w:rsid w:val="0042708F"/>
    <w:rsid w:val="00427DCE"/>
    <w:rsid w:val="00432981"/>
    <w:rsid w:val="00433643"/>
    <w:rsid w:val="00434FA5"/>
    <w:rsid w:val="004375B5"/>
    <w:rsid w:val="0044074E"/>
    <w:rsid w:val="004425F7"/>
    <w:rsid w:val="004449D5"/>
    <w:rsid w:val="00447932"/>
    <w:rsid w:val="00450826"/>
    <w:rsid w:val="004508DB"/>
    <w:rsid w:val="00451177"/>
    <w:rsid w:val="004548AA"/>
    <w:rsid w:val="0045652E"/>
    <w:rsid w:val="00456E51"/>
    <w:rsid w:val="004617B2"/>
    <w:rsid w:val="00462963"/>
    <w:rsid w:val="004667FC"/>
    <w:rsid w:val="00470B22"/>
    <w:rsid w:val="00470E59"/>
    <w:rsid w:val="0047217F"/>
    <w:rsid w:val="004728F3"/>
    <w:rsid w:val="00472963"/>
    <w:rsid w:val="00472D6C"/>
    <w:rsid w:val="0047414B"/>
    <w:rsid w:val="0048041D"/>
    <w:rsid w:val="004851C0"/>
    <w:rsid w:val="0048592E"/>
    <w:rsid w:val="00486FF3"/>
    <w:rsid w:val="00490655"/>
    <w:rsid w:val="00490B40"/>
    <w:rsid w:val="00492093"/>
    <w:rsid w:val="0049319F"/>
    <w:rsid w:val="00495DD9"/>
    <w:rsid w:val="00496A16"/>
    <w:rsid w:val="004A0CA8"/>
    <w:rsid w:val="004A39F0"/>
    <w:rsid w:val="004A4796"/>
    <w:rsid w:val="004B0C0F"/>
    <w:rsid w:val="004B0DA3"/>
    <w:rsid w:val="004B2C59"/>
    <w:rsid w:val="004B4A56"/>
    <w:rsid w:val="004B555A"/>
    <w:rsid w:val="004B5C06"/>
    <w:rsid w:val="004B7D4E"/>
    <w:rsid w:val="004C0960"/>
    <w:rsid w:val="004C40D5"/>
    <w:rsid w:val="004C7BF3"/>
    <w:rsid w:val="004D3052"/>
    <w:rsid w:val="004D33AF"/>
    <w:rsid w:val="004D7413"/>
    <w:rsid w:val="004E16EA"/>
    <w:rsid w:val="004E4301"/>
    <w:rsid w:val="004E7EBA"/>
    <w:rsid w:val="004F00FE"/>
    <w:rsid w:val="004F1FF4"/>
    <w:rsid w:val="004F332D"/>
    <w:rsid w:val="004F420F"/>
    <w:rsid w:val="004F645C"/>
    <w:rsid w:val="004F68BE"/>
    <w:rsid w:val="0050126C"/>
    <w:rsid w:val="00504510"/>
    <w:rsid w:val="00504D33"/>
    <w:rsid w:val="00506C93"/>
    <w:rsid w:val="00510112"/>
    <w:rsid w:val="005102E1"/>
    <w:rsid w:val="005104A5"/>
    <w:rsid w:val="0051120C"/>
    <w:rsid w:val="00511622"/>
    <w:rsid w:val="00511FDE"/>
    <w:rsid w:val="00515C9A"/>
    <w:rsid w:val="005237BA"/>
    <w:rsid w:val="00530AA4"/>
    <w:rsid w:val="005316BC"/>
    <w:rsid w:val="005333FC"/>
    <w:rsid w:val="00535094"/>
    <w:rsid w:val="00536B33"/>
    <w:rsid w:val="00536BEB"/>
    <w:rsid w:val="00536C69"/>
    <w:rsid w:val="0054166D"/>
    <w:rsid w:val="00541E8B"/>
    <w:rsid w:val="00543590"/>
    <w:rsid w:val="00545549"/>
    <w:rsid w:val="005467DB"/>
    <w:rsid w:val="0055152D"/>
    <w:rsid w:val="00554DB4"/>
    <w:rsid w:val="0055520B"/>
    <w:rsid w:val="005552AA"/>
    <w:rsid w:val="00556072"/>
    <w:rsid w:val="005615E8"/>
    <w:rsid w:val="00562029"/>
    <w:rsid w:val="005633D5"/>
    <w:rsid w:val="00571709"/>
    <w:rsid w:val="005720B9"/>
    <w:rsid w:val="005723A4"/>
    <w:rsid w:val="00574540"/>
    <w:rsid w:val="005812B3"/>
    <w:rsid w:val="00581D48"/>
    <w:rsid w:val="0058246C"/>
    <w:rsid w:val="00591B0A"/>
    <w:rsid w:val="0059252D"/>
    <w:rsid w:val="00592B31"/>
    <w:rsid w:val="00592DDC"/>
    <w:rsid w:val="005A0DF5"/>
    <w:rsid w:val="005A3CF1"/>
    <w:rsid w:val="005A6E7F"/>
    <w:rsid w:val="005B0BC6"/>
    <w:rsid w:val="005B1C1F"/>
    <w:rsid w:val="005B33DA"/>
    <w:rsid w:val="005B4214"/>
    <w:rsid w:val="005B5F2B"/>
    <w:rsid w:val="005B5F65"/>
    <w:rsid w:val="005B7ACF"/>
    <w:rsid w:val="005C0717"/>
    <w:rsid w:val="005C0C01"/>
    <w:rsid w:val="005C1C5F"/>
    <w:rsid w:val="005C4EA9"/>
    <w:rsid w:val="005C5BFA"/>
    <w:rsid w:val="005C79EC"/>
    <w:rsid w:val="005D0079"/>
    <w:rsid w:val="005D015C"/>
    <w:rsid w:val="005E2DD7"/>
    <w:rsid w:val="005E3F8C"/>
    <w:rsid w:val="005E76C4"/>
    <w:rsid w:val="005F035C"/>
    <w:rsid w:val="005F118B"/>
    <w:rsid w:val="005F238D"/>
    <w:rsid w:val="005F309C"/>
    <w:rsid w:val="005F47D0"/>
    <w:rsid w:val="005F50C5"/>
    <w:rsid w:val="005F61CC"/>
    <w:rsid w:val="005F7AF3"/>
    <w:rsid w:val="00601DF3"/>
    <w:rsid w:val="00606362"/>
    <w:rsid w:val="00612444"/>
    <w:rsid w:val="0061273D"/>
    <w:rsid w:val="00613A59"/>
    <w:rsid w:val="00616C01"/>
    <w:rsid w:val="00617167"/>
    <w:rsid w:val="006178E8"/>
    <w:rsid w:val="00624F4C"/>
    <w:rsid w:val="00627615"/>
    <w:rsid w:val="00633A78"/>
    <w:rsid w:val="00636F71"/>
    <w:rsid w:val="00637709"/>
    <w:rsid w:val="006408C6"/>
    <w:rsid w:val="0064315D"/>
    <w:rsid w:val="00646BE8"/>
    <w:rsid w:val="006473A9"/>
    <w:rsid w:val="00650B0D"/>
    <w:rsid w:val="00660BC7"/>
    <w:rsid w:val="00661E3A"/>
    <w:rsid w:val="00661FD3"/>
    <w:rsid w:val="006627E1"/>
    <w:rsid w:val="0066314A"/>
    <w:rsid w:val="006631C1"/>
    <w:rsid w:val="00663360"/>
    <w:rsid w:val="00666F1E"/>
    <w:rsid w:val="00670607"/>
    <w:rsid w:val="00671A8D"/>
    <w:rsid w:val="006739AF"/>
    <w:rsid w:val="00682A3B"/>
    <w:rsid w:val="00684F4C"/>
    <w:rsid w:val="006879D7"/>
    <w:rsid w:val="00690C03"/>
    <w:rsid w:val="00692CEC"/>
    <w:rsid w:val="0069304C"/>
    <w:rsid w:val="00693A9D"/>
    <w:rsid w:val="006977A5"/>
    <w:rsid w:val="006A0902"/>
    <w:rsid w:val="006A28B1"/>
    <w:rsid w:val="006A3784"/>
    <w:rsid w:val="006A458B"/>
    <w:rsid w:val="006A4DC8"/>
    <w:rsid w:val="006A60C1"/>
    <w:rsid w:val="006A6D94"/>
    <w:rsid w:val="006A6EBE"/>
    <w:rsid w:val="006B030F"/>
    <w:rsid w:val="006B2044"/>
    <w:rsid w:val="006B2F12"/>
    <w:rsid w:val="006B3F99"/>
    <w:rsid w:val="006B455C"/>
    <w:rsid w:val="006C0007"/>
    <w:rsid w:val="006C1A62"/>
    <w:rsid w:val="006C4260"/>
    <w:rsid w:val="006C5A80"/>
    <w:rsid w:val="006C6BCE"/>
    <w:rsid w:val="006C6CE2"/>
    <w:rsid w:val="006C6DBC"/>
    <w:rsid w:val="006D0FAC"/>
    <w:rsid w:val="006D22D0"/>
    <w:rsid w:val="006D28B9"/>
    <w:rsid w:val="006D57D0"/>
    <w:rsid w:val="006D6D04"/>
    <w:rsid w:val="006E039D"/>
    <w:rsid w:val="006E15C7"/>
    <w:rsid w:val="006E2F97"/>
    <w:rsid w:val="006E3A06"/>
    <w:rsid w:val="006E3EE1"/>
    <w:rsid w:val="006E5164"/>
    <w:rsid w:val="006E6708"/>
    <w:rsid w:val="006E69F9"/>
    <w:rsid w:val="006E6D4E"/>
    <w:rsid w:val="006F06EC"/>
    <w:rsid w:val="006F0EBB"/>
    <w:rsid w:val="006F5A63"/>
    <w:rsid w:val="007009B9"/>
    <w:rsid w:val="00700A12"/>
    <w:rsid w:val="00704BBE"/>
    <w:rsid w:val="00705AEF"/>
    <w:rsid w:val="00711A65"/>
    <w:rsid w:val="007127F5"/>
    <w:rsid w:val="0071642D"/>
    <w:rsid w:val="0071752E"/>
    <w:rsid w:val="0071780E"/>
    <w:rsid w:val="00721C90"/>
    <w:rsid w:val="00722F01"/>
    <w:rsid w:val="00724C65"/>
    <w:rsid w:val="00730FE3"/>
    <w:rsid w:val="00734B6A"/>
    <w:rsid w:val="00736240"/>
    <w:rsid w:val="00737311"/>
    <w:rsid w:val="0074039B"/>
    <w:rsid w:val="00740967"/>
    <w:rsid w:val="00740E96"/>
    <w:rsid w:val="00742421"/>
    <w:rsid w:val="0074475A"/>
    <w:rsid w:val="007472BA"/>
    <w:rsid w:val="007478C9"/>
    <w:rsid w:val="0075002F"/>
    <w:rsid w:val="00750430"/>
    <w:rsid w:val="00750BA8"/>
    <w:rsid w:val="00753CA7"/>
    <w:rsid w:val="00754684"/>
    <w:rsid w:val="00757533"/>
    <w:rsid w:val="00757790"/>
    <w:rsid w:val="00757C37"/>
    <w:rsid w:val="00760ECB"/>
    <w:rsid w:val="00764C61"/>
    <w:rsid w:val="00767A52"/>
    <w:rsid w:val="007720CF"/>
    <w:rsid w:val="0077433A"/>
    <w:rsid w:val="00781041"/>
    <w:rsid w:val="007816FC"/>
    <w:rsid w:val="007871CB"/>
    <w:rsid w:val="007935F9"/>
    <w:rsid w:val="00793EB7"/>
    <w:rsid w:val="00794CB1"/>
    <w:rsid w:val="00795137"/>
    <w:rsid w:val="0079726E"/>
    <w:rsid w:val="007A2063"/>
    <w:rsid w:val="007A3E8B"/>
    <w:rsid w:val="007A7C86"/>
    <w:rsid w:val="007B30D8"/>
    <w:rsid w:val="007B55D2"/>
    <w:rsid w:val="007B70EC"/>
    <w:rsid w:val="007C0238"/>
    <w:rsid w:val="007C062F"/>
    <w:rsid w:val="007C11FF"/>
    <w:rsid w:val="007C46F7"/>
    <w:rsid w:val="007C5299"/>
    <w:rsid w:val="007D0A9C"/>
    <w:rsid w:val="007D0DDC"/>
    <w:rsid w:val="007D3A11"/>
    <w:rsid w:val="007D5240"/>
    <w:rsid w:val="007D7447"/>
    <w:rsid w:val="007D7A82"/>
    <w:rsid w:val="007D7BE6"/>
    <w:rsid w:val="007E0477"/>
    <w:rsid w:val="007E2E6D"/>
    <w:rsid w:val="007E7696"/>
    <w:rsid w:val="007F0A15"/>
    <w:rsid w:val="007F22B3"/>
    <w:rsid w:val="007F5528"/>
    <w:rsid w:val="007F60A8"/>
    <w:rsid w:val="007F61DD"/>
    <w:rsid w:val="007F72A8"/>
    <w:rsid w:val="00800E89"/>
    <w:rsid w:val="008039DD"/>
    <w:rsid w:val="008068FC"/>
    <w:rsid w:val="00807BFC"/>
    <w:rsid w:val="00815346"/>
    <w:rsid w:val="008164DA"/>
    <w:rsid w:val="00816791"/>
    <w:rsid w:val="00817191"/>
    <w:rsid w:val="008200F7"/>
    <w:rsid w:val="00822900"/>
    <w:rsid w:val="00824B3B"/>
    <w:rsid w:val="0083019D"/>
    <w:rsid w:val="00830FC3"/>
    <w:rsid w:val="008329EB"/>
    <w:rsid w:val="00832C17"/>
    <w:rsid w:val="0083730F"/>
    <w:rsid w:val="00841DBF"/>
    <w:rsid w:val="00842E5E"/>
    <w:rsid w:val="00845199"/>
    <w:rsid w:val="008458C3"/>
    <w:rsid w:val="008464AF"/>
    <w:rsid w:val="008546F4"/>
    <w:rsid w:val="00854BCF"/>
    <w:rsid w:val="008555BB"/>
    <w:rsid w:val="008635E4"/>
    <w:rsid w:val="00865604"/>
    <w:rsid w:val="00872DDA"/>
    <w:rsid w:val="00873547"/>
    <w:rsid w:val="00875CF2"/>
    <w:rsid w:val="008808E0"/>
    <w:rsid w:val="008831F4"/>
    <w:rsid w:val="008835CE"/>
    <w:rsid w:val="00884993"/>
    <w:rsid w:val="00886368"/>
    <w:rsid w:val="0088710D"/>
    <w:rsid w:val="00887FBC"/>
    <w:rsid w:val="00890E25"/>
    <w:rsid w:val="00896118"/>
    <w:rsid w:val="008A0D59"/>
    <w:rsid w:val="008A28E8"/>
    <w:rsid w:val="008A35EF"/>
    <w:rsid w:val="008A4B94"/>
    <w:rsid w:val="008A7169"/>
    <w:rsid w:val="008B0906"/>
    <w:rsid w:val="008B16E1"/>
    <w:rsid w:val="008B46AC"/>
    <w:rsid w:val="008B7A3B"/>
    <w:rsid w:val="008C183B"/>
    <w:rsid w:val="008C2D0F"/>
    <w:rsid w:val="008C4BE2"/>
    <w:rsid w:val="008C5AB3"/>
    <w:rsid w:val="008C651A"/>
    <w:rsid w:val="008C6BB1"/>
    <w:rsid w:val="008C6D73"/>
    <w:rsid w:val="008D2B3D"/>
    <w:rsid w:val="008D5675"/>
    <w:rsid w:val="008E5229"/>
    <w:rsid w:val="008E5D31"/>
    <w:rsid w:val="008E6AE2"/>
    <w:rsid w:val="008F08A4"/>
    <w:rsid w:val="008F29A9"/>
    <w:rsid w:val="008F4B73"/>
    <w:rsid w:val="008F5377"/>
    <w:rsid w:val="008F5999"/>
    <w:rsid w:val="00902682"/>
    <w:rsid w:val="009059F6"/>
    <w:rsid w:val="0091275C"/>
    <w:rsid w:val="00915425"/>
    <w:rsid w:val="00915C88"/>
    <w:rsid w:val="00917A61"/>
    <w:rsid w:val="00917D7C"/>
    <w:rsid w:val="00922CD3"/>
    <w:rsid w:val="00926096"/>
    <w:rsid w:val="00931AF4"/>
    <w:rsid w:val="00933A4B"/>
    <w:rsid w:val="00934571"/>
    <w:rsid w:val="00935FAE"/>
    <w:rsid w:val="00936298"/>
    <w:rsid w:val="0094112D"/>
    <w:rsid w:val="00941CDB"/>
    <w:rsid w:val="00943458"/>
    <w:rsid w:val="00943F41"/>
    <w:rsid w:val="00944F7A"/>
    <w:rsid w:val="00945022"/>
    <w:rsid w:val="00946A3A"/>
    <w:rsid w:val="009513A8"/>
    <w:rsid w:val="00952047"/>
    <w:rsid w:val="00952461"/>
    <w:rsid w:val="00953176"/>
    <w:rsid w:val="00956D74"/>
    <w:rsid w:val="009578AF"/>
    <w:rsid w:val="00960A7F"/>
    <w:rsid w:val="0097542D"/>
    <w:rsid w:val="00983853"/>
    <w:rsid w:val="00984037"/>
    <w:rsid w:val="00985739"/>
    <w:rsid w:val="009920F8"/>
    <w:rsid w:val="00993525"/>
    <w:rsid w:val="00997802"/>
    <w:rsid w:val="009A1EB5"/>
    <w:rsid w:val="009A2B33"/>
    <w:rsid w:val="009A3214"/>
    <w:rsid w:val="009A45A8"/>
    <w:rsid w:val="009A554A"/>
    <w:rsid w:val="009A6656"/>
    <w:rsid w:val="009A7FB4"/>
    <w:rsid w:val="009B07A5"/>
    <w:rsid w:val="009B0E16"/>
    <w:rsid w:val="009B1714"/>
    <w:rsid w:val="009B2C7B"/>
    <w:rsid w:val="009B2D08"/>
    <w:rsid w:val="009B40CD"/>
    <w:rsid w:val="009B6262"/>
    <w:rsid w:val="009B6C10"/>
    <w:rsid w:val="009C165E"/>
    <w:rsid w:val="009C43C3"/>
    <w:rsid w:val="009C4E92"/>
    <w:rsid w:val="009C5A69"/>
    <w:rsid w:val="009C6269"/>
    <w:rsid w:val="009C75F9"/>
    <w:rsid w:val="009C7D1D"/>
    <w:rsid w:val="009D0BFD"/>
    <w:rsid w:val="009D1AA5"/>
    <w:rsid w:val="009D3201"/>
    <w:rsid w:val="009D3CB1"/>
    <w:rsid w:val="009E0021"/>
    <w:rsid w:val="009E1673"/>
    <w:rsid w:val="009E2C5A"/>
    <w:rsid w:val="009E32C2"/>
    <w:rsid w:val="009E3C59"/>
    <w:rsid w:val="009E3CEB"/>
    <w:rsid w:val="009E4456"/>
    <w:rsid w:val="009F0396"/>
    <w:rsid w:val="009F1AE5"/>
    <w:rsid w:val="009F3BC2"/>
    <w:rsid w:val="009F4DF5"/>
    <w:rsid w:val="009F6653"/>
    <w:rsid w:val="009F6D10"/>
    <w:rsid w:val="00A01275"/>
    <w:rsid w:val="00A01A6A"/>
    <w:rsid w:val="00A023B7"/>
    <w:rsid w:val="00A03017"/>
    <w:rsid w:val="00A04A32"/>
    <w:rsid w:val="00A13C03"/>
    <w:rsid w:val="00A1532A"/>
    <w:rsid w:val="00A1614D"/>
    <w:rsid w:val="00A23953"/>
    <w:rsid w:val="00A26952"/>
    <w:rsid w:val="00A26E9A"/>
    <w:rsid w:val="00A275FB"/>
    <w:rsid w:val="00A35352"/>
    <w:rsid w:val="00A37557"/>
    <w:rsid w:val="00A41D70"/>
    <w:rsid w:val="00A43872"/>
    <w:rsid w:val="00A449FA"/>
    <w:rsid w:val="00A454D2"/>
    <w:rsid w:val="00A4610B"/>
    <w:rsid w:val="00A5366C"/>
    <w:rsid w:val="00A55648"/>
    <w:rsid w:val="00A577BB"/>
    <w:rsid w:val="00A615D7"/>
    <w:rsid w:val="00A61F41"/>
    <w:rsid w:val="00A6222F"/>
    <w:rsid w:val="00A65DEF"/>
    <w:rsid w:val="00A72D47"/>
    <w:rsid w:val="00A760C3"/>
    <w:rsid w:val="00A769B8"/>
    <w:rsid w:val="00A76FEB"/>
    <w:rsid w:val="00A843F1"/>
    <w:rsid w:val="00A86456"/>
    <w:rsid w:val="00A87609"/>
    <w:rsid w:val="00A87D53"/>
    <w:rsid w:val="00A94337"/>
    <w:rsid w:val="00A95066"/>
    <w:rsid w:val="00A9743B"/>
    <w:rsid w:val="00AA1CCB"/>
    <w:rsid w:val="00AA1CF7"/>
    <w:rsid w:val="00AA39F9"/>
    <w:rsid w:val="00AA3CFF"/>
    <w:rsid w:val="00AA5156"/>
    <w:rsid w:val="00AB0EC8"/>
    <w:rsid w:val="00AB2DA1"/>
    <w:rsid w:val="00AB46CB"/>
    <w:rsid w:val="00AB78AA"/>
    <w:rsid w:val="00AD0EEF"/>
    <w:rsid w:val="00AE4609"/>
    <w:rsid w:val="00AE5E83"/>
    <w:rsid w:val="00AE6169"/>
    <w:rsid w:val="00AE6EC7"/>
    <w:rsid w:val="00AE7E03"/>
    <w:rsid w:val="00AF2046"/>
    <w:rsid w:val="00AF3333"/>
    <w:rsid w:val="00AF3BBC"/>
    <w:rsid w:val="00AF78FC"/>
    <w:rsid w:val="00B00E4A"/>
    <w:rsid w:val="00B02089"/>
    <w:rsid w:val="00B02469"/>
    <w:rsid w:val="00B0382E"/>
    <w:rsid w:val="00B07B24"/>
    <w:rsid w:val="00B11343"/>
    <w:rsid w:val="00B11816"/>
    <w:rsid w:val="00B12582"/>
    <w:rsid w:val="00B1361D"/>
    <w:rsid w:val="00B136F6"/>
    <w:rsid w:val="00B209F2"/>
    <w:rsid w:val="00B20B4B"/>
    <w:rsid w:val="00B21C8E"/>
    <w:rsid w:val="00B22C39"/>
    <w:rsid w:val="00B232B0"/>
    <w:rsid w:val="00B25436"/>
    <w:rsid w:val="00B346BD"/>
    <w:rsid w:val="00B34D17"/>
    <w:rsid w:val="00B400D1"/>
    <w:rsid w:val="00B406C3"/>
    <w:rsid w:val="00B40790"/>
    <w:rsid w:val="00B408E5"/>
    <w:rsid w:val="00B414A9"/>
    <w:rsid w:val="00B4350B"/>
    <w:rsid w:val="00B44214"/>
    <w:rsid w:val="00B4552B"/>
    <w:rsid w:val="00B4653F"/>
    <w:rsid w:val="00B47848"/>
    <w:rsid w:val="00B5038D"/>
    <w:rsid w:val="00B53AA0"/>
    <w:rsid w:val="00B5453D"/>
    <w:rsid w:val="00B555E8"/>
    <w:rsid w:val="00B55BF8"/>
    <w:rsid w:val="00B56F8F"/>
    <w:rsid w:val="00B60E33"/>
    <w:rsid w:val="00B63B0F"/>
    <w:rsid w:val="00B63CAD"/>
    <w:rsid w:val="00B67558"/>
    <w:rsid w:val="00B7021E"/>
    <w:rsid w:val="00B73817"/>
    <w:rsid w:val="00B742B2"/>
    <w:rsid w:val="00B767A5"/>
    <w:rsid w:val="00B83033"/>
    <w:rsid w:val="00B86791"/>
    <w:rsid w:val="00B90396"/>
    <w:rsid w:val="00B9564A"/>
    <w:rsid w:val="00B97810"/>
    <w:rsid w:val="00BA1159"/>
    <w:rsid w:val="00BA41C3"/>
    <w:rsid w:val="00BB0559"/>
    <w:rsid w:val="00BB1CAE"/>
    <w:rsid w:val="00BB35EB"/>
    <w:rsid w:val="00BB365C"/>
    <w:rsid w:val="00BB3FA6"/>
    <w:rsid w:val="00BB4B93"/>
    <w:rsid w:val="00BB4F9E"/>
    <w:rsid w:val="00BB75E6"/>
    <w:rsid w:val="00BC1E43"/>
    <w:rsid w:val="00BC253D"/>
    <w:rsid w:val="00BD2F34"/>
    <w:rsid w:val="00BD3B19"/>
    <w:rsid w:val="00BD66DF"/>
    <w:rsid w:val="00BD69D4"/>
    <w:rsid w:val="00BD7560"/>
    <w:rsid w:val="00BD7C45"/>
    <w:rsid w:val="00BE50C0"/>
    <w:rsid w:val="00BE61F0"/>
    <w:rsid w:val="00BF0B7C"/>
    <w:rsid w:val="00BF42E0"/>
    <w:rsid w:val="00BF48D3"/>
    <w:rsid w:val="00C00FE6"/>
    <w:rsid w:val="00C02E39"/>
    <w:rsid w:val="00C04608"/>
    <w:rsid w:val="00C10722"/>
    <w:rsid w:val="00C1118C"/>
    <w:rsid w:val="00C1233C"/>
    <w:rsid w:val="00C128DC"/>
    <w:rsid w:val="00C14EBD"/>
    <w:rsid w:val="00C1643B"/>
    <w:rsid w:val="00C17117"/>
    <w:rsid w:val="00C17DF8"/>
    <w:rsid w:val="00C21F4B"/>
    <w:rsid w:val="00C2430C"/>
    <w:rsid w:val="00C26CFE"/>
    <w:rsid w:val="00C30C03"/>
    <w:rsid w:val="00C32B4E"/>
    <w:rsid w:val="00C33D57"/>
    <w:rsid w:val="00C34F74"/>
    <w:rsid w:val="00C374C3"/>
    <w:rsid w:val="00C415F5"/>
    <w:rsid w:val="00C45036"/>
    <w:rsid w:val="00C4524C"/>
    <w:rsid w:val="00C46332"/>
    <w:rsid w:val="00C468E0"/>
    <w:rsid w:val="00C470CD"/>
    <w:rsid w:val="00C51A0F"/>
    <w:rsid w:val="00C55F5F"/>
    <w:rsid w:val="00C57AB9"/>
    <w:rsid w:val="00C63DBA"/>
    <w:rsid w:val="00C65F49"/>
    <w:rsid w:val="00C704AD"/>
    <w:rsid w:val="00C72B90"/>
    <w:rsid w:val="00C73A32"/>
    <w:rsid w:val="00C740F4"/>
    <w:rsid w:val="00C76B2B"/>
    <w:rsid w:val="00C813A6"/>
    <w:rsid w:val="00C8247F"/>
    <w:rsid w:val="00C916DB"/>
    <w:rsid w:val="00C92CA5"/>
    <w:rsid w:val="00C968A8"/>
    <w:rsid w:val="00C96ED8"/>
    <w:rsid w:val="00CA4790"/>
    <w:rsid w:val="00CA57A9"/>
    <w:rsid w:val="00CA6D25"/>
    <w:rsid w:val="00CA7292"/>
    <w:rsid w:val="00CA7A05"/>
    <w:rsid w:val="00CA7B52"/>
    <w:rsid w:val="00CB2F9F"/>
    <w:rsid w:val="00CB4240"/>
    <w:rsid w:val="00CB4F68"/>
    <w:rsid w:val="00CB5CA9"/>
    <w:rsid w:val="00CB6916"/>
    <w:rsid w:val="00CC0BDE"/>
    <w:rsid w:val="00CC109E"/>
    <w:rsid w:val="00CC6387"/>
    <w:rsid w:val="00CD30E1"/>
    <w:rsid w:val="00CD54C2"/>
    <w:rsid w:val="00CD646D"/>
    <w:rsid w:val="00CE069F"/>
    <w:rsid w:val="00CE0B0D"/>
    <w:rsid w:val="00CE1A8D"/>
    <w:rsid w:val="00CE4094"/>
    <w:rsid w:val="00CE4D63"/>
    <w:rsid w:val="00CE5F7C"/>
    <w:rsid w:val="00CF0E85"/>
    <w:rsid w:val="00CF189F"/>
    <w:rsid w:val="00CF1A66"/>
    <w:rsid w:val="00CF31C0"/>
    <w:rsid w:val="00CF6279"/>
    <w:rsid w:val="00D00CFD"/>
    <w:rsid w:val="00D00E7F"/>
    <w:rsid w:val="00D04393"/>
    <w:rsid w:val="00D044E3"/>
    <w:rsid w:val="00D06C62"/>
    <w:rsid w:val="00D10D54"/>
    <w:rsid w:val="00D12D3E"/>
    <w:rsid w:val="00D15392"/>
    <w:rsid w:val="00D15D26"/>
    <w:rsid w:val="00D16B1D"/>
    <w:rsid w:val="00D2547F"/>
    <w:rsid w:val="00D26613"/>
    <w:rsid w:val="00D31EE2"/>
    <w:rsid w:val="00D340B2"/>
    <w:rsid w:val="00D42707"/>
    <w:rsid w:val="00D42950"/>
    <w:rsid w:val="00D53977"/>
    <w:rsid w:val="00D53A36"/>
    <w:rsid w:val="00D545EC"/>
    <w:rsid w:val="00D54614"/>
    <w:rsid w:val="00D54BA9"/>
    <w:rsid w:val="00D55960"/>
    <w:rsid w:val="00D56B3B"/>
    <w:rsid w:val="00D579EC"/>
    <w:rsid w:val="00D6029E"/>
    <w:rsid w:val="00D60E7F"/>
    <w:rsid w:val="00D63040"/>
    <w:rsid w:val="00D63A6C"/>
    <w:rsid w:val="00D64C66"/>
    <w:rsid w:val="00D66023"/>
    <w:rsid w:val="00D66D7E"/>
    <w:rsid w:val="00D674BF"/>
    <w:rsid w:val="00D70EDA"/>
    <w:rsid w:val="00D72DC2"/>
    <w:rsid w:val="00D73ADC"/>
    <w:rsid w:val="00D75328"/>
    <w:rsid w:val="00D772EB"/>
    <w:rsid w:val="00D8043F"/>
    <w:rsid w:val="00D92933"/>
    <w:rsid w:val="00D96FB0"/>
    <w:rsid w:val="00D9751E"/>
    <w:rsid w:val="00DA0F4D"/>
    <w:rsid w:val="00DA286E"/>
    <w:rsid w:val="00DA7A92"/>
    <w:rsid w:val="00DB042C"/>
    <w:rsid w:val="00DB1B9D"/>
    <w:rsid w:val="00DB2C49"/>
    <w:rsid w:val="00DB6D85"/>
    <w:rsid w:val="00DB75A3"/>
    <w:rsid w:val="00DC2169"/>
    <w:rsid w:val="00DC2C28"/>
    <w:rsid w:val="00DC7614"/>
    <w:rsid w:val="00DD1BCC"/>
    <w:rsid w:val="00DD3708"/>
    <w:rsid w:val="00DD3754"/>
    <w:rsid w:val="00DD6671"/>
    <w:rsid w:val="00DE0A59"/>
    <w:rsid w:val="00DE2BDE"/>
    <w:rsid w:val="00DE38C1"/>
    <w:rsid w:val="00DE4076"/>
    <w:rsid w:val="00DE59AA"/>
    <w:rsid w:val="00DE5E57"/>
    <w:rsid w:val="00DE6042"/>
    <w:rsid w:val="00DF0213"/>
    <w:rsid w:val="00DF5DEE"/>
    <w:rsid w:val="00E00BBC"/>
    <w:rsid w:val="00E02AD3"/>
    <w:rsid w:val="00E032EC"/>
    <w:rsid w:val="00E038A5"/>
    <w:rsid w:val="00E03B8D"/>
    <w:rsid w:val="00E044F9"/>
    <w:rsid w:val="00E047E0"/>
    <w:rsid w:val="00E05176"/>
    <w:rsid w:val="00E068C4"/>
    <w:rsid w:val="00E1158A"/>
    <w:rsid w:val="00E12270"/>
    <w:rsid w:val="00E1280E"/>
    <w:rsid w:val="00E12838"/>
    <w:rsid w:val="00E12FBF"/>
    <w:rsid w:val="00E15A05"/>
    <w:rsid w:val="00E23C22"/>
    <w:rsid w:val="00E31916"/>
    <w:rsid w:val="00E4291F"/>
    <w:rsid w:val="00E44E1A"/>
    <w:rsid w:val="00E465E9"/>
    <w:rsid w:val="00E5209F"/>
    <w:rsid w:val="00E53C61"/>
    <w:rsid w:val="00E55062"/>
    <w:rsid w:val="00E552C8"/>
    <w:rsid w:val="00E644C2"/>
    <w:rsid w:val="00E663C6"/>
    <w:rsid w:val="00E66608"/>
    <w:rsid w:val="00E73F27"/>
    <w:rsid w:val="00E76655"/>
    <w:rsid w:val="00E82A07"/>
    <w:rsid w:val="00E8488B"/>
    <w:rsid w:val="00E84CCC"/>
    <w:rsid w:val="00E905A3"/>
    <w:rsid w:val="00E9135E"/>
    <w:rsid w:val="00E926C0"/>
    <w:rsid w:val="00E933B6"/>
    <w:rsid w:val="00E9783F"/>
    <w:rsid w:val="00EA0B25"/>
    <w:rsid w:val="00EA1E24"/>
    <w:rsid w:val="00EA50E5"/>
    <w:rsid w:val="00EA6E77"/>
    <w:rsid w:val="00EB33E8"/>
    <w:rsid w:val="00EB4911"/>
    <w:rsid w:val="00EC0FFD"/>
    <w:rsid w:val="00EC164F"/>
    <w:rsid w:val="00ED1B1B"/>
    <w:rsid w:val="00ED26B3"/>
    <w:rsid w:val="00ED3F5A"/>
    <w:rsid w:val="00ED6529"/>
    <w:rsid w:val="00EE12CA"/>
    <w:rsid w:val="00EE235D"/>
    <w:rsid w:val="00EE3265"/>
    <w:rsid w:val="00EE4390"/>
    <w:rsid w:val="00EE76A3"/>
    <w:rsid w:val="00EE7DAA"/>
    <w:rsid w:val="00EF32D0"/>
    <w:rsid w:val="00EF594D"/>
    <w:rsid w:val="00EF7E4D"/>
    <w:rsid w:val="00F075AF"/>
    <w:rsid w:val="00F11F06"/>
    <w:rsid w:val="00F12307"/>
    <w:rsid w:val="00F1247E"/>
    <w:rsid w:val="00F17248"/>
    <w:rsid w:val="00F223E6"/>
    <w:rsid w:val="00F24B57"/>
    <w:rsid w:val="00F25C92"/>
    <w:rsid w:val="00F300A6"/>
    <w:rsid w:val="00F31D42"/>
    <w:rsid w:val="00F35985"/>
    <w:rsid w:val="00F423A8"/>
    <w:rsid w:val="00F42AC0"/>
    <w:rsid w:val="00F42F1B"/>
    <w:rsid w:val="00F43A3D"/>
    <w:rsid w:val="00F44EA6"/>
    <w:rsid w:val="00F47533"/>
    <w:rsid w:val="00F5090B"/>
    <w:rsid w:val="00F56BC8"/>
    <w:rsid w:val="00F608AB"/>
    <w:rsid w:val="00F71715"/>
    <w:rsid w:val="00F73644"/>
    <w:rsid w:val="00F80AC9"/>
    <w:rsid w:val="00F828BE"/>
    <w:rsid w:val="00F834F2"/>
    <w:rsid w:val="00F86FF1"/>
    <w:rsid w:val="00F900BD"/>
    <w:rsid w:val="00F90E3A"/>
    <w:rsid w:val="00F934B1"/>
    <w:rsid w:val="00F94877"/>
    <w:rsid w:val="00F9487D"/>
    <w:rsid w:val="00F94EE2"/>
    <w:rsid w:val="00F95E0A"/>
    <w:rsid w:val="00FA02BE"/>
    <w:rsid w:val="00FA0F5D"/>
    <w:rsid w:val="00FA1C83"/>
    <w:rsid w:val="00FA2D5C"/>
    <w:rsid w:val="00FA31E0"/>
    <w:rsid w:val="00FB0871"/>
    <w:rsid w:val="00FB3021"/>
    <w:rsid w:val="00FB4B10"/>
    <w:rsid w:val="00FB63D6"/>
    <w:rsid w:val="00FC3739"/>
    <w:rsid w:val="00FC58A6"/>
    <w:rsid w:val="00FC5CBD"/>
    <w:rsid w:val="00FC6B2A"/>
    <w:rsid w:val="00FC7074"/>
    <w:rsid w:val="00FC726D"/>
    <w:rsid w:val="00FD1484"/>
    <w:rsid w:val="00FD2512"/>
    <w:rsid w:val="00FD45B4"/>
    <w:rsid w:val="00FD5791"/>
    <w:rsid w:val="00FD78C3"/>
    <w:rsid w:val="00FE05D6"/>
    <w:rsid w:val="00FE271A"/>
    <w:rsid w:val="00FE2CFB"/>
    <w:rsid w:val="00FE7984"/>
    <w:rsid w:val="00FF032B"/>
    <w:rsid w:val="00FF287D"/>
    <w:rsid w:val="00FF45F5"/>
    <w:rsid w:val="00FF5D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94C584F"/>
  <w15:docId w15:val="{3ED9ECCA-0F24-41BE-9159-68E0B0FC1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3F5D28"/>
    <w:pPr>
      <w:spacing w:after="140"/>
      <w:ind w:firstLine="709"/>
      <w:jc w:val="both"/>
    </w:pPr>
    <w:rPr>
      <w:rFonts w:ascii="Times New Roman" w:hAnsi="Times New Roman"/>
      <w:sz w:val="24"/>
    </w:rPr>
  </w:style>
  <w:style w:type="paragraph" w:styleId="1">
    <w:name w:val="heading 1"/>
    <w:basedOn w:val="a3"/>
    <w:next w:val="a3"/>
    <w:link w:val="10"/>
    <w:uiPriority w:val="9"/>
    <w:qFormat/>
    <w:rsid w:val="003F5D28"/>
    <w:pPr>
      <w:keepNext/>
      <w:keepLines/>
      <w:numPr>
        <w:numId w:val="4"/>
      </w:numPr>
      <w:spacing w:before="600" w:after="240"/>
      <w:outlineLvl w:val="0"/>
    </w:pPr>
    <w:rPr>
      <w:rFonts w:eastAsiaTheme="majorEastAsia" w:cstheme="majorBidi"/>
      <w:b/>
      <w:color w:val="0070C0"/>
      <w:sz w:val="36"/>
      <w:szCs w:val="32"/>
    </w:rPr>
  </w:style>
  <w:style w:type="paragraph" w:styleId="2">
    <w:name w:val="heading 2"/>
    <w:basedOn w:val="a3"/>
    <w:next w:val="a3"/>
    <w:link w:val="20"/>
    <w:uiPriority w:val="9"/>
    <w:unhideWhenUsed/>
    <w:qFormat/>
    <w:rsid w:val="003F5D28"/>
    <w:pPr>
      <w:keepNext/>
      <w:keepLines/>
      <w:spacing w:before="40" w:after="0"/>
      <w:outlineLvl w:val="1"/>
    </w:pPr>
    <w:rPr>
      <w:rFonts w:eastAsiaTheme="majorEastAsia" w:cstheme="majorBidi"/>
      <w:color w:val="2E74B5" w:themeColor="accent1" w:themeShade="BF"/>
      <w:sz w:val="26"/>
      <w:szCs w:val="26"/>
    </w:rPr>
  </w:style>
  <w:style w:type="paragraph" w:styleId="3">
    <w:name w:val="heading 3"/>
    <w:basedOn w:val="a3"/>
    <w:next w:val="a3"/>
    <w:link w:val="30"/>
    <w:uiPriority w:val="9"/>
    <w:unhideWhenUsed/>
    <w:qFormat/>
    <w:rsid w:val="00AE5E83"/>
    <w:pPr>
      <w:keepNext/>
      <w:keepLines/>
      <w:spacing w:before="240" w:after="240"/>
      <w:ind w:firstLine="0"/>
      <w:jc w:val="left"/>
      <w:outlineLvl w:val="2"/>
    </w:pPr>
    <w:rPr>
      <w:rFonts w:ascii="Arial" w:eastAsiaTheme="majorEastAsia" w:hAnsi="Arial" w:cstheme="majorBidi"/>
      <w:b/>
      <w:color w:val="35AFAC"/>
      <w:szCs w:val="24"/>
    </w:rPr>
  </w:style>
  <w:style w:type="paragraph" w:styleId="4">
    <w:name w:val="heading 4"/>
    <w:basedOn w:val="a3"/>
    <w:next w:val="a3"/>
    <w:link w:val="40"/>
    <w:uiPriority w:val="9"/>
    <w:unhideWhenUsed/>
    <w:qFormat/>
    <w:rsid w:val="003F5D28"/>
    <w:pPr>
      <w:keepNext/>
      <w:keepLines/>
      <w:spacing w:before="200" w:after="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3"/>
    <w:next w:val="a3"/>
    <w:link w:val="50"/>
    <w:uiPriority w:val="9"/>
    <w:unhideWhenUsed/>
    <w:qFormat/>
    <w:rsid w:val="003F5D28"/>
    <w:pPr>
      <w:keepNext/>
      <w:keepLines/>
      <w:spacing w:before="200" w:after="0" w:line="276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3F5D28"/>
    <w:pPr>
      <w:keepNext/>
      <w:keepLines/>
      <w:spacing w:before="200" w:after="0" w:line="276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3F5D28"/>
    <w:pPr>
      <w:keepNext/>
      <w:keepLines/>
      <w:spacing w:before="200" w:after="0" w:line="276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3F5D28"/>
    <w:pPr>
      <w:keepNext/>
      <w:keepLines/>
      <w:spacing w:before="200" w:after="0" w:line="276" w:lineRule="auto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3F5D28"/>
    <w:pPr>
      <w:keepNext/>
      <w:keepLines/>
      <w:spacing w:before="200" w:after="0" w:line="276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0">
    <w:name w:val="Заголовок 1 Знак"/>
    <w:basedOn w:val="a4"/>
    <w:link w:val="1"/>
    <w:uiPriority w:val="9"/>
    <w:rsid w:val="003F5D28"/>
    <w:rPr>
      <w:rFonts w:ascii="Times New Roman" w:eastAsiaTheme="majorEastAsia" w:hAnsi="Times New Roman" w:cstheme="majorBidi"/>
      <w:b/>
      <w:color w:val="0070C0"/>
      <w:sz w:val="36"/>
      <w:szCs w:val="32"/>
    </w:rPr>
  </w:style>
  <w:style w:type="character" w:customStyle="1" w:styleId="20">
    <w:name w:val="Заголовок 2 Знак"/>
    <w:basedOn w:val="a4"/>
    <w:link w:val="2"/>
    <w:uiPriority w:val="9"/>
    <w:rsid w:val="003F5D28"/>
    <w:rPr>
      <w:rFonts w:ascii="Times New Roman" w:eastAsiaTheme="majorEastAsia" w:hAnsi="Times New Roman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4"/>
    <w:link w:val="3"/>
    <w:uiPriority w:val="9"/>
    <w:rsid w:val="00AE5E83"/>
    <w:rPr>
      <w:rFonts w:ascii="Arial" w:eastAsiaTheme="majorEastAsia" w:hAnsi="Arial" w:cstheme="majorBidi"/>
      <w:b/>
      <w:color w:val="35AFAC"/>
      <w:sz w:val="24"/>
      <w:szCs w:val="24"/>
    </w:rPr>
  </w:style>
  <w:style w:type="character" w:customStyle="1" w:styleId="40">
    <w:name w:val="Заголовок 4 Знак"/>
    <w:basedOn w:val="a4"/>
    <w:link w:val="4"/>
    <w:uiPriority w:val="9"/>
    <w:rsid w:val="003F5D28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</w:rPr>
  </w:style>
  <w:style w:type="character" w:customStyle="1" w:styleId="50">
    <w:name w:val="Заголовок 5 Знак"/>
    <w:basedOn w:val="a4"/>
    <w:link w:val="5"/>
    <w:uiPriority w:val="9"/>
    <w:rsid w:val="003F5D28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60">
    <w:name w:val="Заголовок 6 Знак"/>
    <w:basedOn w:val="a4"/>
    <w:link w:val="6"/>
    <w:uiPriority w:val="9"/>
    <w:semiHidden/>
    <w:rsid w:val="003F5D28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70">
    <w:name w:val="Заголовок 7 Знак"/>
    <w:basedOn w:val="a4"/>
    <w:link w:val="7"/>
    <w:uiPriority w:val="9"/>
    <w:semiHidden/>
    <w:rsid w:val="003F5D28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80">
    <w:name w:val="Заголовок 8 Знак"/>
    <w:basedOn w:val="a4"/>
    <w:link w:val="8"/>
    <w:uiPriority w:val="9"/>
    <w:semiHidden/>
    <w:rsid w:val="003F5D28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4"/>
    <w:link w:val="9"/>
    <w:uiPriority w:val="9"/>
    <w:semiHidden/>
    <w:rsid w:val="003F5D2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7">
    <w:name w:val="List Paragraph"/>
    <w:aliases w:val="Table-Normal,RSHB_Table-Normal,Абзац,Bullet List,FooterText,numbered,Содержание. 2 уровень,AC List 01,Bulleted Text,Bullets before"/>
    <w:basedOn w:val="a3"/>
    <w:link w:val="a8"/>
    <w:uiPriority w:val="34"/>
    <w:qFormat/>
    <w:rsid w:val="003F5D28"/>
    <w:pPr>
      <w:ind w:left="720"/>
      <w:contextualSpacing/>
    </w:pPr>
  </w:style>
  <w:style w:type="paragraph" w:styleId="a9">
    <w:name w:val="Balloon Text"/>
    <w:basedOn w:val="a3"/>
    <w:link w:val="aa"/>
    <w:uiPriority w:val="99"/>
    <w:semiHidden/>
    <w:unhideWhenUsed/>
    <w:rsid w:val="003F5D2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4"/>
    <w:link w:val="a9"/>
    <w:uiPriority w:val="99"/>
    <w:semiHidden/>
    <w:rsid w:val="003F5D28"/>
    <w:rPr>
      <w:rFonts w:ascii="Segoe UI" w:hAnsi="Segoe UI" w:cs="Segoe UI"/>
      <w:sz w:val="18"/>
      <w:szCs w:val="18"/>
    </w:rPr>
  </w:style>
  <w:style w:type="character" w:styleId="ab">
    <w:name w:val="annotation reference"/>
    <w:basedOn w:val="a4"/>
    <w:uiPriority w:val="99"/>
    <w:semiHidden/>
    <w:unhideWhenUsed/>
    <w:rsid w:val="003F5D28"/>
    <w:rPr>
      <w:sz w:val="16"/>
      <w:szCs w:val="16"/>
    </w:rPr>
  </w:style>
  <w:style w:type="paragraph" w:styleId="ac">
    <w:name w:val="annotation text"/>
    <w:basedOn w:val="a3"/>
    <w:link w:val="ad"/>
    <w:uiPriority w:val="99"/>
    <w:unhideWhenUsed/>
    <w:rsid w:val="003F5D28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4"/>
    <w:link w:val="ac"/>
    <w:uiPriority w:val="99"/>
    <w:rsid w:val="003F5D28"/>
    <w:rPr>
      <w:rFonts w:ascii="Times New Roman" w:hAnsi="Times New Roman"/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3F5D28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3F5D28"/>
    <w:rPr>
      <w:rFonts w:ascii="Times New Roman" w:hAnsi="Times New Roman"/>
      <w:b/>
      <w:bCs/>
      <w:sz w:val="20"/>
      <w:szCs w:val="20"/>
    </w:rPr>
  </w:style>
  <w:style w:type="paragraph" w:styleId="af0">
    <w:name w:val="Normal (Web)"/>
    <w:basedOn w:val="a3"/>
    <w:uiPriority w:val="99"/>
    <w:semiHidden/>
    <w:unhideWhenUsed/>
    <w:rsid w:val="003F5D28"/>
    <w:pPr>
      <w:spacing w:before="100" w:beforeAutospacing="1" w:after="100" w:afterAutospacing="1" w:line="240" w:lineRule="auto"/>
    </w:pPr>
    <w:rPr>
      <w:rFonts w:ascii="Calibri" w:hAnsi="Calibri" w:cs="Calibri"/>
      <w:lang w:eastAsia="ru-RU"/>
    </w:rPr>
  </w:style>
  <w:style w:type="paragraph" w:customStyle="1" w:styleId="s3">
    <w:name w:val="s3"/>
    <w:basedOn w:val="a3"/>
    <w:uiPriority w:val="99"/>
    <w:semiHidden/>
    <w:rsid w:val="003F5D28"/>
    <w:pPr>
      <w:spacing w:before="100" w:beforeAutospacing="1" w:after="100" w:afterAutospacing="1" w:line="240" w:lineRule="auto"/>
    </w:pPr>
    <w:rPr>
      <w:rFonts w:ascii="Calibri" w:hAnsi="Calibri" w:cs="Calibri"/>
      <w:lang w:eastAsia="ru-RU"/>
    </w:rPr>
  </w:style>
  <w:style w:type="character" w:customStyle="1" w:styleId="bumpedfont15">
    <w:name w:val="bumpedfont15"/>
    <w:basedOn w:val="a4"/>
    <w:rsid w:val="003F5D28"/>
  </w:style>
  <w:style w:type="character" w:customStyle="1" w:styleId="s8">
    <w:name w:val="s8"/>
    <w:basedOn w:val="a4"/>
    <w:rsid w:val="003F5D28"/>
  </w:style>
  <w:style w:type="paragraph" w:styleId="af1">
    <w:name w:val="TOC Heading"/>
    <w:basedOn w:val="1"/>
    <w:next w:val="a3"/>
    <w:uiPriority w:val="39"/>
    <w:unhideWhenUsed/>
    <w:qFormat/>
    <w:rsid w:val="003F5D28"/>
    <w:pPr>
      <w:outlineLvl w:val="9"/>
    </w:pPr>
    <w:rPr>
      <w:lang w:val="en-US"/>
    </w:rPr>
  </w:style>
  <w:style w:type="paragraph" w:styleId="12">
    <w:name w:val="toc 1"/>
    <w:basedOn w:val="a3"/>
    <w:next w:val="a3"/>
    <w:autoRedefine/>
    <w:uiPriority w:val="39"/>
    <w:unhideWhenUsed/>
    <w:rsid w:val="00794CB1"/>
    <w:pPr>
      <w:tabs>
        <w:tab w:val="right" w:leader="dot" w:pos="9627"/>
      </w:tabs>
      <w:spacing w:after="60" w:line="360" w:lineRule="auto"/>
      <w:ind w:firstLine="0"/>
      <w:contextualSpacing/>
    </w:pPr>
    <w:rPr>
      <w:b/>
      <w:noProof/>
    </w:rPr>
  </w:style>
  <w:style w:type="paragraph" w:styleId="21">
    <w:name w:val="toc 2"/>
    <w:basedOn w:val="a3"/>
    <w:next w:val="a3"/>
    <w:autoRedefine/>
    <w:uiPriority w:val="39"/>
    <w:unhideWhenUsed/>
    <w:rsid w:val="003F5D28"/>
    <w:pPr>
      <w:tabs>
        <w:tab w:val="left" w:pos="1418"/>
        <w:tab w:val="right" w:leader="dot" w:pos="9627"/>
      </w:tabs>
      <w:spacing w:before="60" w:after="100"/>
      <w:ind w:left="851" w:right="1110" w:hanging="142"/>
    </w:pPr>
    <w:rPr>
      <w:rFonts w:cs="Times New Roman"/>
      <w:noProof/>
    </w:rPr>
  </w:style>
  <w:style w:type="character" w:styleId="af2">
    <w:name w:val="Hyperlink"/>
    <w:basedOn w:val="a4"/>
    <w:uiPriority w:val="99"/>
    <w:unhideWhenUsed/>
    <w:rsid w:val="003F5D28"/>
    <w:rPr>
      <w:color w:val="0563C1" w:themeColor="hyperlink"/>
      <w:u w:val="single"/>
    </w:rPr>
  </w:style>
  <w:style w:type="table" w:styleId="af3">
    <w:name w:val="Table Grid"/>
    <w:basedOn w:val="a5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header"/>
    <w:basedOn w:val="a3"/>
    <w:link w:val="af5"/>
    <w:uiPriority w:val="99"/>
    <w:unhideWhenUsed/>
    <w:rsid w:val="003F5D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Верхний колонтитул Знак"/>
    <w:basedOn w:val="a4"/>
    <w:link w:val="af4"/>
    <w:uiPriority w:val="99"/>
    <w:rsid w:val="003F5D28"/>
    <w:rPr>
      <w:rFonts w:ascii="Times New Roman" w:hAnsi="Times New Roman"/>
      <w:sz w:val="24"/>
    </w:rPr>
  </w:style>
  <w:style w:type="paragraph" w:styleId="af6">
    <w:name w:val="footer"/>
    <w:basedOn w:val="a3"/>
    <w:link w:val="af7"/>
    <w:uiPriority w:val="99"/>
    <w:unhideWhenUsed/>
    <w:rsid w:val="003F5D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Нижний колонтитул Знак"/>
    <w:basedOn w:val="a4"/>
    <w:link w:val="af6"/>
    <w:uiPriority w:val="99"/>
    <w:rsid w:val="003F5D28"/>
    <w:rPr>
      <w:rFonts w:ascii="Times New Roman" w:hAnsi="Times New Roman"/>
      <w:sz w:val="24"/>
    </w:rPr>
  </w:style>
  <w:style w:type="paragraph" w:customStyle="1" w:styleId="MainTitle0">
    <w:name w:val="Main Title"/>
    <w:basedOn w:val="a3"/>
    <w:link w:val="MainTitleChar"/>
    <w:rsid w:val="003F5D28"/>
    <w:rPr>
      <w:rFonts w:cstheme="minorHAnsi"/>
      <w:szCs w:val="24"/>
    </w:rPr>
  </w:style>
  <w:style w:type="paragraph" w:customStyle="1" w:styleId="Maintitle">
    <w:name w:val="Main title"/>
    <w:basedOn w:val="1"/>
    <w:link w:val="MaintitleChar0"/>
    <w:rsid w:val="003F5D28"/>
    <w:pPr>
      <w:numPr>
        <w:numId w:val="1"/>
      </w:numPr>
    </w:pPr>
    <w:rPr>
      <w:rFonts w:cstheme="minorHAnsi"/>
      <w:b w:val="0"/>
      <w:color w:val="5B9BD5" w:themeColor="accent1"/>
      <w:sz w:val="44"/>
      <w:szCs w:val="44"/>
    </w:rPr>
  </w:style>
  <w:style w:type="character" w:customStyle="1" w:styleId="MainTitleChar">
    <w:name w:val="Main Title Char"/>
    <w:basedOn w:val="a4"/>
    <w:link w:val="MainTitle0"/>
    <w:rsid w:val="003F5D28"/>
    <w:rPr>
      <w:rFonts w:ascii="Times New Roman" w:hAnsi="Times New Roman" w:cstheme="minorHAnsi"/>
      <w:sz w:val="24"/>
      <w:szCs w:val="24"/>
    </w:rPr>
  </w:style>
  <w:style w:type="paragraph" w:customStyle="1" w:styleId="MainSubtitle">
    <w:name w:val="Main Subtitle"/>
    <w:basedOn w:val="2"/>
    <w:link w:val="MainSubtitleChar"/>
    <w:rsid w:val="003F5D28"/>
    <w:pPr>
      <w:numPr>
        <w:ilvl w:val="1"/>
        <w:numId w:val="2"/>
      </w:numPr>
      <w:spacing w:after="240"/>
    </w:pPr>
    <w:rPr>
      <w:rFonts w:cstheme="minorHAnsi"/>
      <w:b/>
      <w:color w:val="5B9BD5" w:themeColor="accent1"/>
      <w:sz w:val="24"/>
    </w:rPr>
  </w:style>
  <w:style w:type="character" w:customStyle="1" w:styleId="MaintitleChar0">
    <w:name w:val="Main title Char"/>
    <w:basedOn w:val="10"/>
    <w:link w:val="Maintitle"/>
    <w:rsid w:val="003F5D28"/>
    <w:rPr>
      <w:rFonts w:ascii="Times New Roman" w:eastAsiaTheme="majorEastAsia" w:hAnsi="Times New Roman" w:cstheme="minorHAnsi"/>
      <w:b w:val="0"/>
      <w:color w:val="5B9BD5" w:themeColor="accent1"/>
      <w:sz w:val="44"/>
      <w:szCs w:val="44"/>
    </w:rPr>
  </w:style>
  <w:style w:type="paragraph" w:customStyle="1" w:styleId="MainHeading">
    <w:name w:val="Main Heading"/>
    <w:basedOn w:val="Maintitle"/>
    <w:next w:val="a3"/>
    <w:link w:val="MainHeadingChar"/>
    <w:qFormat/>
    <w:rsid w:val="00490B40"/>
    <w:pPr>
      <w:keepLines w:val="0"/>
      <w:pageBreakBefore/>
      <w:numPr>
        <w:numId w:val="0"/>
      </w:numPr>
      <w:spacing w:before="240" w:after="480"/>
      <w:jc w:val="left"/>
    </w:pPr>
    <w:rPr>
      <w:rFonts w:ascii="Arial" w:hAnsi="Arial"/>
      <w:b/>
      <w:caps/>
      <w:color w:val="3985BE"/>
    </w:rPr>
  </w:style>
  <w:style w:type="character" w:customStyle="1" w:styleId="MainSubtitleChar">
    <w:name w:val="Main Subtitle Char"/>
    <w:basedOn w:val="20"/>
    <w:link w:val="MainSubtitle"/>
    <w:rsid w:val="003F5D28"/>
    <w:rPr>
      <w:rFonts w:ascii="Times New Roman" w:eastAsiaTheme="majorEastAsia" w:hAnsi="Times New Roman" w:cstheme="minorHAnsi"/>
      <w:b/>
      <w:color w:val="5B9BD5" w:themeColor="accent1"/>
      <w:sz w:val="24"/>
      <w:szCs w:val="26"/>
    </w:rPr>
  </w:style>
  <w:style w:type="paragraph" w:customStyle="1" w:styleId="Subheading">
    <w:name w:val="Subheading"/>
    <w:basedOn w:val="MainSubtitle"/>
    <w:link w:val="SubheadingChar"/>
    <w:rsid w:val="003F5D28"/>
    <w:pPr>
      <w:numPr>
        <w:numId w:val="3"/>
      </w:numPr>
      <w:spacing w:before="720"/>
    </w:pPr>
  </w:style>
  <w:style w:type="character" w:customStyle="1" w:styleId="MainHeadingChar">
    <w:name w:val="Main Heading Char"/>
    <w:basedOn w:val="MaintitleChar0"/>
    <w:link w:val="MainHeading"/>
    <w:rsid w:val="00490B40"/>
    <w:rPr>
      <w:rFonts w:ascii="Arial" w:eastAsiaTheme="majorEastAsia" w:hAnsi="Arial" w:cstheme="minorHAnsi"/>
      <w:b/>
      <w:caps/>
      <w:color w:val="3985BE"/>
      <w:sz w:val="44"/>
      <w:szCs w:val="44"/>
    </w:rPr>
  </w:style>
  <w:style w:type="character" w:customStyle="1" w:styleId="SubheadingChar">
    <w:name w:val="Subheading Char"/>
    <w:basedOn w:val="MainSubtitleChar"/>
    <w:link w:val="Subheading"/>
    <w:rsid w:val="003F5D28"/>
    <w:rPr>
      <w:rFonts w:ascii="Times New Roman" w:eastAsiaTheme="majorEastAsia" w:hAnsi="Times New Roman" w:cstheme="minorHAnsi"/>
      <w:b/>
      <w:color w:val="5B9BD5" w:themeColor="accent1"/>
      <w:sz w:val="24"/>
      <w:szCs w:val="26"/>
    </w:rPr>
  </w:style>
  <w:style w:type="paragraph" w:styleId="af8">
    <w:name w:val="Subtitle"/>
    <w:basedOn w:val="a3"/>
    <w:next w:val="a3"/>
    <w:link w:val="af9"/>
    <w:uiPriority w:val="11"/>
    <w:qFormat/>
    <w:rsid w:val="003F5D28"/>
    <w:pPr>
      <w:numPr>
        <w:ilvl w:val="1"/>
      </w:numPr>
      <w:ind w:firstLine="709"/>
    </w:pPr>
    <w:rPr>
      <w:rFonts w:eastAsiaTheme="minorEastAsia"/>
      <w:color w:val="5A5A5A" w:themeColor="text1" w:themeTint="A5"/>
      <w:spacing w:val="15"/>
    </w:rPr>
  </w:style>
  <w:style w:type="character" w:customStyle="1" w:styleId="af9">
    <w:name w:val="Подзаголовок Знак"/>
    <w:basedOn w:val="a4"/>
    <w:link w:val="af8"/>
    <w:uiPriority w:val="11"/>
    <w:rsid w:val="003F5D28"/>
    <w:rPr>
      <w:rFonts w:ascii="Times New Roman" w:eastAsiaTheme="minorEastAsia" w:hAnsi="Times New Roman"/>
      <w:color w:val="5A5A5A" w:themeColor="text1" w:themeTint="A5"/>
      <w:spacing w:val="15"/>
      <w:sz w:val="24"/>
    </w:rPr>
  </w:style>
  <w:style w:type="paragraph" w:styleId="31">
    <w:name w:val="toc 3"/>
    <w:basedOn w:val="a3"/>
    <w:next w:val="a3"/>
    <w:autoRedefine/>
    <w:uiPriority w:val="39"/>
    <w:unhideWhenUsed/>
    <w:rsid w:val="003F5D28"/>
    <w:pPr>
      <w:spacing w:after="100"/>
      <w:ind w:left="440"/>
    </w:pPr>
  </w:style>
  <w:style w:type="paragraph" w:styleId="afa">
    <w:name w:val="Plain Text"/>
    <w:basedOn w:val="a3"/>
    <w:link w:val="afb"/>
    <w:uiPriority w:val="99"/>
    <w:semiHidden/>
    <w:unhideWhenUsed/>
    <w:rsid w:val="003F5D28"/>
    <w:pPr>
      <w:spacing w:after="0" w:line="240" w:lineRule="auto"/>
    </w:pPr>
    <w:rPr>
      <w:rFonts w:ascii="Calibri" w:hAnsi="Calibri"/>
      <w:szCs w:val="21"/>
    </w:rPr>
  </w:style>
  <w:style w:type="character" w:customStyle="1" w:styleId="afb">
    <w:name w:val="Текст Знак"/>
    <w:basedOn w:val="a4"/>
    <w:link w:val="afa"/>
    <w:uiPriority w:val="99"/>
    <w:semiHidden/>
    <w:rsid w:val="003F5D28"/>
    <w:rPr>
      <w:rFonts w:ascii="Calibri" w:hAnsi="Calibri"/>
      <w:sz w:val="24"/>
      <w:szCs w:val="21"/>
    </w:rPr>
  </w:style>
  <w:style w:type="paragraph" w:styleId="afc">
    <w:name w:val="Revision"/>
    <w:hidden/>
    <w:uiPriority w:val="99"/>
    <w:semiHidden/>
    <w:rsid w:val="003F5D28"/>
    <w:pPr>
      <w:spacing w:after="0" w:line="240" w:lineRule="auto"/>
    </w:pPr>
  </w:style>
  <w:style w:type="paragraph" w:styleId="afd">
    <w:name w:val="No Spacing"/>
    <w:link w:val="afe"/>
    <w:uiPriority w:val="1"/>
    <w:qFormat/>
    <w:rsid w:val="003F5D28"/>
    <w:pPr>
      <w:spacing w:after="0" w:line="240" w:lineRule="auto"/>
    </w:pPr>
  </w:style>
  <w:style w:type="paragraph" w:customStyle="1" w:styleId="I-SysTableHeader">
    <w:name w:val="I-Sys Table Header"/>
    <w:next w:val="a3"/>
    <w:rsid w:val="003F5D28"/>
    <w:pPr>
      <w:keepNext/>
      <w:keepLines/>
      <w:widowControl w:val="0"/>
      <w:suppressLineNumbers/>
      <w:suppressAutoHyphens/>
      <w:spacing w:before="120" w:after="12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I-SysTableText">
    <w:name w:val="I-Sys Table Text"/>
    <w:qFormat/>
    <w:rsid w:val="003F5D28"/>
    <w:pPr>
      <w:spacing w:before="120" w:after="120" w:line="240" w:lineRule="auto"/>
      <w:ind w:left="34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I-SysTableTextNum">
    <w:name w:val="I-Sys Table Text Num"/>
    <w:qFormat/>
    <w:rsid w:val="003F5D2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</w:style>
  <w:style w:type="paragraph" w:styleId="aff">
    <w:name w:val="footnote text"/>
    <w:basedOn w:val="a3"/>
    <w:link w:val="aff0"/>
    <w:unhideWhenUsed/>
    <w:rsid w:val="003F5D28"/>
    <w:pPr>
      <w:spacing w:after="0" w:line="240" w:lineRule="auto"/>
    </w:pPr>
    <w:rPr>
      <w:sz w:val="20"/>
      <w:szCs w:val="20"/>
    </w:rPr>
  </w:style>
  <w:style w:type="character" w:customStyle="1" w:styleId="aff0">
    <w:name w:val="Текст сноски Знак"/>
    <w:basedOn w:val="a4"/>
    <w:link w:val="aff"/>
    <w:rsid w:val="003F5D28"/>
    <w:rPr>
      <w:rFonts w:ascii="Times New Roman" w:hAnsi="Times New Roman"/>
      <w:sz w:val="20"/>
      <w:szCs w:val="20"/>
    </w:rPr>
  </w:style>
  <w:style w:type="character" w:styleId="aff1">
    <w:name w:val="footnote reference"/>
    <w:basedOn w:val="a4"/>
    <w:unhideWhenUsed/>
    <w:rsid w:val="003F5D28"/>
    <w:rPr>
      <w:vertAlign w:val="superscript"/>
    </w:rPr>
  </w:style>
  <w:style w:type="table" w:customStyle="1" w:styleId="GridTable1Light-Accent11">
    <w:name w:val="Grid Table 1 Light - Accent 11"/>
    <w:basedOn w:val="a5"/>
    <w:uiPriority w:val="46"/>
    <w:rsid w:val="003F5D28"/>
    <w:pPr>
      <w:spacing w:after="0" w:line="240" w:lineRule="auto"/>
    </w:pPr>
    <w:rPr>
      <w:sz w:val="24"/>
      <w:szCs w:val="24"/>
      <w:lang w:val="en-US"/>
    </w:r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afe">
    <w:name w:val="Без интервала Знак"/>
    <w:basedOn w:val="a4"/>
    <w:link w:val="afd"/>
    <w:uiPriority w:val="1"/>
    <w:rsid w:val="003F5D28"/>
  </w:style>
  <w:style w:type="paragraph" w:styleId="aff2">
    <w:name w:val="caption"/>
    <w:basedOn w:val="a3"/>
    <w:next w:val="a3"/>
    <w:uiPriority w:val="35"/>
    <w:unhideWhenUsed/>
    <w:qFormat/>
    <w:rsid w:val="003F5D28"/>
    <w:pPr>
      <w:spacing w:before="240" w:after="120" w:line="240" w:lineRule="auto"/>
    </w:pPr>
    <w:rPr>
      <w:rFonts w:eastAsiaTheme="minorEastAsia"/>
      <w:b/>
      <w:bCs/>
      <w:color w:val="000000" w:themeColor="text1"/>
      <w:szCs w:val="18"/>
    </w:rPr>
  </w:style>
  <w:style w:type="paragraph" w:styleId="aff3">
    <w:name w:val="Title"/>
    <w:basedOn w:val="a3"/>
    <w:next w:val="a3"/>
    <w:link w:val="aff4"/>
    <w:uiPriority w:val="10"/>
    <w:qFormat/>
    <w:rsid w:val="003F5D28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ff4">
    <w:name w:val="Заголовок Знак"/>
    <w:basedOn w:val="a4"/>
    <w:link w:val="aff3"/>
    <w:uiPriority w:val="10"/>
    <w:rsid w:val="003F5D28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styleId="aff5">
    <w:name w:val="Strong"/>
    <w:basedOn w:val="a4"/>
    <w:uiPriority w:val="22"/>
    <w:qFormat/>
    <w:rsid w:val="003F5D28"/>
    <w:rPr>
      <w:b/>
      <w:bCs/>
    </w:rPr>
  </w:style>
  <w:style w:type="character" w:styleId="aff6">
    <w:name w:val="Emphasis"/>
    <w:basedOn w:val="a4"/>
    <w:uiPriority w:val="20"/>
    <w:qFormat/>
    <w:rsid w:val="003F5D28"/>
    <w:rPr>
      <w:i/>
      <w:iCs/>
    </w:rPr>
  </w:style>
  <w:style w:type="paragraph" w:styleId="22">
    <w:name w:val="Quote"/>
    <w:basedOn w:val="a3"/>
    <w:next w:val="a3"/>
    <w:link w:val="23"/>
    <w:uiPriority w:val="29"/>
    <w:qFormat/>
    <w:rsid w:val="003F5D28"/>
    <w:pPr>
      <w:spacing w:after="200" w:line="276" w:lineRule="auto"/>
    </w:pPr>
    <w:rPr>
      <w:rFonts w:eastAsiaTheme="minorEastAsia"/>
      <w:i/>
      <w:iCs/>
      <w:color w:val="000000" w:themeColor="text1"/>
    </w:rPr>
  </w:style>
  <w:style w:type="character" w:customStyle="1" w:styleId="23">
    <w:name w:val="Цитата 2 Знак"/>
    <w:basedOn w:val="a4"/>
    <w:link w:val="22"/>
    <w:uiPriority w:val="29"/>
    <w:rsid w:val="003F5D28"/>
    <w:rPr>
      <w:rFonts w:ascii="Times New Roman" w:eastAsiaTheme="minorEastAsia" w:hAnsi="Times New Roman"/>
      <w:i/>
      <w:iCs/>
      <w:color w:val="000000" w:themeColor="text1"/>
      <w:sz w:val="24"/>
    </w:rPr>
  </w:style>
  <w:style w:type="paragraph" w:styleId="aff7">
    <w:name w:val="Intense Quote"/>
    <w:basedOn w:val="a3"/>
    <w:next w:val="a3"/>
    <w:link w:val="aff8"/>
    <w:uiPriority w:val="30"/>
    <w:qFormat/>
    <w:rsid w:val="003F5D28"/>
    <w:pPr>
      <w:pBdr>
        <w:bottom w:val="single" w:sz="4" w:space="4" w:color="5B9BD5" w:themeColor="accent1"/>
      </w:pBdr>
      <w:spacing w:before="200" w:after="280" w:line="276" w:lineRule="auto"/>
      <w:ind w:left="936" w:right="936"/>
    </w:pPr>
    <w:rPr>
      <w:rFonts w:eastAsiaTheme="minorEastAsia"/>
      <w:b/>
      <w:bCs/>
      <w:i/>
      <w:iCs/>
      <w:color w:val="5B9BD5" w:themeColor="accent1"/>
    </w:rPr>
  </w:style>
  <w:style w:type="character" w:customStyle="1" w:styleId="aff8">
    <w:name w:val="Выделенная цитата Знак"/>
    <w:basedOn w:val="a4"/>
    <w:link w:val="aff7"/>
    <w:uiPriority w:val="30"/>
    <w:rsid w:val="003F5D28"/>
    <w:rPr>
      <w:rFonts w:ascii="Times New Roman" w:eastAsiaTheme="minorEastAsia" w:hAnsi="Times New Roman"/>
      <w:b/>
      <w:bCs/>
      <w:i/>
      <w:iCs/>
      <w:color w:val="5B9BD5" w:themeColor="accent1"/>
      <w:sz w:val="24"/>
    </w:rPr>
  </w:style>
  <w:style w:type="character" w:styleId="aff9">
    <w:name w:val="Subtle Emphasis"/>
    <w:basedOn w:val="a4"/>
    <w:uiPriority w:val="19"/>
    <w:qFormat/>
    <w:rsid w:val="003F5D28"/>
    <w:rPr>
      <w:i/>
      <w:iCs/>
      <w:color w:val="808080" w:themeColor="text1" w:themeTint="7F"/>
    </w:rPr>
  </w:style>
  <w:style w:type="character" w:styleId="affa">
    <w:name w:val="Intense Emphasis"/>
    <w:basedOn w:val="a4"/>
    <w:uiPriority w:val="21"/>
    <w:qFormat/>
    <w:rsid w:val="003F5D28"/>
    <w:rPr>
      <w:b/>
      <w:bCs/>
      <w:i/>
      <w:iCs/>
      <w:color w:val="5B9BD5" w:themeColor="accent1"/>
    </w:rPr>
  </w:style>
  <w:style w:type="character" w:styleId="affb">
    <w:name w:val="Subtle Reference"/>
    <w:basedOn w:val="a4"/>
    <w:uiPriority w:val="31"/>
    <w:qFormat/>
    <w:rsid w:val="003F5D28"/>
    <w:rPr>
      <w:smallCaps/>
      <w:color w:val="ED7D31" w:themeColor="accent2"/>
      <w:u w:val="single"/>
    </w:rPr>
  </w:style>
  <w:style w:type="character" w:styleId="affc">
    <w:name w:val="Intense Reference"/>
    <w:basedOn w:val="a4"/>
    <w:uiPriority w:val="32"/>
    <w:qFormat/>
    <w:rsid w:val="003F5D28"/>
    <w:rPr>
      <w:b/>
      <w:bCs/>
      <w:smallCaps/>
      <w:color w:val="ED7D31" w:themeColor="accent2"/>
      <w:spacing w:val="5"/>
      <w:u w:val="single"/>
    </w:rPr>
  </w:style>
  <w:style w:type="character" w:styleId="affd">
    <w:name w:val="Book Title"/>
    <w:basedOn w:val="a4"/>
    <w:uiPriority w:val="33"/>
    <w:qFormat/>
    <w:rsid w:val="003F5D28"/>
    <w:rPr>
      <w:b/>
      <w:bCs/>
      <w:smallCaps/>
      <w:spacing w:val="5"/>
    </w:rPr>
  </w:style>
  <w:style w:type="table" w:customStyle="1" w:styleId="13">
    <w:name w:val="Сетка таблицы1"/>
    <w:basedOn w:val="a5"/>
    <w:next w:val="af3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1">
    <w:name w:val="список"/>
    <w:basedOn w:val="a7"/>
    <w:link w:val="affe"/>
    <w:qFormat/>
    <w:rsid w:val="003F5D28"/>
    <w:pPr>
      <w:numPr>
        <w:numId w:val="5"/>
      </w:numPr>
      <w:spacing w:before="120" w:after="180" w:line="276" w:lineRule="auto"/>
      <w:contextualSpacing w:val="0"/>
    </w:pPr>
    <w:rPr>
      <w:rFonts w:cs="Times New Roman"/>
      <w:color w:val="000000"/>
      <w:sz w:val="26"/>
      <w:szCs w:val="26"/>
    </w:rPr>
  </w:style>
  <w:style w:type="paragraph" w:customStyle="1" w:styleId="11">
    <w:name w:val="1.1 подтема син"/>
    <w:basedOn w:val="2"/>
    <w:link w:val="110"/>
    <w:qFormat/>
    <w:rsid w:val="003F5D28"/>
    <w:pPr>
      <w:numPr>
        <w:ilvl w:val="1"/>
        <w:numId w:val="6"/>
      </w:numPr>
      <w:spacing w:before="560" w:after="120"/>
    </w:pPr>
    <w:rPr>
      <w:rFonts w:ascii="Arial" w:hAnsi="Arial" w:cs="Arial"/>
      <w:b/>
      <w:color w:val="3985BE"/>
      <w:sz w:val="32"/>
      <w:szCs w:val="28"/>
    </w:rPr>
  </w:style>
  <w:style w:type="character" w:customStyle="1" w:styleId="a8">
    <w:name w:val="Абзац списка Знак"/>
    <w:aliases w:val="Table-Normal Знак,RSHB_Table-Normal Знак,Абзац Знак,Bullet List Знак,FooterText Знак,numbered Знак,Содержание. 2 уровень Знак,AC List 01 Знак,Bulleted Text Знак,Bullets before Знак"/>
    <w:basedOn w:val="a4"/>
    <w:link w:val="a7"/>
    <w:uiPriority w:val="34"/>
    <w:rsid w:val="003F5D28"/>
    <w:rPr>
      <w:rFonts w:ascii="Times New Roman" w:hAnsi="Times New Roman"/>
      <w:sz w:val="24"/>
    </w:rPr>
  </w:style>
  <w:style w:type="character" w:customStyle="1" w:styleId="affe">
    <w:name w:val="список Знак"/>
    <w:basedOn w:val="a8"/>
    <w:link w:val="a1"/>
    <w:rsid w:val="003F5D28"/>
    <w:rPr>
      <w:rFonts w:ascii="Times New Roman" w:hAnsi="Times New Roman" w:cs="Times New Roman"/>
      <w:color w:val="000000"/>
      <w:sz w:val="26"/>
      <w:szCs w:val="26"/>
    </w:rPr>
  </w:style>
  <w:style w:type="character" w:customStyle="1" w:styleId="110">
    <w:name w:val="1.1 подтема син Знак"/>
    <w:basedOn w:val="a8"/>
    <w:link w:val="11"/>
    <w:rsid w:val="003F5D28"/>
    <w:rPr>
      <w:rFonts w:ascii="Arial" w:eastAsiaTheme="majorEastAsia" w:hAnsi="Arial" w:cs="Arial"/>
      <w:b/>
      <w:color w:val="3985BE"/>
      <w:sz w:val="32"/>
      <w:szCs w:val="28"/>
    </w:rPr>
  </w:style>
  <w:style w:type="paragraph" w:customStyle="1" w:styleId="afff">
    <w:name w:val="Комментарии по заполнению"/>
    <w:basedOn w:val="a3"/>
    <w:link w:val="Char"/>
    <w:qFormat/>
    <w:rsid w:val="003F5D28"/>
    <w:pPr>
      <w:spacing w:before="60" w:after="0" w:line="276" w:lineRule="auto"/>
    </w:pPr>
    <w:rPr>
      <w:rFonts w:eastAsiaTheme="minorEastAsia" w:cs="Times New Roman"/>
      <w:i/>
      <w:color w:val="808080" w:themeColor="background1" w:themeShade="80"/>
      <w:sz w:val="20"/>
      <w:szCs w:val="20"/>
      <w:lang w:eastAsia="ru-RU"/>
    </w:rPr>
  </w:style>
  <w:style w:type="character" w:customStyle="1" w:styleId="Char">
    <w:name w:val="Комментарии по заполнению Char"/>
    <w:basedOn w:val="a4"/>
    <w:link w:val="afff"/>
    <w:rsid w:val="003F5D28"/>
    <w:rPr>
      <w:rFonts w:ascii="Times New Roman" w:eastAsiaTheme="minorEastAsia" w:hAnsi="Times New Roman" w:cs="Times New Roman"/>
      <w:i/>
      <w:color w:val="808080" w:themeColor="background1" w:themeShade="80"/>
      <w:sz w:val="20"/>
      <w:szCs w:val="20"/>
      <w:lang w:eastAsia="ru-RU"/>
    </w:rPr>
  </w:style>
  <w:style w:type="table" w:customStyle="1" w:styleId="-421">
    <w:name w:val="Таблица-сетка 4 — акцент 21"/>
    <w:basedOn w:val="a5"/>
    <w:uiPriority w:val="49"/>
    <w:rsid w:val="003F5D28"/>
    <w:pPr>
      <w:spacing w:before="100" w:after="0" w:line="240" w:lineRule="auto"/>
    </w:pPr>
    <w:rPr>
      <w:rFonts w:eastAsiaTheme="minorEastAsia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afff0">
    <w:name w:val="Приложение"/>
    <w:basedOn w:val="3"/>
    <w:link w:val="afff1"/>
    <w:qFormat/>
    <w:rsid w:val="003F5D28"/>
    <w:pPr>
      <w:keepLines w:val="0"/>
      <w:pBdr>
        <w:top w:val="single" w:sz="24" w:space="0" w:color="DEEAF6" w:themeColor="accent1" w:themeTint="33"/>
      </w:pBdr>
      <w:spacing w:before="120" w:after="60" w:line="276" w:lineRule="auto"/>
      <w:textboxTightWrap w:val="allLines"/>
      <w:outlineLvl w:val="1"/>
    </w:pPr>
    <w:rPr>
      <w:rFonts w:eastAsiaTheme="minorEastAsia" w:cs="Times New Roman"/>
      <w:caps/>
      <w:color w:val="2E74B5" w:themeColor="accent1" w:themeShade="BF"/>
      <w:spacing w:val="15"/>
      <w:sz w:val="20"/>
      <w:szCs w:val="20"/>
      <w:lang w:eastAsia="ru-RU"/>
    </w:rPr>
  </w:style>
  <w:style w:type="character" w:customStyle="1" w:styleId="afff1">
    <w:name w:val="Приложение Знак"/>
    <w:basedOn w:val="20"/>
    <w:link w:val="afff0"/>
    <w:rsid w:val="003F5D28"/>
    <w:rPr>
      <w:rFonts w:ascii="Times New Roman" w:eastAsiaTheme="minorEastAsia" w:hAnsi="Times New Roman" w:cs="Times New Roman"/>
      <w:caps/>
      <w:color w:val="2E74B5" w:themeColor="accent1" w:themeShade="BF"/>
      <w:spacing w:val="15"/>
      <w:sz w:val="20"/>
      <w:szCs w:val="20"/>
      <w:lang w:eastAsia="ru-RU"/>
    </w:rPr>
  </w:style>
  <w:style w:type="character" w:customStyle="1" w:styleId="14">
    <w:name w:val="Неразрешенное упоминание1"/>
    <w:basedOn w:val="a4"/>
    <w:uiPriority w:val="99"/>
    <w:semiHidden/>
    <w:unhideWhenUsed/>
    <w:rsid w:val="003F5D28"/>
    <w:rPr>
      <w:color w:val="605E5C"/>
      <w:shd w:val="clear" w:color="auto" w:fill="E1DFDD"/>
    </w:rPr>
  </w:style>
  <w:style w:type="paragraph" w:customStyle="1" w:styleId="afff2">
    <w:name w:val="Основной"/>
    <w:basedOn w:val="a3"/>
    <w:link w:val="afff3"/>
    <w:qFormat/>
    <w:rsid w:val="003F5D28"/>
    <w:pPr>
      <w:tabs>
        <w:tab w:val="left" w:pos="709"/>
      </w:tabs>
      <w:spacing w:before="240" w:after="0" w:line="276" w:lineRule="auto"/>
      <w:ind w:firstLine="0"/>
    </w:pPr>
    <w:rPr>
      <w:rFonts w:cs="Times New Roman"/>
      <w:color w:val="000000"/>
      <w:szCs w:val="24"/>
    </w:rPr>
  </w:style>
  <w:style w:type="paragraph" w:customStyle="1" w:styleId="a2">
    <w:name w:val="темы мероприятия"/>
    <w:basedOn w:val="a3"/>
    <w:link w:val="afff4"/>
    <w:rsid w:val="003F5D28"/>
    <w:pPr>
      <w:numPr>
        <w:numId w:val="9"/>
      </w:numPr>
    </w:pPr>
  </w:style>
  <w:style w:type="character" w:customStyle="1" w:styleId="afff3">
    <w:name w:val="Основной Знак"/>
    <w:basedOn w:val="a4"/>
    <w:link w:val="afff2"/>
    <w:rsid w:val="003F5D28"/>
    <w:rPr>
      <w:rFonts w:ascii="Times New Roman" w:hAnsi="Times New Roman" w:cs="Times New Roman"/>
      <w:color w:val="000000"/>
      <w:sz w:val="24"/>
      <w:szCs w:val="24"/>
    </w:rPr>
  </w:style>
  <w:style w:type="paragraph" w:customStyle="1" w:styleId="a">
    <w:name w:val="маркеры"/>
    <w:basedOn w:val="a2"/>
    <w:link w:val="afff5"/>
    <w:qFormat/>
    <w:rsid w:val="00A72D47"/>
    <w:pPr>
      <w:numPr>
        <w:numId w:val="10"/>
      </w:numPr>
      <w:spacing w:before="120" w:after="0"/>
    </w:pPr>
  </w:style>
  <w:style w:type="paragraph" w:customStyle="1" w:styleId="afff6">
    <w:name w:val="подтема зел"/>
    <w:basedOn w:val="a3"/>
    <w:link w:val="afff7"/>
    <w:qFormat/>
    <w:rsid w:val="003F5D28"/>
    <w:pPr>
      <w:keepNext/>
      <w:spacing w:before="480" w:after="0"/>
      <w:ind w:firstLine="0"/>
      <w:jc w:val="left"/>
    </w:pPr>
    <w:rPr>
      <w:rFonts w:ascii="Arial" w:hAnsi="Arial" w:cs="Arial"/>
      <w:b/>
      <w:color w:val="35AFAC"/>
      <w:szCs w:val="24"/>
    </w:rPr>
  </w:style>
  <w:style w:type="character" w:customStyle="1" w:styleId="afff4">
    <w:name w:val="темы мероприятия Знак"/>
    <w:basedOn w:val="a4"/>
    <w:link w:val="a2"/>
    <w:rsid w:val="003F5D28"/>
    <w:rPr>
      <w:rFonts w:ascii="Times New Roman" w:hAnsi="Times New Roman"/>
      <w:sz w:val="24"/>
    </w:rPr>
  </w:style>
  <w:style w:type="character" w:customStyle="1" w:styleId="afff5">
    <w:name w:val="маркеры Знак"/>
    <w:basedOn w:val="afff4"/>
    <w:link w:val="a"/>
    <w:rsid w:val="00490B40"/>
    <w:rPr>
      <w:rFonts w:ascii="Times New Roman" w:hAnsi="Times New Roman"/>
      <w:sz w:val="24"/>
    </w:rPr>
  </w:style>
  <w:style w:type="paragraph" w:customStyle="1" w:styleId="a0">
    <w:name w:val="нумерация"/>
    <w:basedOn w:val="afff2"/>
    <w:link w:val="afff8"/>
    <w:qFormat/>
    <w:rsid w:val="003F5D28"/>
    <w:pPr>
      <w:numPr>
        <w:numId w:val="11"/>
      </w:numPr>
      <w:tabs>
        <w:tab w:val="clear" w:pos="709"/>
        <w:tab w:val="left" w:pos="851"/>
      </w:tabs>
      <w:spacing w:before="120"/>
    </w:pPr>
  </w:style>
  <w:style w:type="character" w:customStyle="1" w:styleId="afff7">
    <w:name w:val="подтема зел Знак"/>
    <w:basedOn w:val="a4"/>
    <w:link w:val="afff6"/>
    <w:rsid w:val="003F5D28"/>
    <w:rPr>
      <w:rFonts w:ascii="Arial" w:hAnsi="Arial" w:cs="Arial"/>
      <w:b/>
      <w:color w:val="35AFAC"/>
      <w:sz w:val="24"/>
      <w:szCs w:val="24"/>
    </w:rPr>
  </w:style>
  <w:style w:type="numbering" w:customStyle="1" w:styleId="15">
    <w:name w:val="Нет списка1"/>
    <w:next w:val="a6"/>
    <w:uiPriority w:val="99"/>
    <w:semiHidden/>
    <w:unhideWhenUsed/>
    <w:rsid w:val="003F5D28"/>
  </w:style>
  <w:style w:type="character" w:customStyle="1" w:styleId="afff8">
    <w:name w:val="нумерация Знак"/>
    <w:basedOn w:val="afff3"/>
    <w:link w:val="a0"/>
    <w:rsid w:val="003F5D28"/>
    <w:rPr>
      <w:rFonts w:ascii="Times New Roman" w:hAnsi="Times New Roman" w:cs="Times New Roman"/>
      <w:color w:val="000000"/>
      <w:sz w:val="24"/>
      <w:szCs w:val="24"/>
    </w:rPr>
  </w:style>
  <w:style w:type="table" w:customStyle="1" w:styleId="24">
    <w:name w:val="Сетка таблицы2"/>
    <w:basedOn w:val="a5"/>
    <w:next w:val="af3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-Accent111">
    <w:name w:val="Grid Table 1 Light - Accent 111"/>
    <w:basedOn w:val="a5"/>
    <w:uiPriority w:val="46"/>
    <w:rsid w:val="003F5D28"/>
    <w:pPr>
      <w:spacing w:after="0" w:line="240" w:lineRule="auto"/>
    </w:pPr>
    <w:rPr>
      <w:sz w:val="24"/>
      <w:szCs w:val="24"/>
      <w:lang w:val="en-US"/>
    </w:r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1">
    <w:name w:val="Сетка таблицы11"/>
    <w:basedOn w:val="a5"/>
    <w:next w:val="af3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9">
    <w:name w:val="зеленый ц"/>
    <w:basedOn w:val="2"/>
    <w:link w:val="afffa"/>
    <w:qFormat/>
    <w:rsid w:val="003F5D28"/>
    <w:pPr>
      <w:spacing w:before="360" w:after="120"/>
    </w:pPr>
    <w:rPr>
      <w:rFonts w:cs="Times New Roman"/>
      <w:b/>
      <w:sz w:val="36"/>
    </w:rPr>
  </w:style>
  <w:style w:type="character" w:customStyle="1" w:styleId="afffa">
    <w:name w:val="зеленый ц Знак"/>
    <w:basedOn w:val="a8"/>
    <w:link w:val="afff9"/>
    <w:rsid w:val="003F5D28"/>
    <w:rPr>
      <w:rFonts w:ascii="Times New Roman" w:eastAsiaTheme="majorEastAsia" w:hAnsi="Times New Roman" w:cs="Times New Roman"/>
      <w:b/>
      <w:color w:val="2E74B5" w:themeColor="accent1" w:themeShade="BF"/>
      <w:sz w:val="36"/>
      <w:szCs w:val="26"/>
    </w:rPr>
  </w:style>
  <w:style w:type="table" w:customStyle="1" w:styleId="-4211">
    <w:name w:val="Таблица-сетка 4 — акцент 211"/>
    <w:basedOn w:val="a5"/>
    <w:uiPriority w:val="49"/>
    <w:rsid w:val="003F5D28"/>
    <w:pPr>
      <w:spacing w:before="100" w:after="0" w:line="240" w:lineRule="auto"/>
    </w:pPr>
    <w:rPr>
      <w:rFonts w:eastAsiaTheme="minorEastAsia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numbering" w:customStyle="1" w:styleId="25">
    <w:name w:val="Нет списка2"/>
    <w:next w:val="a6"/>
    <w:uiPriority w:val="99"/>
    <w:semiHidden/>
    <w:unhideWhenUsed/>
    <w:rsid w:val="003F5D28"/>
  </w:style>
  <w:style w:type="table" w:customStyle="1" w:styleId="32">
    <w:name w:val="Сетка таблицы3"/>
    <w:basedOn w:val="a5"/>
    <w:next w:val="af3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-Accent112">
    <w:name w:val="Grid Table 1 Light - Accent 112"/>
    <w:basedOn w:val="a5"/>
    <w:uiPriority w:val="46"/>
    <w:rsid w:val="003F5D28"/>
    <w:pPr>
      <w:spacing w:after="0" w:line="240" w:lineRule="auto"/>
    </w:pPr>
    <w:rPr>
      <w:sz w:val="24"/>
      <w:szCs w:val="24"/>
      <w:lang w:val="en-US"/>
    </w:r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20">
    <w:name w:val="Сетка таблицы12"/>
    <w:basedOn w:val="a5"/>
    <w:next w:val="af3"/>
    <w:uiPriority w:val="39"/>
    <w:rsid w:val="003F5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4212">
    <w:name w:val="Таблица-сетка 4 — акцент 212"/>
    <w:basedOn w:val="a5"/>
    <w:uiPriority w:val="49"/>
    <w:rsid w:val="003F5D28"/>
    <w:pPr>
      <w:spacing w:before="100" w:after="0" w:line="240" w:lineRule="auto"/>
    </w:pPr>
    <w:rPr>
      <w:rFonts w:eastAsiaTheme="minorEastAsia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afffb">
    <w:name w:val="подтема черная"/>
    <w:basedOn w:val="afff6"/>
    <w:link w:val="afffc"/>
    <w:qFormat/>
    <w:rsid w:val="003F5D28"/>
    <w:pPr>
      <w:spacing w:before="240"/>
    </w:pPr>
    <w:rPr>
      <w:rFonts w:ascii="Times New Roman" w:hAnsi="Times New Roman"/>
    </w:rPr>
  </w:style>
  <w:style w:type="paragraph" w:customStyle="1" w:styleId="afffd">
    <w:name w:val="рисунок"/>
    <w:basedOn w:val="a3"/>
    <w:link w:val="afffe"/>
    <w:qFormat/>
    <w:rsid w:val="003F5D28"/>
    <w:pPr>
      <w:spacing w:after="240"/>
      <w:ind w:firstLine="0"/>
      <w:jc w:val="center"/>
    </w:pPr>
    <w:rPr>
      <w:i/>
    </w:rPr>
  </w:style>
  <w:style w:type="character" w:customStyle="1" w:styleId="afffc">
    <w:name w:val="подтема черная Знак"/>
    <w:basedOn w:val="afff7"/>
    <w:link w:val="afffb"/>
    <w:rsid w:val="003F5D28"/>
    <w:rPr>
      <w:rFonts w:ascii="Times New Roman" w:hAnsi="Times New Roman" w:cs="Arial"/>
      <w:b/>
      <w:color w:val="35AFAC"/>
      <w:sz w:val="24"/>
      <w:szCs w:val="24"/>
    </w:rPr>
  </w:style>
  <w:style w:type="paragraph" w:customStyle="1" w:styleId="affff">
    <w:name w:val="нум в отбивкой"/>
    <w:basedOn w:val="a0"/>
    <w:link w:val="affff0"/>
    <w:qFormat/>
    <w:rsid w:val="003F5D28"/>
    <w:pPr>
      <w:tabs>
        <w:tab w:val="left" w:pos="567"/>
      </w:tabs>
      <w:ind w:left="851"/>
    </w:pPr>
  </w:style>
  <w:style w:type="character" w:customStyle="1" w:styleId="afffe">
    <w:name w:val="рисунок Знак"/>
    <w:basedOn w:val="a4"/>
    <w:link w:val="afffd"/>
    <w:rsid w:val="003F5D28"/>
    <w:rPr>
      <w:rFonts w:ascii="Times New Roman" w:hAnsi="Times New Roman"/>
      <w:i/>
      <w:sz w:val="24"/>
    </w:rPr>
  </w:style>
  <w:style w:type="character" w:customStyle="1" w:styleId="affff0">
    <w:name w:val="нум в отбивкой Знак"/>
    <w:basedOn w:val="afff8"/>
    <w:link w:val="affff"/>
    <w:rsid w:val="003F5D28"/>
    <w:rPr>
      <w:rFonts w:ascii="Times New Roman" w:hAnsi="Times New Roman" w:cs="Times New Roman"/>
      <w:color w:val="000000"/>
      <w:sz w:val="24"/>
      <w:szCs w:val="24"/>
    </w:rPr>
  </w:style>
  <w:style w:type="paragraph" w:customStyle="1" w:styleId="affff1">
    <w:name w:val="Приложение_"/>
    <w:basedOn w:val="a3"/>
    <w:link w:val="affff2"/>
    <w:qFormat/>
    <w:rsid w:val="003F5D28"/>
    <w:pPr>
      <w:pageBreakBefore/>
      <w:spacing w:after="120"/>
      <w:ind w:firstLine="0"/>
      <w:jc w:val="right"/>
      <w:outlineLvl w:val="0"/>
    </w:pPr>
    <w:rPr>
      <w:rFonts w:eastAsiaTheme="majorEastAsia" w:cstheme="minorHAnsi"/>
      <w:b/>
      <w:sz w:val="28"/>
      <w:szCs w:val="28"/>
    </w:rPr>
  </w:style>
  <w:style w:type="character" w:customStyle="1" w:styleId="affff2">
    <w:name w:val="Приложение_ Знак"/>
    <w:basedOn w:val="a4"/>
    <w:link w:val="affff1"/>
    <w:rsid w:val="003F5D28"/>
    <w:rPr>
      <w:rFonts w:ascii="Times New Roman" w:eastAsiaTheme="majorEastAsia" w:hAnsi="Times New Roman" w:cstheme="minorHAnsi"/>
      <w:b/>
      <w:sz w:val="28"/>
      <w:szCs w:val="28"/>
    </w:rPr>
  </w:style>
  <w:style w:type="table" w:customStyle="1" w:styleId="affff3">
    <w:name w:val="концепция"/>
    <w:basedOn w:val="a5"/>
    <w:uiPriority w:val="99"/>
    <w:rsid w:val="003F5D28"/>
    <w:pPr>
      <w:spacing w:after="0" w:line="240" w:lineRule="auto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tcMar>
        <w:top w:w="57" w:type="dxa"/>
        <w:bottom w:w="113" w:type="dxa"/>
      </w:tcMar>
    </w:tcPr>
    <w:tblStylePr w:type="firstRow">
      <w:pPr>
        <w:jc w:val="left"/>
      </w:pPr>
      <w:rPr>
        <w:rFonts w:ascii="Times New Roman" w:hAnsi="Times New Roman"/>
        <w:b/>
        <w:color w:val="FFFFFF" w:themeColor="background1"/>
        <w:sz w:val="24"/>
      </w:rPr>
      <w:tblPr/>
      <w:tcPr>
        <w:shd w:val="clear" w:color="auto" w:fill="ED7D31" w:themeFill="accent2"/>
        <w:vAlign w:val="center"/>
      </w:tcPr>
    </w:tblStylePr>
  </w:style>
  <w:style w:type="paragraph" w:customStyle="1" w:styleId="affff4">
    <w:name w:val="название таблицы"/>
    <w:basedOn w:val="afff2"/>
    <w:link w:val="affff5"/>
    <w:qFormat/>
    <w:rsid w:val="003F5D28"/>
    <w:pPr>
      <w:spacing w:before="120" w:after="120"/>
      <w:jc w:val="center"/>
    </w:pPr>
    <w:rPr>
      <w:b/>
      <w:sz w:val="32"/>
      <w:szCs w:val="28"/>
    </w:rPr>
  </w:style>
  <w:style w:type="character" w:customStyle="1" w:styleId="affff5">
    <w:name w:val="название таблицы Знак"/>
    <w:basedOn w:val="afff3"/>
    <w:link w:val="affff4"/>
    <w:rsid w:val="003F5D28"/>
    <w:rPr>
      <w:rFonts w:ascii="Times New Roman" w:hAnsi="Times New Roman" w:cs="Times New Roman"/>
      <w:b/>
      <w:color w:val="000000"/>
      <w:sz w:val="32"/>
      <w:szCs w:val="28"/>
    </w:rPr>
  </w:style>
  <w:style w:type="paragraph" w:customStyle="1" w:styleId="affff6">
    <w:name w:val="маркеры с отступами"/>
    <w:basedOn w:val="a"/>
    <w:link w:val="affff7"/>
    <w:qFormat/>
    <w:rsid w:val="00A72D47"/>
  </w:style>
  <w:style w:type="paragraph" w:customStyle="1" w:styleId="affff8">
    <w:name w:val="текст таблица"/>
    <w:basedOn w:val="a3"/>
    <w:link w:val="affff9"/>
    <w:qFormat/>
    <w:rsid w:val="003F5D28"/>
    <w:pPr>
      <w:spacing w:before="120" w:after="0" w:line="240" w:lineRule="auto"/>
      <w:ind w:left="17" w:firstLine="0"/>
      <w:jc w:val="left"/>
    </w:pPr>
    <w:rPr>
      <w:lang w:eastAsia="ru-RU"/>
    </w:rPr>
  </w:style>
  <w:style w:type="character" w:customStyle="1" w:styleId="affff7">
    <w:name w:val="маркеры с отступами Знак"/>
    <w:basedOn w:val="afff5"/>
    <w:link w:val="affff6"/>
    <w:rsid w:val="003F5D28"/>
    <w:rPr>
      <w:rFonts w:ascii="Times New Roman" w:hAnsi="Times New Roman"/>
      <w:sz w:val="24"/>
    </w:rPr>
  </w:style>
  <w:style w:type="paragraph" w:customStyle="1" w:styleId="affffa">
    <w:name w:val="маркеры с отбивкой"/>
    <w:basedOn w:val="a"/>
    <w:link w:val="affffb"/>
    <w:qFormat/>
    <w:rsid w:val="00A72D47"/>
    <w:pPr>
      <w:ind w:left="709"/>
    </w:pPr>
  </w:style>
  <w:style w:type="character" w:customStyle="1" w:styleId="affff9">
    <w:name w:val="текст таблица Знак"/>
    <w:basedOn w:val="a4"/>
    <w:link w:val="affff8"/>
    <w:rsid w:val="003F5D28"/>
    <w:rPr>
      <w:rFonts w:ascii="Times New Roman" w:hAnsi="Times New Roman"/>
      <w:sz w:val="24"/>
      <w:lang w:eastAsia="ru-RU"/>
    </w:rPr>
  </w:style>
  <w:style w:type="character" w:customStyle="1" w:styleId="affffb">
    <w:name w:val="маркеры с отбивкой Знак"/>
    <w:basedOn w:val="afff5"/>
    <w:link w:val="affffa"/>
    <w:rsid w:val="003F5D28"/>
    <w:rPr>
      <w:rFonts w:ascii="Times New Roman" w:hAnsi="Times New Roman"/>
      <w:sz w:val="24"/>
    </w:rPr>
  </w:style>
  <w:style w:type="paragraph" w:customStyle="1" w:styleId="CE">
    <w:name w:val="CE:Абзац"/>
    <w:basedOn w:val="a3"/>
    <w:link w:val="CE0"/>
    <w:rsid w:val="00936298"/>
    <w:pPr>
      <w:spacing w:before="120" w:after="120" w:line="360" w:lineRule="auto"/>
      <w:ind w:firstLine="720"/>
    </w:pPr>
    <w:rPr>
      <w:rFonts w:eastAsia="Times New Roman" w:cs="Times New Roman"/>
      <w:szCs w:val="24"/>
    </w:rPr>
  </w:style>
  <w:style w:type="character" w:customStyle="1" w:styleId="CE0">
    <w:name w:val="CE:Абзац Знак"/>
    <w:link w:val="CE"/>
    <w:rsid w:val="00936298"/>
    <w:rPr>
      <w:rFonts w:ascii="Times New Roman" w:eastAsia="Times New Roman" w:hAnsi="Times New Roman" w:cs="Times New Roman"/>
      <w:sz w:val="24"/>
      <w:szCs w:val="24"/>
    </w:rPr>
  </w:style>
  <w:style w:type="paragraph" w:customStyle="1" w:styleId="CE1">
    <w:name w:val="CE:Название таблицы"/>
    <w:basedOn w:val="a3"/>
    <w:rsid w:val="00040DBE"/>
    <w:pPr>
      <w:keepNext/>
      <w:keepLines/>
      <w:spacing w:before="240" w:after="0" w:line="360" w:lineRule="auto"/>
      <w:ind w:firstLine="0"/>
      <w:jc w:val="left"/>
    </w:pPr>
    <w:rPr>
      <w:rFonts w:eastAsia="Times New Roman" w:cs="Times New Roman"/>
      <w:b/>
      <w:bCs/>
      <w:i/>
      <w:szCs w:val="20"/>
    </w:rPr>
  </w:style>
  <w:style w:type="paragraph" w:customStyle="1" w:styleId="CE2">
    <w:name w:val="CE:Абзац в таблице"/>
    <w:basedOn w:val="a3"/>
    <w:qFormat/>
    <w:rsid w:val="00040DBE"/>
    <w:pPr>
      <w:keepLines/>
      <w:spacing w:before="120" w:after="120" w:line="360" w:lineRule="auto"/>
      <w:ind w:firstLine="0"/>
    </w:pPr>
    <w:rPr>
      <w:rFonts w:eastAsia="Times New Roman" w:cs="Times New Roman"/>
      <w:szCs w:val="24"/>
    </w:rPr>
  </w:style>
  <w:style w:type="numbering" w:styleId="111111">
    <w:name w:val="Outline List 2"/>
    <w:aliases w:val="CE:Нумерованный список,Нумерованный основной список"/>
    <w:basedOn w:val="a6"/>
    <w:rsid w:val="00040DBE"/>
    <w:pPr>
      <w:numPr>
        <w:numId w:val="22"/>
      </w:numPr>
    </w:pPr>
  </w:style>
  <w:style w:type="paragraph" w:customStyle="1" w:styleId="CE3">
    <w:name w:val="CE:Название рисунка"/>
    <w:basedOn w:val="a3"/>
    <w:rsid w:val="00040DBE"/>
    <w:pPr>
      <w:keepLines/>
      <w:spacing w:after="240" w:line="360" w:lineRule="auto"/>
      <w:ind w:firstLine="0"/>
      <w:jc w:val="center"/>
    </w:pPr>
    <w:rPr>
      <w:rFonts w:eastAsia="Times New Roman" w:cs="Times New Roman"/>
      <w:b/>
      <w:bCs/>
      <w:i/>
      <w:szCs w:val="20"/>
    </w:rPr>
  </w:style>
  <w:style w:type="character" w:styleId="affffc">
    <w:name w:val="line number"/>
    <w:basedOn w:val="a4"/>
    <w:uiPriority w:val="99"/>
    <w:semiHidden/>
    <w:unhideWhenUsed/>
    <w:rsid w:val="009D3CB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003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0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3.png"/><Relationship Id="rId34" Type="http://schemas.openxmlformats.org/officeDocument/2006/relationships/image" Target="media/image22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://reestrmv.gov.ru/appruved_list_requests.html" TargetMode="External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jpe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1.emf"/><Relationship Id="rId37" Type="http://schemas.openxmlformats.org/officeDocument/2006/relationships/image" Target="media/image24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header" Target="header1.xml"/><Relationship Id="rId36" Type="http://schemas.openxmlformats.org/officeDocument/2006/relationships/image" Target="media/image23.png"/><Relationship Id="rId10" Type="http://schemas.openxmlformats.org/officeDocument/2006/relationships/image" Target="media/image2.emf"/><Relationship Id="rId19" Type="http://schemas.openxmlformats.org/officeDocument/2006/relationships/image" Target="media/image11.png"/><Relationship Id="rId31" Type="http://schemas.openxmlformats.org/officeDocument/2006/relationships/image" Target="media/image20.emf"/><Relationship Id="rId4" Type="http://schemas.openxmlformats.org/officeDocument/2006/relationships/styles" Target="styles.xml"/><Relationship Id="rId9" Type="http://schemas.openxmlformats.org/officeDocument/2006/relationships/image" Target="media/image1.tif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oter" Target="footer2.xml"/><Relationship Id="rId35" Type="http://schemas.openxmlformats.org/officeDocument/2006/relationships/package" Target="embeddings/_________Microsoft_Visio1.vsdx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partners.gosuslugi.ru/catalog/integration_module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2A85E6-9F01-4550-A23C-E55E522CA07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B61A664-7313-4F64-A486-E71A104A5B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00</TotalTime>
  <Pages>88</Pages>
  <Words>20171</Words>
  <Characters>114975</Characters>
  <Application>Microsoft Office Word</Application>
  <DocSecurity>0</DocSecurity>
  <Lines>958</Lines>
  <Paragraphs>26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4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рунтов Кирилл Валерьевич</dc:creator>
  <cp:lastModifiedBy>lenovo</cp:lastModifiedBy>
  <cp:revision>4</cp:revision>
  <cp:lastPrinted>2019-02-15T09:48:00Z</cp:lastPrinted>
  <dcterms:created xsi:type="dcterms:W3CDTF">2020-02-04T00:21:00Z</dcterms:created>
  <dcterms:modified xsi:type="dcterms:W3CDTF">2020-02-11T02:46:00Z</dcterms:modified>
</cp:coreProperties>
</file>